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ink/ink1.xml" ContentType="application/inkml+xml"/>
  <Override PartName="/ppt/ink/ink2.xml" ContentType="application/inkml+xml"/>
  <Override PartName="/ppt/ink/ink3.xml" ContentType="application/inkml+xml"/>
  <Override PartName="/ppt/ink/ink4.xml" ContentType="application/inkml+xml"/>
  <Override PartName="/ppt/ink/ink5.xml" ContentType="application/inkml+xml"/>
  <Override PartName="/ppt/ink/ink6.xml" ContentType="application/inkml+xml"/>
  <Override PartName="/ppt/ink/ink7.xml" ContentType="application/inkml+xml"/>
  <Override PartName="/ppt/ink/ink8.xml" ContentType="application/inkml+xml"/>
  <Override PartName="/ppt/ink/ink9.xml" ContentType="application/inkml+xml"/>
  <Override PartName="/ppt/ink/ink10.xml" ContentType="application/inkml+xml"/>
  <Override PartName="/ppt/ink/ink11.xml" ContentType="application/inkml+xml"/>
  <Override PartName="/ppt/ink/ink12.xml" ContentType="application/inkml+xml"/>
  <Override PartName="/ppt/ink/ink13.xml" ContentType="application/inkml+xml"/>
  <Override PartName="/ppt/ink/ink14.xml" ContentType="application/inkml+xml"/>
  <Override PartName="/ppt/ink/ink15.xml" ContentType="application/inkml+xml"/>
  <Override PartName="/ppt/ink/ink16.xml" ContentType="application/inkml+xml"/>
  <Override PartName="/ppt/ink/ink17.xml" ContentType="application/inkml+xml"/>
  <Override PartName="/ppt/ink/ink18.xml" ContentType="application/inkml+xml"/>
  <Override PartName="/ppt/ink/ink19.xml" ContentType="application/inkml+xml"/>
  <Override PartName="/ppt/ink/ink20.xml" ContentType="application/inkml+xml"/>
  <Override PartName="/ppt/ink/ink21.xml" ContentType="application/inkml+xml"/>
  <Override PartName="/ppt/ink/ink22.xml" ContentType="application/inkml+xml"/>
  <Override PartName="/ppt/ink/ink23.xml" ContentType="application/inkml+xml"/>
  <Override PartName="/ppt/ink/ink24.xml" ContentType="application/inkml+xml"/>
  <Override PartName="/ppt/ink/ink25.xml" ContentType="application/inkml+xml"/>
  <Override PartName="/ppt/ink/ink26.xml" ContentType="application/inkml+xml"/>
  <Override PartName="/ppt/ink/ink27.xml" ContentType="application/inkml+xml"/>
  <Override PartName="/ppt/ink/ink28.xml" ContentType="application/inkml+xml"/>
  <Override PartName="/ppt/ink/ink29.xml" ContentType="application/inkml+xml"/>
  <Override PartName="/ppt/ink/ink30.xml" ContentType="application/inkml+xml"/>
  <Override PartName="/ppt/ink/ink31.xml" ContentType="application/inkml+xml"/>
  <Override PartName="/ppt/ink/ink32.xml" ContentType="application/inkml+xml"/>
  <Override PartName="/ppt/ink/ink33.xml" ContentType="application/inkml+xml"/>
  <Override PartName="/ppt/ink/ink34.xml" ContentType="application/inkml+xml"/>
  <Override PartName="/ppt/ink/ink35.xml" ContentType="application/inkml+xml"/>
  <Override PartName="/ppt/ink/ink36.xml" ContentType="application/inkml+xml"/>
  <Override PartName="/ppt/ink/ink37.xml" ContentType="application/inkml+xml"/>
  <Override PartName="/ppt/ink/ink38.xml" ContentType="application/inkml+xml"/>
  <Override PartName="/ppt/ink/ink39.xml" ContentType="application/inkml+xml"/>
  <Override PartName="/ppt/ink/ink40.xml" ContentType="application/inkml+xml"/>
  <Override PartName="/ppt/ink/ink41.xml" ContentType="application/inkml+xml"/>
  <Override PartName="/ppt/ink/ink42.xml" ContentType="application/inkml+xml"/>
  <Override PartName="/ppt/ink/ink43.xml" ContentType="application/inkml+xml"/>
  <Override PartName="/ppt/ink/ink44.xml" ContentType="application/inkml+xml"/>
  <Override PartName="/ppt/ink/ink45.xml" ContentType="application/inkml+xml"/>
  <Override PartName="/ppt/ink/ink46.xml" ContentType="application/inkml+xml"/>
  <Override PartName="/ppt/ink/ink47.xml" ContentType="application/inkml+xml"/>
  <Override PartName="/ppt/ink/ink48.xml" ContentType="application/inkml+xml"/>
  <Override PartName="/ppt/ink/ink49.xml" ContentType="application/inkml+xml"/>
  <Override PartName="/ppt/ink/ink50.xml" ContentType="application/inkml+xml"/>
  <Override PartName="/ppt/ink/ink51.xml" ContentType="application/inkml+xml"/>
  <Override PartName="/ppt/ink/ink52.xml" ContentType="application/inkml+xml"/>
  <Override PartName="/ppt/ink/ink53.xml" ContentType="application/inkml+xml"/>
  <Override PartName="/ppt/ink/ink54.xml" ContentType="application/inkml+xml"/>
  <Override PartName="/ppt/ink/ink55.xml" ContentType="application/inkml+xml"/>
  <Override PartName="/ppt/ink/ink56.xml" ContentType="application/inkml+xml"/>
  <Override PartName="/ppt/ink/ink57.xml" ContentType="application/inkml+xml"/>
  <Override PartName="/ppt/ink/ink58.xml" ContentType="application/inkml+xml"/>
  <Override PartName="/ppt/ink/ink59.xml" ContentType="application/inkml+xml"/>
  <Override PartName="/ppt/ink/ink60.xml" ContentType="application/inkml+xml"/>
  <Override PartName="/ppt/ink/ink61.xml" ContentType="application/inkml+xml"/>
  <Override PartName="/ppt/ink/ink62.xml" ContentType="application/inkml+xml"/>
  <Override PartName="/ppt/ink/ink63.xml" ContentType="application/inkml+xml"/>
  <Override PartName="/ppt/ink/ink64.xml" ContentType="application/inkml+xml"/>
  <Override PartName="/ppt/ink/ink65.xml" ContentType="application/inkml+xml"/>
  <Override PartName="/ppt/ink/ink66.xml" ContentType="application/inkml+xml"/>
  <Override PartName="/ppt/ink/ink67.xml" ContentType="application/inkml+xml"/>
  <Override PartName="/ppt/ink/ink68.xml" ContentType="application/inkml+xml"/>
  <Override PartName="/ppt/ink/ink69.xml" ContentType="application/inkml+xml"/>
  <Override PartName="/ppt/ink/ink70.xml" ContentType="application/inkml+xml"/>
  <Override PartName="/ppt/ink/ink71.xml" ContentType="application/inkml+xml"/>
  <Override PartName="/ppt/ink/ink72.xml" ContentType="application/inkml+xml"/>
  <Override PartName="/ppt/ink/ink73.xml" ContentType="application/inkml+xml"/>
  <Override PartName="/ppt/ink/ink74.xml" ContentType="application/inkml+xml"/>
  <Override PartName="/ppt/ink/ink75.xml" ContentType="application/inkml+xml"/>
  <Override PartName="/ppt/ink/ink76.xml" ContentType="application/inkml+xml"/>
  <Override PartName="/ppt/ink/ink77.xml" ContentType="application/inkml+xml"/>
  <Override PartName="/ppt/ink/ink78.xml" ContentType="application/inkml+xml"/>
  <Override PartName="/ppt/ink/ink79.xml" ContentType="application/inkml+xml"/>
  <Override PartName="/ppt/ink/ink80.xml" ContentType="application/inkml+xml"/>
  <Override PartName="/ppt/ink/ink81.xml" ContentType="application/inkml+xml"/>
  <Override PartName="/ppt/ink/ink82.xml" ContentType="application/inkml+xml"/>
  <Override PartName="/ppt/ink/ink83.xml" ContentType="application/inkml+xml"/>
  <Override PartName="/ppt/ink/ink84.xml" ContentType="application/inkml+xml"/>
  <Override PartName="/ppt/ink/ink85.xml" ContentType="application/inkml+xml"/>
  <Override PartName="/ppt/ink/ink86.xml" ContentType="application/inkml+xml"/>
  <Override PartName="/ppt/ink/ink87.xml" ContentType="application/inkml+xml"/>
  <Override PartName="/ppt/ink/ink88.xml" ContentType="application/inkml+xml"/>
  <Override PartName="/ppt/ink/ink89.xml" ContentType="application/inkml+xml"/>
  <Override PartName="/ppt/ink/ink90.xml" ContentType="application/inkml+xml"/>
  <Override PartName="/ppt/ink/ink91.xml" ContentType="application/inkml+xml"/>
  <Override PartName="/ppt/ink/ink92.xml" ContentType="application/inkml+xml"/>
  <Override PartName="/ppt/ink/ink93.xml" ContentType="application/inkml+xml"/>
  <Override PartName="/ppt/ink/ink94.xml" ContentType="application/inkml+xml"/>
  <Override PartName="/ppt/ink/ink95.xml" ContentType="application/inkml+xml"/>
  <Override PartName="/ppt/ink/ink96.xml" ContentType="application/inkml+xml"/>
  <Override PartName="/ppt/ink/ink97.xml" ContentType="application/inkml+xml"/>
  <Override PartName="/ppt/ink/ink98.xml" ContentType="application/inkml+xml"/>
  <Override PartName="/ppt/ink/ink99.xml" ContentType="application/inkml+xml"/>
  <Override PartName="/ppt/ink/ink100.xml" ContentType="application/inkml+xml"/>
  <Override PartName="/ppt/ink/ink101.xml" ContentType="application/inkml+xml"/>
  <Override PartName="/ppt/ink/ink102.xml" ContentType="application/inkml+xml"/>
  <Override PartName="/ppt/ink/ink103.xml" ContentType="application/inkml+xml"/>
  <Override PartName="/ppt/ink/ink104.xml" ContentType="application/inkml+xml"/>
  <Override PartName="/ppt/ink/ink105.xml" ContentType="application/inkml+xml"/>
  <Override PartName="/ppt/ink/ink106.xml" ContentType="application/inkml+xml"/>
  <Override PartName="/ppt/ink/ink107.xml" ContentType="application/inkml+xml"/>
  <Override PartName="/ppt/ink/ink108.xml" ContentType="application/inkml+xml"/>
  <Override PartName="/ppt/ink/ink109.xml" ContentType="application/inkml+xml"/>
  <Override PartName="/ppt/ink/ink110.xml" ContentType="application/inkml+xml"/>
  <Override PartName="/ppt/ink/ink111.xml" ContentType="application/inkml+xml"/>
  <Override PartName="/ppt/ink/ink112.xml" ContentType="application/inkml+xml"/>
  <Override PartName="/ppt/ink/ink113.xml" ContentType="application/inkml+xml"/>
  <Override PartName="/ppt/ink/ink114.xml" ContentType="application/inkml+xml"/>
  <Override PartName="/ppt/ink/ink115.xml" ContentType="application/inkml+xml"/>
  <Override PartName="/ppt/ink/ink116.xml" ContentType="application/inkml+xml"/>
  <Override PartName="/ppt/ink/ink117.xml" ContentType="application/inkml+xml"/>
  <Override PartName="/ppt/ink/ink118.xml" ContentType="application/inkml+xml"/>
  <Override PartName="/ppt/ink/ink119.xml" ContentType="application/inkml+xml"/>
  <Override PartName="/ppt/ink/ink120.xml" ContentType="application/inkml+xml"/>
  <Override PartName="/ppt/ink/ink121.xml" ContentType="application/inkml+xml"/>
  <Override PartName="/ppt/ink/ink122.xml" ContentType="application/inkml+xml"/>
  <Override PartName="/ppt/ink/ink123.xml" ContentType="application/inkml+xml"/>
  <Override PartName="/ppt/ink/ink124.xml" ContentType="application/inkml+xml"/>
  <Override PartName="/ppt/ink/ink125.xml" ContentType="application/inkml+xml"/>
  <Override PartName="/ppt/ink/ink126.xml" ContentType="application/inkml+xml"/>
  <Override PartName="/ppt/ink/ink127.xml" ContentType="application/inkml+xml"/>
  <Override PartName="/ppt/ink/ink128.xml" ContentType="application/inkml+xml"/>
  <Override PartName="/ppt/ink/ink129.xml" ContentType="application/inkml+xml"/>
  <Override PartName="/ppt/ink/ink130.xml" ContentType="application/inkml+xml"/>
  <Override PartName="/ppt/ink/ink131.xml" ContentType="application/inkml+xml"/>
  <Override PartName="/ppt/ink/ink132.xml" ContentType="application/inkml+xml"/>
  <Override PartName="/ppt/ink/ink133.xml" ContentType="application/inkml+xml"/>
  <Override PartName="/ppt/ink/ink134.xml" ContentType="application/inkml+xml"/>
  <Override PartName="/ppt/ink/ink135.xml" ContentType="application/inkml+xml"/>
  <Override PartName="/ppt/ink/ink136.xml" ContentType="application/inkml+xml"/>
  <Override PartName="/ppt/ink/ink137.xml" ContentType="application/inkml+xml"/>
  <Override PartName="/ppt/ink/ink138.xml" ContentType="application/inkml+xml"/>
  <Override PartName="/ppt/ink/ink139.xml" ContentType="application/inkml+xml"/>
  <Override PartName="/ppt/ink/ink140.xml" ContentType="application/inkml+xml"/>
  <Override PartName="/ppt/ink/ink141.xml" ContentType="application/inkml+xml"/>
  <Override PartName="/ppt/ink/ink142.xml" ContentType="application/inkml+xml"/>
  <Override PartName="/ppt/ink/ink143.xml" ContentType="application/inkml+xml"/>
  <Override PartName="/ppt/ink/ink144.xml" ContentType="application/inkml+xml"/>
  <Override PartName="/ppt/ink/ink145.xml" ContentType="application/inkml+xml"/>
  <Override PartName="/ppt/ink/ink146.xml" ContentType="application/inkml+xml"/>
  <Override PartName="/ppt/ink/ink147.xml" ContentType="application/inkml+xml"/>
  <Override PartName="/ppt/ink/ink148.xml" ContentType="application/inkml+xml"/>
  <Override PartName="/ppt/ink/ink149.xml" ContentType="application/inkml+xml"/>
  <Override PartName="/ppt/ink/ink150.xml" ContentType="application/inkml+xml"/>
  <Override PartName="/ppt/ink/ink151.xml" ContentType="application/inkml+xml"/>
  <Override PartName="/ppt/ink/ink152.xml" ContentType="application/inkml+xml"/>
  <Override PartName="/ppt/ink/ink153.xml" ContentType="application/inkml+xml"/>
  <Override PartName="/ppt/ink/ink154.xml" ContentType="application/inkml+xml"/>
  <Override PartName="/ppt/ink/ink155.xml" ContentType="application/inkml+xml"/>
  <Override PartName="/ppt/ink/ink156.xml" ContentType="application/inkml+xml"/>
  <Override PartName="/ppt/ink/ink157.xml" ContentType="application/inkml+xml"/>
  <Override PartName="/ppt/ink/ink158.xml" ContentType="application/inkml+xml"/>
  <Override PartName="/ppt/ink/ink159.xml" ContentType="application/inkml+xml"/>
  <Override PartName="/ppt/ink/ink160.xml" ContentType="application/inkml+xml"/>
  <Override PartName="/ppt/ink/ink161.xml" ContentType="application/inkml+xml"/>
  <Override PartName="/ppt/ink/ink162.xml" ContentType="application/inkml+xml"/>
  <Override PartName="/ppt/ink/ink163.xml" ContentType="application/inkml+xml"/>
  <Override PartName="/ppt/ink/ink164.xml" ContentType="application/inkml+xml"/>
  <Override PartName="/ppt/ink/ink165.xml" ContentType="application/inkml+xml"/>
  <Override PartName="/ppt/ink/ink166.xml" ContentType="application/inkml+xml"/>
  <Override PartName="/ppt/ink/ink167.xml" ContentType="application/inkml+xml"/>
  <Override PartName="/ppt/ink/ink168.xml" ContentType="application/inkml+xml"/>
  <Override PartName="/ppt/ink/ink169.xml" ContentType="application/inkml+xml"/>
  <Override PartName="/ppt/ink/ink170.xml" ContentType="application/inkml+xml"/>
  <Override PartName="/ppt/ink/ink171.xml" ContentType="application/inkml+xml"/>
  <Override PartName="/ppt/ink/ink172.xml" ContentType="application/inkml+xml"/>
  <Override PartName="/ppt/ink/ink173.xml" ContentType="application/inkml+xml"/>
  <Override PartName="/ppt/ink/ink174.xml" ContentType="application/inkml+xml"/>
  <Override PartName="/ppt/ink/ink175.xml" ContentType="application/inkml+xml"/>
  <Override PartName="/ppt/ink/ink176.xml" ContentType="application/inkml+xml"/>
  <Override PartName="/ppt/ink/ink177.xml" ContentType="application/inkml+xml"/>
  <Override PartName="/ppt/ink/ink178.xml" ContentType="application/inkml+xml"/>
  <Override PartName="/ppt/ink/ink179.xml" ContentType="application/inkml+xml"/>
  <Override PartName="/ppt/ink/ink180.xml" ContentType="application/inkml+xml"/>
  <Override PartName="/ppt/ink/ink181.xml" ContentType="application/inkml+xml"/>
  <Override PartName="/ppt/ink/ink182.xml" ContentType="application/inkml+xml"/>
  <Override PartName="/ppt/ink/ink183.xml" ContentType="application/inkml+xml"/>
  <Override PartName="/ppt/ink/ink184.xml" ContentType="application/inkml+xml"/>
  <Override PartName="/ppt/ink/ink185.xml" ContentType="application/inkml+xml"/>
  <Override PartName="/ppt/comments/comment1.xml" ContentType="application/vnd.openxmlformats-officedocument.presentationml.comments+xml"/>
  <Override PartName="/ppt/ink/ink186.xml" ContentType="application/inkml+xml"/>
  <Override PartName="/ppt/ink/ink187.xml" ContentType="application/inkml+xml"/>
  <Override PartName="/ppt/ink/ink188.xml" ContentType="application/inkml+xml"/>
  <Override PartName="/ppt/ink/ink189.xml" ContentType="application/inkml+xml"/>
  <Override PartName="/ppt/ink/ink190.xml" ContentType="application/inkml+xml"/>
  <Override PartName="/ppt/ink/ink191.xml" ContentType="application/inkml+xml"/>
  <Override PartName="/ppt/ink/ink192.xml" ContentType="application/inkml+xml"/>
  <Override PartName="/ppt/ink/ink193.xml" ContentType="application/inkml+xml"/>
  <Override PartName="/ppt/ink/ink194.xml" ContentType="application/inkml+xml"/>
  <Override PartName="/ppt/ink/ink195.xml" ContentType="application/inkml+xml"/>
  <Override PartName="/ppt/ink/ink196.xml" ContentType="application/inkml+xml"/>
  <Override PartName="/ppt/ink/ink197.xml" ContentType="application/inkml+xml"/>
  <Override PartName="/ppt/ink/ink198.xml" ContentType="application/inkml+xml"/>
  <Override PartName="/ppt/ink/ink199.xml" ContentType="application/inkml+xml"/>
  <Override PartName="/ppt/ink/ink200.xml" ContentType="application/inkml+xml"/>
  <Override PartName="/ppt/ink/ink201.xml" ContentType="application/inkml+xml"/>
  <Override PartName="/ppt/ink/ink202.xml" ContentType="application/inkml+xml"/>
  <Override PartName="/ppt/ink/ink203.xml" ContentType="application/inkml+xml"/>
  <Override PartName="/ppt/ink/ink204.xml" ContentType="application/inkml+xml"/>
  <Override PartName="/ppt/ink/ink205.xml" ContentType="application/inkml+xml"/>
  <Override PartName="/ppt/ink/ink206.xml" ContentType="application/inkml+xml"/>
  <Override PartName="/ppt/ink/ink207.xml" ContentType="application/inkml+xml"/>
  <Override PartName="/ppt/ink/ink208.xml" ContentType="application/inkml+xml"/>
  <Override PartName="/ppt/ink/ink209.xml" ContentType="application/inkml+xml"/>
  <Override PartName="/ppt/ink/ink210.xml" ContentType="application/inkml+xml"/>
  <Override PartName="/ppt/ink/ink211.xml" ContentType="application/inkml+xml"/>
  <Override PartName="/ppt/ink/ink212.xml" ContentType="application/inkml+xml"/>
  <Override PartName="/ppt/ink/ink213.xml" ContentType="application/inkml+xml"/>
  <Override PartName="/ppt/ink/ink214.xml" ContentType="application/inkml+xml"/>
  <Override PartName="/ppt/ink/ink215.xml" ContentType="application/inkml+xml"/>
  <Override PartName="/ppt/ink/ink216.xml" ContentType="application/inkml+xml"/>
  <Override PartName="/ppt/ink/ink217.xml" ContentType="application/inkml+xml"/>
  <Override PartName="/ppt/ink/ink218.xml" ContentType="application/inkml+xml"/>
  <Override PartName="/ppt/ink/ink219.xml" ContentType="application/inkml+xml"/>
  <Override PartName="/ppt/ink/ink220.xml" ContentType="application/inkml+xml"/>
  <Override PartName="/ppt/ink/ink221.xml" ContentType="application/inkml+xml"/>
  <Override PartName="/ppt/ink/ink222.xml" ContentType="application/inkml+xml"/>
  <Override PartName="/ppt/ink/ink223.xml" ContentType="application/inkml+xml"/>
  <Override PartName="/ppt/ink/ink224.xml" ContentType="application/inkml+xml"/>
  <Override PartName="/ppt/ink/ink225.xml" ContentType="application/inkml+xml"/>
  <Override PartName="/ppt/ink/ink226.xml" ContentType="application/inkml+xml"/>
  <Override PartName="/ppt/ink/ink227.xml" ContentType="application/inkml+xml"/>
  <Override PartName="/ppt/ink/ink228.xml" ContentType="application/inkml+xml"/>
  <Override PartName="/ppt/ink/ink229.xml" ContentType="application/inkml+xml"/>
  <Override PartName="/ppt/ink/ink230.xml" ContentType="application/inkml+xml"/>
  <Override PartName="/ppt/ink/ink231.xml" ContentType="application/inkml+xml"/>
  <Override PartName="/ppt/ink/ink232.xml" ContentType="application/inkml+xml"/>
  <Override PartName="/ppt/ink/ink233.xml" ContentType="application/inkml+xml"/>
  <Override PartName="/ppt/ink/ink234.xml" ContentType="application/inkml+xml"/>
  <Override PartName="/ppt/ink/ink235.xml" ContentType="application/inkml+xml"/>
  <Override PartName="/ppt/ink/ink236.xml" ContentType="application/inkml+xml"/>
  <Override PartName="/ppt/ink/ink237.xml" ContentType="application/inkml+xml"/>
  <Override PartName="/ppt/ink/ink238.xml" ContentType="application/inkml+xml"/>
  <Override PartName="/ppt/ink/ink239.xml" ContentType="application/inkml+xml"/>
  <Override PartName="/ppt/ink/ink240.xml" ContentType="application/inkml+xml"/>
  <Override PartName="/ppt/ink/ink241.xml" ContentType="application/inkml+xml"/>
  <Override PartName="/ppt/ink/ink242.xml" ContentType="application/inkml+xml"/>
  <Override PartName="/ppt/ink/ink243.xml" ContentType="application/inkml+xml"/>
  <Override PartName="/ppt/ink/ink244.xml" ContentType="application/inkml+xml"/>
  <Override PartName="/ppt/ink/ink245.xml" ContentType="application/inkml+xml"/>
  <Override PartName="/ppt/ink/ink246.xml" ContentType="application/inkml+xml"/>
  <Override PartName="/ppt/ink/ink247.xml" ContentType="application/inkml+xml"/>
  <Override PartName="/ppt/notesSlides/notesSlide1.xml" ContentType="application/vnd.openxmlformats-officedocument.presentationml.notesSlide+xml"/>
  <Override PartName="/ppt/ink/ink248.xml" ContentType="application/inkml+xml"/>
  <Override PartName="/ppt/ink/ink249.xml" ContentType="application/inkml+xml"/>
  <Override PartName="/ppt/ink/ink250.xml" ContentType="application/inkml+xml"/>
  <Override PartName="/ppt/ink/ink251.xml" ContentType="application/inkml+xml"/>
  <Override PartName="/ppt/ink/ink252.xml" ContentType="application/inkml+xml"/>
  <Override PartName="/ppt/ink/ink253.xml" ContentType="application/inkml+xml"/>
  <Override PartName="/ppt/ink/ink254.xml" ContentType="application/inkml+xml"/>
  <Override PartName="/ppt/ink/ink255.xml" ContentType="application/inkml+xml"/>
  <Override PartName="/ppt/ink/ink256.xml" ContentType="application/inkml+xml"/>
  <Override PartName="/ppt/ink/ink257.xml" ContentType="application/inkml+xml"/>
  <Override PartName="/ppt/ink/ink258.xml" ContentType="application/inkml+xml"/>
  <Override PartName="/ppt/ink/ink259.xml" ContentType="application/inkml+xml"/>
  <Override PartName="/ppt/ink/ink260.xml" ContentType="application/inkml+xml"/>
  <Override PartName="/ppt/ink/ink261.xml" ContentType="application/inkml+xml"/>
  <Override PartName="/ppt/ink/ink262.xml" ContentType="application/inkml+xml"/>
  <Override PartName="/ppt/ink/ink263.xml" ContentType="application/inkml+xml"/>
  <Override PartName="/ppt/ink/ink264.xml" ContentType="application/inkml+xml"/>
  <Override PartName="/ppt/ink/ink265.xml" ContentType="application/inkml+xml"/>
  <Override PartName="/ppt/ink/ink266.xml" ContentType="application/inkml+xml"/>
  <Override PartName="/ppt/ink/ink267.xml" ContentType="application/inkml+xml"/>
  <Override PartName="/ppt/ink/ink268.xml" ContentType="application/inkml+xml"/>
  <Override PartName="/ppt/ink/ink269.xml" ContentType="application/inkml+xml"/>
  <Override PartName="/ppt/ink/ink270.xml" ContentType="application/inkml+xml"/>
  <Override PartName="/ppt/ink/ink271.xml" ContentType="application/inkml+xml"/>
  <Override PartName="/ppt/ink/ink272.xml" ContentType="application/inkml+xml"/>
  <Override PartName="/ppt/ink/ink273.xml" ContentType="application/inkml+xml"/>
  <Override PartName="/ppt/ink/ink274.xml" ContentType="application/inkml+xml"/>
  <Override PartName="/ppt/ink/ink275.xml" ContentType="application/inkml+xml"/>
  <Override PartName="/ppt/ink/ink276.xml" ContentType="application/inkml+xml"/>
  <Override PartName="/ppt/ink/ink277.xml" ContentType="application/inkml+xml"/>
  <Override PartName="/ppt/ink/ink278.xml" ContentType="application/inkml+xml"/>
  <Override PartName="/ppt/ink/ink279.xml" ContentType="application/inkml+xml"/>
  <Override PartName="/ppt/ink/ink280.xml" ContentType="application/inkml+xml"/>
  <Override PartName="/ppt/ink/ink281.xml" ContentType="application/inkml+xml"/>
  <Override PartName="/ppt/ink/ink282.xml" ContentType="application/inkml+xml"/>
  <Override PartName="/ppt/ink/ink283.xml" ContentType="application/inkml+xml"/>
  <Override PartName="/ppt/ink/ink284.xml" ContentType="application/inkml+xml"/>
  <Override PartName="/ppt/ink/ink285.xml" ContentType="application/inkml+xml"/>
  <Override PartName="/ppt/ink/ink286.xml" ContentType="application/inkml+xml"/>
  <Override PartName="/ppt/ink/ink287.xml" ContentType="application/inkml+xml"/>
  <Override PartName="/ppt/ink/ink288.xml" ContentType="application/inkml+xml"/>
  <Override PartName="/ppt/ink/ink289.xml" ContentType="application/inkml+xml"/>
  <Override PartName="/ppt/ink/ink290.xml" ContentType="application/inkml+xml"/>
  <Override PartName="/ppt/ink/ink291.xml" ContentType="application/inkml+xml"/>
  <Override PartName="/ppt/ink/ink292.xml" ContentType="application/inkml+xml"/>
  <Override PartName="/ppt/ink/ink293.xml" ContentType="application/inkml+xml"/>
  <Override PartName="/ppt/ink/ink294.xml" ContentType="application/inkml+xml"/>
  <Override PartName="/ppt/ink/ink295.xml" ContentType="application/inkml+xml"/>
  <Override PartName="/ppt/ink/ink296.xml" ContentType="application/inkml+xml"/>
  <Override PartName="/ppt/ink/ink297.xml" ContentType="application/inkml+xml"/>
  <Override PartName="/ppt/ink/ink298.xml" ContentType="application/inkml+xml"/>
  <Override PartName="/ppt/ink/ink299.xml" ContentType="application/inkml+xml"/>
  <Override PartName="/ppt/ink/ink300.xml" ContentType="application/inkml+xml"/>
  <Override PartName="/ppt/ink/ink301.xml" ContentType="application/inkml+xml"/>
  <Override PartName="/ppt/ink/ink302.xml" ContentType="application/inkml+xml"/>
  <Override PartName="/ppt/ink/ink303.xml" ContentType="application/inkml+xml"/>
  <Override PartName="/ppt/ink/ink304.xml" ContentType="application/inkml+xml"/>
  <Override PartName="/ppt/ink/ink305.xml" ContentType="application/inkml+xml"/>
  <Override PartName="/ppt/ink/ink306.xml" ContentType="application/inkml+xml"/>
  <Override PartName="/ppt/ink/ink307.xml" ContentType="application/inkml+xml"/>
  <Override PartName="/ppt/ink/ink308.xml" ContentType="application/inkml+xml"/>
  <Override PartName="/ppt/ink/ink309.xml" ContentType="application/inkml+xml"/>
  <Override PartName="/ppt/ink/ink310.xml" ContentType="application/inkml+xml"/>
  <Override PartName="/ppt/ink/ink311.xml" ContentType="application/inkml+xml"/>
  <Override PartName="/ppt/ink/ink312.xml" ContentType="application/inkml+xml"/>
  <Override PartName="/ppt/ink/ink313.xml" ContentType="application/inkml+xml"/>
  <Override PartName="/ppt/ink/ink314.xml" ContentType="application/inkml+xml"/>
  <Override PartName="/ppt/ink/ink315.xml" ContentType="application/inkml+xml"/>
  <Override PartName="/ppt/ink/ink316.xml" ContentType="application/inkml+xml"/>
  <Override PartName="/ppt/ink/ink317.xml" ContentType="application/inkml+xml"/>
  <Override PartName="/ppt/ink/ink318.xml" ContentType="application/inkml+xml"/>
  <Override PartName="/ppt/ink/ink319.xml" ContentType="application/inkml+xml"/>
  <Override PartName="/ppt/ink/ink320.xml" ContentType="application/inkml+xml"/>
  <Override PartName="/ppt/ink/ink321.xml" ContentType="application/inkml+xml"/>
  <Override PartName="/ppt/ink/ink322.xml" ContentType="application/inkml+xml"/>
  <Override PartName="/ppt/ink/ink323.xml" ContentType="application/inkml+xml"/>
  <Override PartName="/ppt/ink/ink324.xml" ContentType="application/inkml+xml"/>
  <Override PartName="/ppt/ink/ink325.xml" ContentType="application/inkml+xml"/>
  <Override PartName="/ppt/ink/ink326.xml" ContentType="application/inkml+xml"/>
  <Override PartName="/ppt/ink/ink327.xml" ContentType="application/inkml+xml"/>
  <Override PartName="/ppt/ink/ink328.xml" ContentType="application/inkml+xml"/>
  <Override PartName="/ppt/ink/ink329.xml" ContentType="application/inkml+xml"/>
  <Override PartName="/ppt/ink/ink330.xml" ContentType="application/inkml+xml"/>
  <Override PartName="/ppt/ink/ink331.xml" ContentType="application/inkml+xml"/>
  <Override PartName="/ppt/ink/ink332.xml" ContentType="application/inkml+xml"/>
  <Override PartName="/ppt/ink/ink333.xml" ContentType="application/inkml+xml"/>
  <Override PartName="/ppt/ink/ink334.xml" ContentType="application/inkml+xml"/>
  <Override PartName="/ppt/ink/ink335.xml" ContentType="application/inkml+xml"/>
  <Override PartName="/ppt/ink/ink336.xml" ContentType="application/inkml+xml"/>
  <Override PartName="/ppt/ink/ink337.xml" ContentType="application/inkml+xml"/>
  <Override PartName="/ppt/ink/ink338.xml" ContentType="application/inkml+xml"/>
  <Override PartName="/ppt/ink/ink339.xml" ContentType="application/inkml+xml"/>
  <Override PartName="/ppt/ink/ink340.xml" ContentType="application/inkml+xml"/>
  <Override PartName="/ppt/ink/ink341.xml" ContentType="application/inkml+xml"/>
  <Override PartName="/ppt/ink/ink342.xml" ContentType="application/inkml+xml"/>
  <Override PartName="/ppt/ink/ink343.xml" ContentType="application/inkml+xml"/>
  <Override PartName="/ppt/ink/ink344.xml" ContentType="application/inkml+xml"/>
  <Override PartName="/ppt/ink/ink345.xml" ContentType="application/inkml+xml"/>
  <Override PartName="/ppt/ink/ink346.xml" ContentType="application/inkml+xml"/>
  <Override PartName="/ppt/ink/ink347.xml" ContentType="application/inkml+xml"/>
  <Override PartName="/ppt/ink/ink348.xml" ContentType="application/inkml+xml"/>
  <Override PartName="/ppt/ink/ink349.xml" ContentType="application/inkml+xml"/>
  <Override PartName="/ppt/ink/ink350.xml" ContentType="application/inkml+xml"/>
  <Override PartName="/ppt/ink/ink351.xml" ContentType="application/inkml+xml"/>
  <Override PartName="/ppt/ink/ink352.xml" ContentType="application/inkml+xml"/>
  <Override PartName="/ppt/ink/ink353.xml" ContentType="application/inkml+xml"/>
  <Override PartName="/ppt/ink/ink354.xml" ContentType="application/inkml+xml"/>
  <Override PartName="/ppt/ink/ink355.xml" ContentType="application/inkml+xml"/>
  <Override PartName="/ppt/ink/ink356.xml" ContentType="application/inkml+xml"/>
  <Override PartName="/ppt/ink/ink357.xml" ContentType="application/inkml+xml"/>
  <Override PartName="/ppt/ink/ink358.xml" ContentType="application/inkml+xml"/>
  <Override PartName="/ppt/ink/ink359.xml" ContentType="application/inkml+xml"/>
  <Override PartName="/ppt/ink/ink360.xml" ContentType="application/inkml+xml"/>
  <Override PartName="/ppt/ink/ink361.xml" ContentType="application/inkml+xml"/>
  <Override PartName="/ppt/ink/ink362.xml" ContentType="application/inkml+xml"/>
  <Override PartName="/ppt/ink/ink363.xml" ContentType="application/inkml+xml"/>
  <Override PartName="/ppt/ink/ink364.xml" ContentType="application/inkml+xml"/>
  <Override PartName="/ppt/ink/ink365.xml" ContentType="application/inkml+xml"/>
  <Override PartName="/ppt/ink/ink366.xml" ContentType="application/inkml+xml"/>
  <Override PartName="/ppt/ink/ink367.xml" ContentType="application/inkml+xml"/>
  <Override PartName="/ppt/ink/ink368.xml" ContentType="application/inkml+xml"/>
  <Override PartName="/ppt/ink/ink369.xml" ContentType="application/inkml+xml"/>
  <Override PartName="/ppt/ink/ink370.xml" ContentType="application/inkml+xml"/>
  <Override PartName="/ppt/ink/ink371.xml" ContentType="application/inkml+xml"/>
  <Override PartName="/ppt/ink/ink372.xml" ContentType="application/inkml+xml"/>
  <Override PartName="/ppt/ink/ink373.xml" ContentType="application/inkml+xml"/>
  <Override PartName="/ppt/ink/ink374.xml" ContentType="application/inkml+xml"/>
  <Override PartName="/ppt/ink/ink375.xml" ContentType="application/inkml+xml"/>
  <Override PartName="/ppt/ink/ink376.xml" ContentType="application/inkml+xml"/>
  <Override PartName="/ppt/ink/ink377.xml" ContentType="application/inkml+xml"/>
  <Override PartName="/ppt/ink/ink378.xml" ContentType="application/inkml+xml"/>
  <Override PartName="/ppt/ink/ink379.xml" ContentType="application/inkml+xml"/>
  <Override PartName="/ppt/ink/ink380.xml" ContentType="application/inkml+xml"/>
  <Override PartName="/ppt/ink/ink381.xml" ContentType="application/inkml+xml"/>
  <Override PartName="/ppt/ink/ink382.xml" ContentType="application/inkml+xml"/>
  <Override PartName="/ppt/ink/ink383.xml" ContentType="application/inkml+xml"/>
  <Override PartName="/ppt/ink/ink384.xml" ContentType="application/inkml+xml"/>
  <Override PartName="/ppt/ink/ink385.xml" ContentType="application/inkml+xml"/>
  <Override PartName="/ppt/ink/ink386.xml" ContentType="application/inkml+xml"/>
  <Override PartName="/ppt/ink/ink387.xml" ContentType="application/inkml+xml"/>
  <Override PartName="/ppt/ink/ink388.xml" ContentType="application/inkml+xml"/>
  <Override PartName="/ppt/ink/ink389.xml" ContentType="application/inkml+xml"/>
  <Override PartName="/ppt/ink/ink390.xml" ContentType="application/inkml+xml"/>
  <Override PartName="/ppt/ink/ink391.xml" ContentType="application/inkml+xml"/>
  <Override PartName="/ppt/ink/ink392.xml" ContentType="application/inkml+xml"/>
  <Override PartName="/ppt/ink/ink393.xml" ContentType="application/inkml+xml"/>
  <Override PartName="/ppt/ink/ink394.xml" ContentType="application/inkml+xml"/>
  <Override PartName="/ppt/ink/ink395.xml" ContentType="application/inkml+xml"/>
  <Override PartName="/ppt/ink/ink396.xml" ContentType="application/inkml+xml"/>
  <Override PartName="/ppt/ink/ink397.xml" ContentType="application/inkml+xml"/>
  <Override PartName="/ppt/ink/ink398.xml" ContentType="application/inkml+xml"/>
  <Override PartName="/ppt/ink/ink399.xml" ContentType="application/inkml+xml"/>
  <Override PartName="/ppt/ink/ink400.xml" ContentType="application/inkml+xml"/>
  <Override PartName="/ppt/ink/ink401.xml" ContentType="application/inkml+xml"/>
  <Override PartName="/ppt/ink/ink402.xml" ContentType="application/inkml+xml"/>
  <Override PartName="/ppt/ink/ink403.xml" ContentType="application/inkml+xml"/>
  <Override PartName="/ppt/ink/ink404.xml" ContentType="application/inkml+xml"/>
  <Override PartName="/ppt/ink/ink405.xml" ContentType="application/inkml+xml"/>
  <Override PartName="/ppt/ink/ink406.xml" ContentType="application/inkml+xml"/>
  <Override PartName="/ppt/ink/ink407.xml" ContentType="application/inkml+xml"/>
  <Override PartName="/ppt/ink/ink408.xml" ContentType="application/inkml+xml"/>
  <Override PartName="/ppt/ink/ink409.xml" ContentType="application/inkml+xml"/>
  <Override PartName="/ppt/ink/ink410.xml" ContentType="application/inkml+xml"/>
  <Override PartName="/ppt/ink/ink411.xml" ContentType="application/inkml+xml"/>
  <Override PartName="/ppt/ink/ink412.xml" ContentType="application/inkml+xml"/>
  <Override PartName="/ppt/ink/ink413.xml" ContentType="application/inkml+xml"/>
  <Override PartName="/ppt/ink/ink414.xml" ContentType="application/inkml+xml"/>
  <Override PartName="/ppt/ink/ink415.xml" ContentType="application/inkml+xml"/>
  <Override PartName="/ppt/ink/ink416.xml" ContentType="application/inkml+xml"/>
  <Override PartName="/ppt/ink/ink417.xml" ContentType="application/inkml+xml"/>
  <Override PartName="/ppt/ink/ink418.xml" ContentType="application/inkml+xml"/>
  <Override PartName="/ppt/ink/ink419.xml" ContentType="application/inkml+xml"/>
  <Override PartName="/ppt/ink/ink420.xml" ContentType="application/inkml+xml"/>
  <Override PartName="/ppt/ink/ink421.xml" ContentType="application/inkml+xml"/>
  <Override PartName="/ppt/ink/ink422.xml" ContentType="application/inkml+xml"/>
  <Override PartName="/ppt/ink/ink423.xml" ContentType="application/inkml+xml"/>
  <Override PartName="/ppt/ink/ink424.xml" ContentType="application/inkml+xml"/>
  <Override PartName="/ppt/ink/ink425.xml" ContentType="application/inkml+xml"/>
  <Override PartName="/ppt/ink/ink426.xml" ContentType="application/inkml+xml"/>
  <Override PartName="/ppt/ink/ink427.xml" ContentType="application/inkml+xml"/>
  <Override PartName="/ppt/ink/ink428.xml" ContentType="application/inkml+xml"/>
  <Override PartName="/ppt/ink/ink429.xml" ContentType="application/inkml+xml"/>
  <Override PartName="/ppt/ink/ink430.xml" ContentType="application/inkml+xml"/>
  <Override PartName="/ppt/ink/ink431.xml" ContentType="application/inkml+xml"/>
  <Override PartName="/ppt/ink/ink432.xml" ContentType="application/inkml+xml"/>
  <Override PartName="/ppt/ink/ink433.xml" ContentType="application/inkml+xml"/>
  <Override PartName="/ppt/ink/ink434.xml" ContentType="application/inkml+xml"/>
  <Override PartName="/ppt/ink/ink435.xml" ContentType="application/inkml+xml"/>
  <Override PartName="/ppt/ink/ink436.xml" ContentType="application/inkml+xml"/>
  <Override PartName="/ppt/ink/ink437.xml" ContentType="application/inkml+xml"/>
  <Override PartName="/ppt/ink/ink438.xml" ContentType="application/inkml+xml"/>
  <Override PartName="/ppt/ink/ink439.xml" ContentType="application/inkml+xml"/>
  <Override PartName="/ppt/ink/ink440.xml" ContentType="application/inkml+xml"/>
  <Override PartName="/ppt/ink/ink441.xml" ContentType="application/inkml+xml"/>
  <Override PartName="/ppt/ink/ink442.xml" ContentType="application/inkml+xml"/>
  <Override PartName="/ppt/ink/ink443.xml" ContentType="application/inkml+xml"/>
  <Override PartName="/ppt/ink/ink444.xml" ContentType="application/inkml+xml"/>
  <Override PartName="/ppt/ink/ink445.xml" ContentType="application/inkml+xml"/>
  <Override PartName="/ppt/ink/ink446.xml" ContentType="application/inkml+xml"/>
  <Override PartName="/ppt/ink/ink447.xml" ContentType="application/inkml+xml"/>
  <Override PartName="/ppt/ink/ink448.xml" ContentType="application/inkml+xml"/>
  <Override PartName="/ppt/ink/ink449.xml" ContentType="application/inkml+xml"/>
  <Override PartName="/ppt/ink/ink450.xml" ContentType="application/inkml+xml"/>
  <Override PartName="/ppt/ink/ink451.xml" ContentType="application/inkml+xml"/>
  <Override PartName="/ppt/ink/ink452.xml" ContentType="application/inkml+xml"/>
  <Override PartName="/ppt/ink/ink453.xml" ContentType="application/inkml+xml"/>
  <Override PartName="/ppt/ink/ink454.xml" ContentType="application/inkml+xml"/>
  <Override PartName="/ppt/ink/ink455.xml" ContentType="application/inkml+xml"/>
  <Override PartName="/ppt/ink/ink456.xml" ContentType="application/inkml+xml"/>
  <Override PartName="/ppt/ink/ink457.xml" ContentType="application/inkml+xml"/>
  <Override PartName="/ppt/ink/ink458.xml" ContentType="application/inkml+xml"/>
  <Override PartName="/ppt/ink/ink459.xml" ContentType="application/inkml+xml"/>
  <Override PartName="/ppt/ink/ink460.xml" ContentType="application/inkml+xml"/>
  <Override PartName="/ppt/ink/ink461.xml" ContentType="application/inkml+xml"/>
  <Override PartName="/ppt/ink/ink462.xml" ContentType="application/inkml+xml"/>
  <Override PartName="/ppt/ink/ink463.xml" ContentType="application/inkml+xml"/>
  <Override PartName="/ppt/ink/ink464.xml" ContentType="application/inkml+xml"/>
  <Override PartName="/ppt/ink/ink465.xml" ContentType="application/inkml+xml"/>
  <Override PartName="/ppt/ink/ink466.xml" ContentType="application/inkml+xml"/>
  <Override PartName="/ppt/ink/ink467.xml" ContentType="application/inkml+xml"/>
  <Override PartName="/ppt/ink/ink468.xml" ContentType="application/inkml+xml"/>
  <Override PartName="/ppt/ink/ink469.xml" ContentType="application/inkml+xml"/>
  <Override PartName="/ppt/ink/ink470.xml" ContentType="application/inkml+xml"/>
  <Override PartName="/ppt/ink/ink471.xml" ContentType="application/inkml+xml"/>
  <Override PartName="/ppt/ink/ink472.xml" ContentType="application/inkml+xml"/>
  <Override PartName="/ppt/ink/ink473.xml" ContentType="application/inkml+xml"/>
  <Override PartName="/ppt/ink/ink474.xml" ContentType="application/inkml+xml"/>
  <Override PartName="/ppt/ink/ink475.xml" ContentType="application/inkml+xml"/>
  <Override PartName="/ppt/ink/ink476.xml" ContentType="application/inkml+xml"/>
  <Override PartName="/ppt/ink/ink477.xml" ContentType="application/inkml+xml"/>
  <Override PartName="/ppt/ink/ink478.xml" ContentType="application/inkml+xml"/>
  <Override PartName="/ppt/ink/ink479.xml" ContentType="application/inkml+xml"/>
  <Override PartName="/ppt/ink/ink480.xml" ContentType="application/inkml+xml"/>
  <Override PartName="/ppt/ink/ink481.xml" ContentType="application/inkml+xml"/>
  <Override PartName="/ppt/ink/ink482.xml" ContentType="application/inkml+xml"/>
  <Override PartName="/ppt/ink/ink483.xml" ContentType="application/inkml+xml"/>
  <Override PartName="/ppt/ink/ink484.xml" ContentType="application/inkml+xml"/>
  <Override PartName="/ppt/ink/ink485.xml" ContentType="application/inkml+xml"/>
  <Override PartName="/ppt/ink/ink486.xml" ContentType="application/inkml+xml"/>
  <Override PartName="/ppt/ink/ink487.xml" ContentType="application/inkml+xml"/>
  <Override PartName="/ppt/ink/ink488.xml" ContentType="application/inkml+xml"/>
  <Override PartName="/ppt/ink/ink489.xml" ContentType="application/inkml+xml"/>
  <Override PartName="/ppt/ink/ink490.xml" ContentType="application/inkml+xml"/>
  <Override PartName="/ppt/ink/ink491.xml" ContentType="application/inkml+xml"/>
  <Override PartName="/ppt/ink/ink492.xml" ContentType="application/inkml+xml"/>
  <Override PartName="/ppt/ink/ink493.xml" ContentType="application/inkml+xml"/>
  <Override PartName="/ppt/ink/ink494.xml" ContentType="application/inkml+xml"/>
  <Override PartName="/ppt/ink/ink495.xml" ContentType="application/inkml+xml"/>
  <Override PartName="/ppt/ink/ink496.xml" ContentType="application/inkml+xml"/>
  <Override PartName="/ppt/ink/ink497.xml" ContentType="application/inkml+xml"/>
  <Override PartName="/ppt/ink/ink498.xml" ContentType="application/inkml+xml"/>
  <Override PartName="/ppt/ink/ink499.xml" ContentType="application/inkml+xml"/>
  <Override PartName="/ppt/ink/ink500.xml" ContentType="application/inkml+xml"/>
  <Override PartName="/ppt/ink/ink501.xml" ContentType="application/inkml+xml"/>
  <Override PartName="/ppt/ink/ink502.xml" ContentType="application/inkml+xml"/>
  <Override PartName="/ppt/ink/ink503.xml" ContentType="application/inkml+xml"/>
  <Override PartName="/ppt/ink/ink504.xml" ContentType="application/inkml+xml"/>
  <Override PartName="/ppt/ink/ink505.xml" ContentType="application/inkml+xml"/>
  <Override PartName="/ppt/ink/ink506.xml" ContentType="application/inkml+xml"/>
  <Override PartName="/ppt/ink/ink507.xml" ContentType="application/inkml+xml"/>
  <Override PartName="/ppt/ink/ink508.xml" ContentType="application/inkml+xml"/>
  <Override PartName="/ppt/ink/ink509.xml" ContentType="application/inkml+xml"/>
  <Override PartName="/ppt/ink/ink510.xml" ContentType="application/inkml+xml"/>
  <Override PartName="/ppt/ink/ink511.xml" ContentType="application/inkml+xml"/>
  <Override PartName="/ppt/ink/ink512.xml" ContentType="application/inkml+xml"/>
  <Override PartName="/ppt/ink/ink513.xml" ContentType="application/inkml+xml"/>
  <Override PartName="/ppt/ink/ink514.xml" ContentType="application/inkml+xml"/>
  <Override PartName="/ppt/ink/ink515.xml" ContentType="application/inkml+xml"/>
  <Override PartName="/ppt/ink/ink516.xml" ContentType="application/inkml+xml"/>
  <Override PartName="/ppt/ink/ink517.xml" ContentType="application/inkml+xml"/>
  <Override PartName="/ppt/ink/ink518.xml" ContentType="application/inkml+xml"/>
  <Override PartName="/ppt/ink/ink519.xml" ContentType="application/inkml+xml"/>
  <Override PartName="/ppt/ink/ink520.xml" ContentType="application/inkml+xml"/>
  <Override PartName="/ppt/ink/ink521.xml" ContentType="application/inkml+xml"/>
  <Override PartName="/ppt/ink/ink522.xml" ContentType="application/inkml+xml"/>
  <Override PartName="/ppt/ink/ink523.xml" ContentType="application/inkml+xml"/>
  <Override PartName="/ppt/ink/ink524.xml" ContentType="application/inkml+xml"/>
  <Override PartName="/ppt/ink/ink525.xml" ContentType="application/inkml+xml"/>
  <Override PartName="/ppt/ink/ink526.xml" ContentType="application/inkml+xml"/>
  <Override PartName="/ppt/ink/ink527.xml" ContentType="application/inkml+xml"/>
  <Override PartName="/ppt/ink/ink528.xml" ContentType="application/inkml+xml"/>
  <Override PartName="/ppt/ink/ink529.xml" ContentType="application/inkml+xml"/>
  <Override PartName="/ppt/ink/ink530.xml" ContentType="application/inkml+xml"/>
  <Override PartName="/ppt/ink/ink531.xml" ContentType="application/inkml+xml"/>
  <Override PartName="/ppt/ink/ink532.xml" ContentType="application/inkml+xml"/>
  <Override PartName="/ppt/ink/ink533.xml" ContentType="application/inkml+xml"/>
  <Override PartName="/ppt/ink/ink534.xml" ContentType="application/inkml+xml"/>
  <Override PartName="/ppt/ink/ink535.xml" ContentType="application/inkml+xml"/>
  <Override PartName="/ppt/ink/ink536.xml" ContentType="application/inkml+xml"/>
  <Override PartName="/ppt/ink/ink537.xml" ContentType="application/inkml+xml"/>
  <Override PartName="/ppt/ink/ink538.xml" ContentType="application/inkml+xml"/>
  <Override PartName="/ppt/ink/ink539.xml" ContentType="application/inkml+xml"/>
  <Override PartName="/ppt/ink/ink540.xml" ContentType="application/inkml+xml"/>
  <Override PartName="/ppt/ink/ink541.xml" ContentType="application/inkml+xml"/>
  <Override PartName="/ppt/ink/ink542.xml" ContentType="application/inkml+xml"/>
  <Override PartName="/ppt/ink/ink543.xml" ContentType="application/inkml+xml"/>
  <Override PartName="/ppt/ink/ink544.xml" ContentType="application/inkml+xml"/>
  <Override PartName="/ppt/ink/ink545.xml" ContentType="application/inkml+xml"/>
  <Override PartName="/ppt/ink/ink546.xml" ContentType="application/inkml+xml"/>
  <Override PartName="/ppt/ink/ink547.xml" ContentType="application/inkml+xml"/>
  <Override PartName="/ppt/ink/ink548.xml" ContentType="application/inkml+xml"/>
  <Override PartName="/ppt/ink/ink549.xml" ContentType="application/inkml+xml"/>
  <Override PartName="/ppt/ink/ink550.xml" ContentType="application/inkml+xml"/>
  <Override PartName="/ppt/ink/ink551.xml" ContentType="application/inkml+xml"/>
  <Override PartName="/ppt/ink/ink552.xml" ContentType="application/inkml+xml"/>
  <Override PartName="/ppt/ink/ink553.xml" ContentType="application/inkml+xml"/>
  <Override PartName="/ppt/ink/ink554.xml" ContentType="application/inkml+xml"/>
  <Override PartName="/ppt/ink/ink555.xml" ContentType="application/inkml+xml"/>
  <Override PartName="/ppt/ink/ink556.xml" ContentType="application/inkml+xml"/>
  <Override PartName="/ppt/ink/ink557.xml" ContentType="application/inkml+xml"/>
  <Override PartName="/ppt/ink/ink558.xml" ContentType="application/inkml+xml"/>
  <Override PartName="/ppt/ink/ink559.xml" ContentType="application/inkml+xml"/>
  <Override PartName="/ppt/ink/ink560.xml" ContentType="application/inkml+xml"/>
  <Override PartName="/ppt/ink/ink561.xml" ContentType="application/inkml+xml"/>
  <Override PartName="/ppt/ink/ink562.xml" ContentType="application/inkml+xml"/>
  <Override PartName="/ppt/ink/ink563.xml" ContentType="application/inkml+xml"/>
  <Override PartName="/ppt/ink/ink564.xml" ContentType="application/inkml+xml"/>
  <Override PartName="/ppt/ink/ink565.xml" ContentType="application/inkml+xml"/>
  <Override PartName="/ppt/ink/ink566.xml" ContentType="application/inkml+xml"/>
  <Override PartName="/ppt/ink/ink567.xml" ContentType="application/inkml+xml"/>
  <Override PartName="/ppt/notesSlides/notesSlide2.xml" ContentType="application/vnd.openxmlformats-officedocument.presentationml.notesSlide+xml"/>
  <Override PartName="/ppt/ink/ink568.xml" ContentType="application/inkml+xml"/>
  <Override PartName="/ppt/ink/ink569.xml" ContentType="application/inkml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autoCompressPictures="0">
  <p:sldMasterIdLst>
    <p:sldMasterId id="2147483648" r:id="rId1"/>
  </p:sldMasterIdLst>
  <p:notesMasterIdLst>
    <p:notesMasterId r:id="rId52"/>
  </p:notesMasterIdLst>
  <p:sldIdLst>
    <p:sldId id="700" r:id="rId2"/>
    <p:sldId id="809" r:id="rId3"/>
    <p:sldId id="816" r:id="rId4"/>
    <p:sldId id="815" r:id="rId5"/>
    <p:sldId id="817" r:id="rId6"/>
    <p:sldId id="588" r:id="rId7"/>
    <p:sldId id="589" r:id="rId8"/>
    <p:sldId id="985" r:id="rId9"/>
    <p:sldId id="977" r:id="rId10"/>
    <p:sldId id="593" r:id="rId11"/>
    <p:sldId id="978" r:id="rId12"/>
    <p:sldId id="979" r:id="rId13"/>
    <p:sldId id="594" r:id="rId14"/>
    <p:sldId id="525" r:id="rId15"/>
    <p:sldId id="597" r:id="rId16"/>
    <p:sldId id="599" r:id="rId17"/>
    <p:sldId id="980" r:id="rId18"/>
    <p:sldId id="606" r:id="rId19"/>
    <p:sldId id="987" r:id="rId20"/>
    <p:sldId id="986" r:id="rId21"/>
    <p:sldId id="603" r:id="rId22"/>
    <p:sldId id="527" r:id="rId23"/>
    <p:sldId id="613" r:id="rId24"/>
    <p:sldId id="981" r:id="rId25"/>
    <p:sldId id="528" r:id="rId26"/>
    <p:sldId id="598" r:id="rId27"/>
    <p:sldId id="982" r:id="rId28"/>
    <p:sldId id="620" r:id="rId29"/>
    <p:sldId id="622" r:id="rId30"/>
    <p:sldId id="623" r:id="rId31"/>
    <p:sldId id="624" r:id="rId32"/>
    <p:sldId id="625" r:id="rId33"/>
    <p:sldId id="618" r:id="rId34"/>
    <p:sldId id="533" r:id="rId35"/>
    <p:sldId id="983" r:id="rId36"/>
    <p:sldId id="534" r:id="rId37"/>
    <p:sldId id="607" r:id="rId38"/>
    <p:sldId id="535" r:id="rId39"/>
    <p:sldId id="611" r:id="rId40"/>
    <p:sldId id="541" r:id="rId41"/>
    <p:sldId id="984" r:id="rId42"/>
    <p:sldId id="542" r:id="rId43"/>
    <p:sldId id="610" r:id="rId44"/>
    <p:sldId id="575" r:id="rId45"/>
    <p:sldId id="590" r:id="rId46"/>
    <p:sldId id="614" r:id="rId47"/>
    <p:sldId id="632" r:id="rId48"/>
    <p:sldId id="634" r:id="rId49"/>
    <p:sldId id="615" r:id="rId50"/>
    <p:sldId id="976" r:id="rId51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Lin, Beiyu" initials="LB" lastIdx="4" clrIdx="0">
    <p:extLst>
      <p:ext uri="{19B8F6BF-5375-455C-9EA6-DF929625EA0E}">
        <p15:presenceInfo xmlns:p15="http://schemas.microsoft.com/office/powerpoint/2012/main" userId="S::beiyu.lin@wsu.edu::8c805682-b34c-4065-b851-21ebf6838f13" providerId="AD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6414"/>
    <p:restoredTop sz="96327"/>
  </p:normalViewPr>
  <p:slideViewPr>
    <p:cSldViewPr snapToGrid="0" snapToObjects="1">
      <p:cViewPr varScale="1">
        <p:scale>
          <a:sx n="118" d="100"/>
          <a:sy n="118" d="100"/>
        </p:scale>
        <p:origin x="560" y="200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viewProps" Target="view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commentAuthors" Target="commentAuthors.xml"/><Relationship Id="rId5" Type="http://schemas.openxmlformats.org/officeDocument/2006/relationships/slide" Target="slides/slide4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theme" Target="theme/theme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tableStyles" Target="tableStyles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notesMaster" Target="notesMasters/notesMaster1.xml"/></Relationships>
</file>

<file path=ppt/comments/comment1.xml><?xml version="1.0" encoding="utf-8"?>
<p:cmLst xmlns:a="http://schemas.openxmlformats.org/drawingml/2006/main" xmlns:r="http://schemas.openxmlformats.org/officeDocument/2006/relationships" xmlns:p="http://schemas.openxmlformats.org/presentationml/2006/main">
  <p:cm authorId="1" dt="2021-10-11T10:52:05.881" idx="3">
    <p:pos x="10" y="10"/>
    <p:text/>
    <p:extLst>
      <p:ext uri="{C676402C-5697-4E1C-873F-D02D1690AC5C}">
        <p15:threadingInfo xmlns:p15="http://schemas.microsoft.com/office/powerpoint/2012/main" timeZoneBias="420"/>
      </p:ext>
    </p:extLst>
  </p:cm>
</p:cmLst>
</file>

<file path=ppt/ink/ink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18:38.50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5925 1 24575,'-47'7'0,"16"-2"0,-30 4 0,-2 1 0,-25 4 0,35-6 0,-1 1 0,-44 10 0,47-9 0,4 0 0,-5 2 0,-15 3 0,25-6 0,-27 6 0,-18 0 0,0 2 0,2-4 0,19-4 0,4 1 0,-7 3 0,-5 1 0,23-3 0,-5 1 0,-24 4 0,-13 2 0,1 1 0,11-2 0,0 1 0,0 0 0,-8 0 0,0-1 0,2 1 0,12-2 0,3 1 0,4-1 0,-9 2 0,9-2 0,-18 6 0,22-5 0,2 0 0,-9 1 0,1-1 0,0 1 0,-13 2 0,-9 2 0,-3 1 0,43-10 0,0 0 0,-40 8 0,-1 0 0,41-8 0,0-1 0,-35 9 0,0 0 0,35-9 0,0 1 0,-35 10 0,2 0 0,-2-1 0,30-7 0,2-1 0,-13 0 0,0-1 0,-22 4 0,9 0 0,31-7 0,0 0 0,-28 13 0,11-6 0,1 3 0,13-7 0,-36 11 0,36-9 0,-20 4 0,34-8 0,16-4 0,-5 3 0,-20 10 0,27-11 0,-27 11 0,29-14 0,2 0 0,-4 0 0,3-1 0,-2 0 0,-14 3 0,9-1 0,-20 8 0,18-4 0,-16 7 0,18-8 0,-21 8 0,21-8 0,-19 9 0,19-8 0,-10 8 0,22-12 0,-3 1 0,15-8 0,0-4 0,0 2 0,0-3 0,0 4 0,1 0 0</inkml:trace>
</inkml:ink>
</file>

<file path=ppt/ink/ink1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26:44.436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198 1 24575,'-18'16'0,"-7"13"0,5-8 0,-5 15 0,8-8 0,2-1 0,4 17 0,6-1 0,2 4 0,10-2 0,3-20 0,9 3 0,-3-14 0,-2 0 0,-3 1 0,-5 1 0,0 5 0,-3 0 0,-2-2 0,-2-1 0,-1-5 0,-4-2 0,-2-2 0,-2 0 0,-1 0 0,-1 1 0,1 0 0,1-2 0,1 3 0,1-1 0,-2 9 0,-5 8 0,3 7 0,-3 17 0,8 2 0,2 24 0,7-21 0,2-4 0,0-30 0,-1-12 0,2-6 0,16-4 0,-12-1 0,10-3 0</inkml:trace>
</inkml:ink>
</file>

<file path=ppt/ink/ink10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36:18.298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54 260 24575,'54'-29'0,"-15"7"0,3-3 0,-26 12 0,-6 2 0,-7 3 0,-3 0 0,-1-2 0,-4-2 0,-1-1 0,-5-2 0,-4-1 0,-1 0 0,-13-4 0,-5 3 0,-3 2 0,4 7 0,12 6 0,2 12 0,-1 11 0,1 9 0,0 9 0,5 3 0,4-7 0,4-1 0,3-12 0,5-1 0,7-3 0,3-5 0,20-4 0,5-5 0,24-11 0,-2-4 0,-7-6 0,-10-2 0,-24 9 0,-6 2 0,-9 8 0,-7 13 0,-1 1 0,-7 16 0,4 8 0,-4 17 0,6 7 0,0-2 0,3-9 0,2-16 0,1-12 0,3-14 0,11-25 0,6-9 0,22-22 0,-21 24 0,4-2 0</inkml:trace>
</inkml:ink>
</file>

<file path=ppt/ink/ink10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36:18.898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3 136 24575,'0'18'0,"-1"1"0,0 3 0,0-2 0,5-2 0,4-1 0,3-1 0,5-6 0,3-3 0,1-5 0,-1-2 0,1-7 0,-4-6 0,0-5 0,4-13 0,-4 5 0,1-11 0,-2 7 0,-7 2 0,-1 3 0,-5 9 0,-1 4 0,-5 3 0,-2 2 0,-10 0 0,-4 0 0,-3 2 0,-3 2 0,2 1 0,2 2 0,4-1 0,9 1 0,6 3 0,3 4 0,2 3 0,11 5 0,20-3 0,-13-4 0,8-2 0</inkml:trace>
</inkml:ink>
</file>

<file path=ppt/ink/ink10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36:19.457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18 0 24575,'-19'39'0,"-4"6"0,6-3 0,-5 5 0,7-7 0,3-11 0,5-7 0,4-13 0,5-5 0,8-5 0,15-12 0,-11 8 0,6-7 0</inkml:trace>
</inkml:ink>
</file>

<file path=ppt/ink/ink10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36:20.043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102 24575,'3'16'0,"0"-1"0,8 3 0,0-4 0,9 7 0,2-8 0,1-2 0,-6-5 0,-5-4 0,-8-6 0,0-8 0,2-8 0,3-13 0,1 1 0,2-8 0,-2 11 0,-5 5 0,-2 10 0,-3 8 0,-7 3 0,-8 2 0,-5 1 0,-2 1 0,10 0 0,4 0 0,35 0 0,-20-1 0,22 0 0</inkml:trace>
</inkml:ink>
</file>

<file path=ppt/ink/ink10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36:20.818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151 24575,'3'7'0,"-1"0"0,0-4 0,0 0 0,0-2 0,1 0 0,3-2 0,4-4 0,4 2 0,1-5 0,-3 4 0,0 0 0,-5 1 0,1 1 0,-2-2 0,4-3 0,-1-4 0,3-5 0,-2-1 0,-3 3 0,-3 1 0,-4 3 0,-6-2 0,-5 0 0,-1 1 0,-1 2 0,5 4 0,4 3 0,1 5 0,-2 5 0,1 1 0,-2 6 0,1-4 0,0 2 0,0-2 0,1-2 0,0-1 0,2-2 0,0 1 0,0 1 0,0 1 0,0 2 0,0 1 0,0-3 0,-2 1 0,2-6 0,-2 0 0</inkml:trace>
</inkml:ink>
</file>

<file path=ppt/ink/ink10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36:24.519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2 470 24575,'0'-14'0,"-1"-9"0,-1-8 0,1-18 0,-3-4 0,3 0 0,-1 2 0,2 14 0,0 0 0,0 6 0,0 3 0,0 5 0,0 9 0,0 3 0,0 6 0,2 3 0,12 1 0,22 3 0,6-1 0,13 1 0,-17-1 0,-7-1 0,-7 0 0,7 0 0,13 0 0,25 0 0,-1 0 0,11-1 0,-14-1 0,-5 0 0,5 1 0,-5 0 0,23 0 0,-4 0 0,-8 1 0,-21 0 0,-31 0 0,-6-1 0,-5 1 0,5-1 0,-2 1 0,-1 0 0,-4 0 0,-3-1 0,-1 1 0,-2 1 0,2 3 0,-2 8 0,2 9 0,0 12 0,7 17 0,6 17 0,3 1 0,2 3 0,-8-23 0,-3-10 0,-4-16 0,-3-11 0,-1-6 0,-1-4 0</inkml:trace>
</inkml:ink>
</file>

<file path=ppt/ink/ink10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36:25.116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6 1 24575,'-2'13'0,"-1"13"0,-1 8 0,1 12 0,1-3 0,1-7 0,0-6 0,1-13 0,0-3 0,0-8 0,0-1 0,0-3 0,0-1 0</inkml:trace>
</inkml:ink>
</file>

<file path=ppt/ink/ink10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36:25.903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102 24575,'0'17'0,"1"-3"0,2 3 0,5-2 0,2 0 0,9-2 0,-1-6 0,3-3 0,-2-3 0,-5-2 0,0-2 0,-6-3 0,3-5 0,-1-5 0,4-5 0,3-8 0,0-1 0,-4 3 0,-5 4 0,-6 11 0,-2 2 0,-1 5 0,1 1 0,-2 1 0,1 2 0,-2 0 0,1 1 0,-3-1 0,0 1 0,-1-1 0,0 1 0,2 0 0,2 1 0,1 0 0,0 0 0,0 1 0,0-2 0,0 1 0</inkml:trace>
</inkml:ink>
</file>

<file path=ppt/ink/ink10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36:26.398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1 24575,'0'42'0,"0"2"0,0 11 0,0-2 0,0 8 0,0-17 0,1-6 0,-1-15 0,1-8 0,-1-5 0,0-3 0,0-2 0,0 0 0,0-1 0,1 0 0,0-1 0,2-2 0,-2-1 0,1 0 0</inkml:trace>
</inkml:ink>
</file>

<file path=ppt/ink/ink10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36:27.154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78 0 24575,'-32'16'0,"7"-4"0,12-5 0,8-3 0,2-2 0,3 0 0,1-1 0,1 2 0,0-1 0,3 2 0,-1 1 0,5 3 0,12 8 0,7 5 0,24 12 0,8 0 0,-11-9 0,2 1 0,-3-4 0,0-1 0,37 15 0,-35-14 0,-37-27 0,-13 4 0,0-8 0</inkml:trace>
</inkml:ink>
</file>

<file path=ppt/ink/ink1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26:49.296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362 91 24575,'-21'-7'0,"6"1"0,-2 1 0,3-3 0,-3-1 0,-2-4 0,0 2 0,-4-2 0,1 5 0,2 1 0,2 4 0,8 3 0,1 0 0,-4 4 0,1 4 0,-6 11 0,-2 10 0,0 10 0,2 5 0,2 11 0,7-10 0,0 9 0,7-11 0,5-5 0,6-2 0,6-13 0,4-4 0,12-12 0,5-8 0,15-10 0,0-8 0,-6-6 0,-9-4 0,-12 2 0,-4-6 0,-6 1 0,-5 3 0,-5 3 0,-3 9 0,0 3 0,-1 1 0,0 1 0,0 4 0,0 6 0,0 17 0,0 11 0,0 19 0,2 0 0,3 4 0,6-9 0,2-10 0,7-5 0,-5-15 0,1-3 0,-4-5 0,-3-4 0,-4-1 0,1-1 0,-3-1 0,-3 2 0,0 1 0,-1 1 0</inkml:trace>
</inkml:ink>
</file>

<file path=ppt/ink/ink11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36:27.917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86 0 24575,'-18'3'0,"1"1"0,-2 4 0,1 4 0,4 0 0,0 5 0,4-4 0,2 0 0,0-3 0,1-2 0,0 0 0,0 2 0,-1-2 0,1 2 0,-1-1 0,2-2 0,1 0 0,2-4 0,2-1 0,0-2 0</inkml:trace>
</inkml:ink>
</file>

<file path=ppt/ink/ink11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36:31.720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51 24575,'4'41'0,"6"18"0,7 26 0,6 10 0,-8-40 0,1-2 0,8 23 0,-5-20 0,-6-26 0,-8-18 0,-3-7 0,-1-5 0,0-3 0,2 1 0,0 0 0,8-1 0,15-1 0,19-5 0,3 3 0,6 0 0,7 1 0,6 0-805,28-1 1,5 2 804,-28 1 0,1 1 0,-1 0 0,21 1 0,-3 0-401,-7 0 1,-2 1 400,-3 0 0,-2 1 0,-6 0 0,2 1 0,18-1 0,0 0 0,-17 0 0,0 0 0,9 1 0,1 0 0,1-2 0,3 0-1090,-17 1 0,4 1 1,7-1 1089,-7-1 0,7 0 0,4 0 0,3 0 0,0 0-783,-4 1 0,1 0 0,1 0 0,3 0 0,0 0 0,2 0 783,-4-1 0,1 0 0,1-1 0,2 1 0,0-1 0,1 1 0,0 0 0,6 0 0,2 0 0,1 1 0,0-1 0,-1 1 0,-2-1 0,-3 0 0,-1-1 0,-4 1 0,-1-2 0,-1 1 0,0 0 0,3 1-333,5-1 0,3 1 0,0-1 1,-1 1-1,-1 1 0,-4-1 333,3 0 0,-3 1 0,-2 0 0,-2 0 0,0 1-231,-7-1 1,-1 1 0,-2 0 0,1 1 0,-2-1 230,17 1 0,-2 1 0,-1-1 0,-2 1 0,-10 0 0,-2 1 0,-1-1 0,1 0 0,1-1 0,1 0 0,0-1 0,3 1 0,-5-1 0,4 1 0,0 0 0,0 0 0,-2-1 0,7 0 0,-3-2 0,2 1 0,3-1-65,-1 1 0,4 0 1,2 0-1,0-1 0,-5-1 65,9 0 0,-3-2 0,-1 0 0,0 0 0,-2 1 0,-1-1 0,0 1 0,-1 0 434,-2 1 1,0 0 0,-2 0 0,-4 1-435,7-1 0,-4 0 0,2 2 0,-9 0 0,2 1 0,0 0 0,-1 0 0,17-1 0,-1 0 0,-1-1 0,-1 1 0,0 0 0,0 0 538,3-2 0,0-1 0,-2 0-538,-10 0 0,-1 0 0,-2-1 410,-7 0 0,0 0 0,-1 0-410,2-1 0,1 0 0,-5 1 1240,8-2 1,-1 0-1241,17 1 0,0-1 0,-10 2 0,-1 0 0,2 0 0,0 1 0,-2 2 0,-1 0 0,-16-1 0,-3 0 1100,-6 1 0,-2 0-1100,-2 0 0,-2 0 2129,33 0-2129,-31 0 0,3 0 0,1 0 0,1 0 0,1 0 0,2 0 0,4 0 0,-1 0 1507,31 0-1507,-44 0 0,-2 0 949,26 1-949,-12 0 0,-11 0 0,-21-2 0,-10 1 0,-11-1 0,-5 1 0,-4 0 0,1 0 0,-1 0 0,1 0 0,-1 0 0,2-1 0,-1 1 0,1-2 0,1 1 0,-1-1 0,1 1 0,-2 0 0,-2 0 0,1 0 0,-1 0 0,1 1 0,2-3 0,3-2 0,1 0 0,0 2 0,-2 1 0,1 2 0,0-1 0,0 0 0,-1 1 0,-2 0 0,1 0 0,-1 0 0,1 0 0,5 0 0,-3 0 0,2-1 0,-4-1 0,-3 2 0,1-2 0,-1 0 0,0-1 0,-1-1 0,0-2 0,-2-3 0,0-1 0,1-1 0,0-7 0,0 0 0,1-10 0,0-5 0,0 2 0,-1-3 0,-3 7 0,0 6 0,-1 2 0,3 8 0,0-3 0,1 1 0,0 0 0,0-4 0,0-2 0,0-1 0,-1-6 0,-1 3 0,0-4 0,1 3 0,-3 8 0,1 2 0,-2 11 0,0 0 0,1 1 0,0 0 0,-3-2 0,2 1 0,0 0 0,2 1 0</inkml:trace>
</inkml:ink>
</file>

<file path=ppt/ink/ink11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36:40.337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1 24575,'8'21'0,"-1"6"0,7 10 0,-1 6 0,9 12 0,-3-6 0,-1-9 0,-8-14 0,-6-17 0,-3-6 0</inkml:trace>
</inkml:ink>
</file>

<file path=ppt/ink/ink11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36:40.879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01 0 24575,'-28'39'0,"3"-5"0,5-4 0,7-11 0,6-10 0,5-4 0,0-2 0,0 0 0,0 0 0,3 1 0,6-1 0,19 0 0,23-1 0,43-5 0,-3-4 0,-2 1 0,-37 0 0,-30 5 0,-10 1 0,-9 0 0</inkml:trace>
</inkml:ink>
</file>

<file path=ppt/ink/ink11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36:41.282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0 24575,'0'22'0,"2"9"0,0 13 0,5 7 0,7 21 0,0-12 0,4 16 0,-7-24 0,-3-10 0,-5-20 0,-2-14 0,18-11 0,-15 2 0,14-6 0</inkml:trace>
</inkml:ink>
</file>

<file path=ppt/ink/ink11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36:41.913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126 24575,'1'22'0,"0"-2"0,1 3 0,2-4 0,2-2 0,5 0 0,-1-3 0,6-3 0,3-2 0,8-4 0,7-2 0,-6-3 0,-6-2 0,-12-3 0,-6-2 0,-1-4 0,-2-8 0,-1-1 0,-3-11 0,-3 0 0,-3-4 0,-12-7 0,-2 9 0,-2 2 0,9 17 0,9 10 0,5 8 0,1 2 0,-2 1 0,1 0 0,-2 0 0,0 4 0,2-6 0,-1 2 0</inkml:trace>
</inkml:ink>
</file>

<file path=ppt/ink/ink11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36:43.712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5 24575,'19'-3'0,"18"1"0,27 5 0,26 6 0,-22-1 0,1 1 0,-15 0 0,-3-1 0,44 8 0,-53-9 0,-30-3 0,-7 1 0,-1 26 0,-1 2 0,-6 34 0,-3-26 0,-13 7 0,-1-24 0,-1-2 0,-3-5 0,7-5 0,3-5 0,4-3 0,6-3 0,2-2 0,11 0 0,9 0 0,10 4 0,11 8 0,5 3 0,18 12 0,13 5 0,-3 3 0,-5-3 0,-29-9 0,-15-6 0,-16-3 0,-4-2 0,-5 5 0,-5 3 0,-5 3 0,-15 4 0,-12-3 0,-10-1 0,-10-3 0,13-7 0,0-2 0,18-4 0,7-4 0,8 1 0,8-3 0,2 0 0,2-3 0,2-6 0,1-2 0,5-6 0,-3 9 0,2 1 0</inkml:trace>
</inkml:ink>
</file>

<file path=ppt/ink/ink11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36:54.030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6 0 24575,'-1'27'0,"-1"14"0,1 16 0,0 2 0,1 3 0,0-24 0,1-6 0,6-27 0,30-29 0,-21 10 0,18-14 0</inkml:trace>
</inkml:ink>
</file>

<file path=ppt/ink/ink11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36:54.457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0 24575,'2'12'0,"3"1"0,0 10 0,5 1 0,3 2 0,-1-5 0,4-4 0,2-6 0,2-4 0,-1-3 0,-7-2 0,-5-2 0,-2-2 0,3-5 0,4-6 0,3-6 0,-6 7 0,-1 1 0</inkml:trace>
</inkml:ink>
</file>

<file path=ppt/ink/ink11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36:54.715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1 24575,'0'0'0</inkml:trace>
</inkml:ink>
</file>

<file path=ppt/ink/ink1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26:49.681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116 1 24575,'-13'30'0,"-3"1"0,-2-3 0,-4 3 0,4-4 0,3-7 0,5-4 0,8-19 0,1 4 0,1-8 0</inkml:trace>
</inkml:ink>
</file>

<file path=ppt/ink/ink12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36:56.122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95 24575,'1'-8'0,"1"-2"0,1 2 0,2-3 0,-1 2 0,1 1 0,-3 3 0,0 2 0,-1 1 0,2 0 0,3-2 0,3-1 0,1-1 0,2-2 0,-5 5 0,-3 0 0,-1 3 0,-1 0 0,0 0 0,1 0 0,-1 2 0,1-1 0,-2 2 0,0 1 0,0 1 0,0 4 0,1 1 0,0-1 0,0 0 0,0-5 0,-2 2 0,2-1 0,-1 2 0,1 0 0,0 0 0,0-2 0,-1-1 0,1-3 0,-2 2 0,1-1 0,-1 3 0,0 0 0,0 3 0,1-1 0,0 1 0,-1-3 0,0-1 0,0-3 0,1 0 0,-1-1 0</inkml:trace>
</inkml:ink>
</file>

<file path=ppt/ink/ink12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36:57.520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0 24575,'3'15'0,"-1"5"0,2 0 0,-1 4 0,0-5 0,-2-5 0,0-3 0,-1-5 0,1 0 0,0 0 0,1 3 0,1 2 0,0 1 0,0-2 0,1 9 0,-3-12 0,1 6 0</inkml:trace>
</inkml:ink>
</file>

<file path=ppt/ink/ink12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37:01.071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1 24575,'6'0'0,"0"0"0,9 0 0,18 5 0,15 4 0,27 9 0,-7 0 0,-4 1 0,-25-7 0,-22-4 0,-11-2 0,-6 1 0,1 2 0,-4 5 0,-4 3 0,-8 3 0,-11 2 0,-4 0 0,-10 3 0,5-2 0,-4 3 0,12-5 0,7-5 0,12-7 0,8-6 0,1-2 0,3 0 0,6 1 0,13 2 0,45 13 0,24 8 0,-42-12 0,-1 2 0,38 13 0,-47-12 0,-17-4 0,-16-7 0,-6-1 0,0 0 0,-1 0 0,-1 4 0,0 0 0,-4 4 0,-3 5 0,-5 3 0,0-3 0,-4-1 0,5-8 0,-8 0 0,0-1 0,-4-2 0,3 1 0,5-3 0,5-1 0,6 0 0,2-2 0,2 1 0,0-1 0</inkml:trace>
</inkml:ink>
</file>

<file path=ppt/ink/ink12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37:02.410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77 0 24575,'-6'20'0,"-2"0"0,-3 15 0,-2 7 0,0 8 0,3 9 0,2 0 0,4-20 0,2-9 0,1-27 0,1-4 0</inkml:trace>
</inkml:ink>
</file>

<file path=ppt/ink/ink12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37:03.042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76 24575,'1'28'0,"-1"-3"0,1 4 0,0-8 0,5 9 0,2-7 0,6 3 0,3-7 0,7-7 0,5-3 0,11-4 0,-8-3 0,-1-3 0,-11-6 0,-10 1 0,-2-6 0,-5 0 0,1-7 0,-3-4 0,-1-5 0,-9-9 0,-8-2 0,-11 0 0,-13 1 0,9 15 0,1 7 0,18 12 0,6 3 0,4 1 0,11 3 0,-7-3 0,8 3 0</inkml:trace>
</inkml:ink>
</file>

<file path=ppt/ink/ink12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37:03.596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228 222 24575,'-1'13'0,"-1"-1"0,-1 5 0,0-3 0,2 3 0,0-4 0,1-3 0,2-3 0,-1-4 0,2-2 0,0-1 0,4-8 0,9-13 0,4-14 0,10-17 0,-12 3 0,-3 7 0,-21 14 0,-14 10 0,-23-5 0,-6 6 0,-2-1 0,10 9 0,15 4 0,9 2 0,3 2 0,4 5 0,-6 4 0,-1 6 0,5-4 0,2-2 0</inkml:trace>
</inkml:ink>
</file>

<file path=ppt/ink/ink12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37:04.896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25 24575,'7'-4'0,"1"-1"0,9 0 0,-2 0 0,6 1 0,-3 3 0,12 1 0,24 7 0,23 9 0,-4 1 0,-10 4 0,-37-10 0,-15-1 0,-9-3 0,-2 5 0,-5 8 0,-5 6 0,-7 3 0,-10 11 0,-2-11 0,-14 8 0,4-12 0,0-4 0,12-8 0,14-8 0,6-2 0,5-1 0,2-2 0,4 1 0,11 2 0,11 2 0,14 4 0,25 6 0,20 5 0,0 0 0,4 3 0,-44-10 0,-12 0 0,-24-5 0,-5-1 0,-4 0 0,-1 0 0,-2 4 0,-6 2 0,-4 1 0,-15 9 0,-9 1 0,-11 3 0,-5 0 0,14-8 0,2-4 0,18-8 0,5-4 0,8-2 0,4-1 0</inkml:trace>
</inkml:ink>
</file>

<file path=ppt/ink/ink12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37:15.079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1 24575,'13'64'0,"-2"-12"0,2 4 0,5 5 0,2 6 0,6 17 0,3 11 0,-3-8 0,-3-7 0,0-2 0,-1-6 0,2 4 0,-6-15 0,-7-4 0,-4-25 0,-6-23 0,1-7 0,3-3 0,12 0 0,17 0 0,50 1 0,-24 1 0,6 0-327,10 0 1,3 0 326,2 2 0,-2 0 0,-18-2 0,-4 0 0,21 3 0,-40-4 0,-26 0 0,-9 0 0</inkml:trace>
</inkml:ink>
</file>

<file path=ppt/ink/ink12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36:58.485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14 1 24575,'-4'12'0,"-2"8"0,-4 8 0,-4 21 0,0 6 0,-3 16 0,0 12 0,3-10 0,2-13 0,7-26 0,16-35 0,11-8 0,9-9 0,2 4 0,-11 5 0,-9 6 0,-3 4 0,1 3 0,19 7 0,11 10 0,-3-2 0,-6-1 0,-22-10 0,-9-3 0,-1 0 0,-2 3 0,-6 5 0,-1 0 0,-4 2 0,-2-1 0,-2-3 0,-3 1 0,-6-2 0,5-2 0,-1 0 0,8-3 0,5-2 0,4-1 0,2-2 0,2-4 0,0-4 0,1 2 0,0 0 0</inkml:trace>
</inkml:ink>
</file>

<file path=ppt/ink/ink12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36:59.576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50 24575,'16'0'0,"0"0"0,10 0 0,-8 0 0,-1 0 0,-8 0 0,1-1 0,2 1 0,11-2 0,1 1 0,4-1 0,-14 2 0,-5 3 0,-11 9 0,-3 6 0,-4 12 0,-3 3 0,-1 8 0,4-5 0,2-5 0,5-11 0,2-9 0,1-4 0,1-3 0,3-1 0,6-2 0,4-1 0,8-3 0,16-9 0,15-7 0,1-7 0,3-4 0,-28 9 0,-8 2 0,-16 8 0,-4 1 0,-6-1 0,-4-3 0,-14-6 0,-8-4 0,-4 1 0,-10 2 0,10 8 0,0 4 0,8 4 0,12 4 0,4 0 0,6 1 0,1 0 0,0 1 0,2 1 0,-1-2 0</inkml:trace>
</inkml:ink>
</file>

<file path=ppt/ink/ink1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26:50.703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1 1 24575,'2'43'0,"2"3"0,1 39 0,2 10 0,-4-41 0,1 1 0,0 7 0,0-1 0,1 35 0,1-1 0,-6-37 0,1-20 0,-1-20 0,1-21 0,1-11 0,4-25 0,2-3 0,6-20 0,3 12 0,2 6 0,3 6 0,-2 11 0,1 5 0,0 4 0,-4 10 0,2 2 0,5 10 0,6 6 0,16 12 0,-2 6 0,2 2 0,-13 3 0,-14-11 0,-8 5 0,-10-2 0,-4 1 0,-1 6 0,-6-6 0,-1-4 0,-3-5 0,0-7 0,-4-1 0,-10-1 0,3-3 0,-5 1 0,8-5 0,3 1 0,-1-4 0,2-2 0,-2-2 0,3-3 0,4 3 0,0 0 0,4 4 0,2 0 0,3 2 0,3 0 0</inkml:trace>
</inkml:ink>
</file>

<file path=ppt/ink/ink13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37:16.879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49 0 24575,'-15'41'0,"-4"22"0,0 5 0,-6 28 0,12-35 0,1 0 0,-8 32 0,4 3 0,9-54 0,6-21 0,0-14 0,8-27 0,5-18 0,17-38 0,2-11 0,3-7 0,-5 3 0,-10 34 0,-2 11 0,-11 29 0,-1 14 0,0 20 0,4 12 0,8 24 0,5 5 0,2 5 0,1 1 0,-3-12 0,-3-7 0,-4-15 0,-5-14 0,-3-9 0,7-21 0,3-13 0,26-37 0,11-17 0,-24 38 0,-1 0 0,24-37 0,-26 36 0,-11 18 0,-12 20 0,-2 13 0,2 12 0,0 8 0,7 14 0,-1 0 0,6 0 0,-1 1 0,-2-10 0,5 7 0,-1-8 0,0 1 0,1-8 0,-6-5 0,-1-5 0,-4-4 0,-3-3 0,-1 0 0,1 4 0,1-1 0,1 0 0,-3-5 0,-2-2 0</inkml:trace>
</inkml:ink>
</file>

<file path=ppt/ink/ink13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37:17.564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24 1 24575,'-13'79'0,"4"5"0,7-24 0,2 3 0,2-4 0,0-1 0,2-2 0,1-1 0,0-3 0,0-4 0,1 22 0,1-8 0,-5-25 0,1-14 0,-2-12 0,3-17 0,21-31 0,22-35 0,-15 23 0,5-7 0</inkml:trace>
</inkml:ink>
</file>

<file path=ppt/ink/ink13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37:17.958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1 24575,'10'55'0,"1"0"0,7 39 0,-5-38 0,0-2 0,6 26 0,0-12 0,-8-19 0,-6-24 0,-2-8 0,-3-8 0,1-5 0,-1 0 0,-2-7 0,-4 1 0,3-3 0,-2 2 0</inkml:trace>
</inkml:ink>
</file>

<file path=ppt/ink/ink13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37:18.723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0 24575,'31'0'0,"0"0"0,9 0 0,16 0 0,10 0 0,18 0 0,-20 0 0,-10 0 0,-31 0 0,-12 0 0,-10 0 0</inkml:trace>
</inkml:ink>
</file>

<file path=ppt/ink/ink13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37:48.570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25 628 24575,'-7'-22'0,"1"-3"0,0-14 0,3-3 0,0-14 0,6 1 0,2 7 0,4 5 0,5 15 0,4-2 0,4 1 0,2 4 0,9-5 0,33-7 0,19 0 0,-36 19 0,1 1 0,46-9 0,-6 14 0,-7 5 0,7 5 0,-14 9 0,-9 6 0,11 18 0,-1 4 0,-30-10 0,1 1 0,33 18 0,-12-3 0,-15-2 0,-18-3 0,-9 0 0,-7 4 0,-11-6 0,-3 7 0,-5-4 0,-4-1 0,-4-1 0,-5-7 0,-7 5 0,-7-3 0,-4-2 0,-10-2 0,-6-4 0,-6-3 0,-12-2 0,6-8 0,-16-2 0,-4-7 0,-5-5 0,-16-5 0,5-5 0,-2-2 0,5 0 0,24 4 0,4-1 0,26 4 0,3 0 0,9 0 0,0-1 0,1-1 0,2-1 0,5 4 0,5 0 0,7 5 0,2 1 0,3 0 0,-1-1 0,1-1 0,1-1 0,0 0 0,2-1 0,1 0 0,0 0 0,2 3 0,-1 0 0,4 2 0,1-1 0,-4 2 0,0 0 0</inkml:trace>
</inkml:ink>
</file>

<file path=ppt/ink/ink13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37:49.281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225 0 24575,'-4'4'0,"-2"2"0,-4 2 0,-9 10 0,-11 7 0,-17 17 0,0 2 0,-14 23 0,2 5 0,27-32 0,-2 1 0,-3 3 0,-1-1 0,-2-1 0,-1-1 0,3-3 0,0-1 0,-5 3 0,1-2 0,-18 19 0,-12 12 0,10-11 0,-1 1 0,1-3 0,18-19 0,6-5 0,12-13 0,8-5 0,-2 2 0,2-2 0,-1 3 0,-4 1 0,9-6 0,2-3 0,7-7 0,3-5 0,1 2 0,1-2 0</inkml:trace>
</inkml:ink>
</file>

<file path=ppt/ink/ink13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37:51.169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449 1 24575,'-24'10'0,"-6"4"0,-5 1 0,-17 9 0,-5 2 0,4 0 0,0 3 0,18-7 0,-2 7 0,8-7 0,6 0 0,9-8 0,9-6 0,3-4 0,8-2 0,6 3 0,9 0 0,13 7 0,6 2 0,2 2 0,2 1 0,-16-7 0,-1-3 0,-10-4 0,-2-1 0,-5-1 0,-4 0 0,-3-1 0,-1 0 0,1 0 0,0-1 0,4-3 0,-4 2 0,3-1 0</inkml:trace>
</inkml:ink>
</file>

<file path=ppt/ink/ink13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37:51.799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1 24575,'40'4'0,"-1"-1"0,5 2 0,-10-2 0,-16-3 0,-7 1 0,-6 0 0,-5 2 0,-1 3 0,-3 5 0,-4 13 0,-5 6 0,-2 41 0,3-23 0,1 3 0,1 9 0,0 4 0,-3 10 0,-1 0 0,3-11 0,0-3 0,2-7 0,0-4 0,-3 24 0,6-40 0,1-21 0,3-10 0,-1-8 0</inkml:trace>
</inkml:ink>
</file>

<file path=ppt/ink/ink13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37:52.204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64 24575,'21'-2'0,"16"0"0,28-3 0,-16 1 0,4-1 0,5 0 0,0-1 0,-3 0 0,-1 0 0,33-5 0,-44 5 0,-19 2 0,-18 3 0,-5 1 0</inkml:trace>
</inkml:ink>
</file>

<file path=ppt/ink/ink13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37:52.744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5 103 24575,'-9'32'0,"4"0"0,10 0 0,8-5 0,3-6 0,10-9 0,6-8 0,0-6 0,8-5 0,-7-7 0,-4-5 0,1-10 0,-7 0 0,-4-2 0,-6 4 0,-8 4 0,-5-1 0,-6 5 0,-5 3 0,-3 5 0,1 5 0,-1 3 0,1 1 0,-1 2 0,1 0 0,2 0 0,1 0 0,2 0 0,3 0 0,1 0 0,3 0 0,0 0 0</inkml:trace>
</inkml:ink>
</file>

<file path=ppt/ink/ink1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26:51.141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103 1 24575,'-6'13'0,"-3"2"0,-2 6 0,-5 1 0,-1 5 0,4-6 0,-3 2 0,9-10 0,1-2 0,4-9 0,16-14 0,-9 6 0,9-7 0</inkml:trace>
</inkml:ink>
</file>

<file path=ppt/ink/ink14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37:53.182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7 1 24575,'0'39'0,"-2"4"0,-4 27 0,-1-5 0,5 29 0,6-21 0,1-1 0,3-24 0,-6-21 0,0-11 0,-1-8 0,5-8 0,8-7 0,24-20 0,6-9 0,-9 8 0,-12 5 0</inkml:trace>
</inkml:ink>
</file>

<file path=ppt/ink/ink14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37:54.061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223 0 24575,'-17'5'0,"0"1"0,-12 8 0,5 0 0,3 1 0,2-4 0,8-2 0,1-1 0,4-1 0,1 1 0,1 4 0,1-1 0,1 1 0,1-2 0,-1-3 0,0-3 0,-2 0 0,-1-1 0,-1 1 0,2-1 0,0-1 0,1 0 0,0 0 0,-1 1 0,0 0 0,1 0 0,-1 0 0,2-1 0,-1-1 0,3 0 0,2 0 0,10 2 0,14 7 0,8 3 0,13 10 0,-7-2 0,-1 2 0,-12-6 0,-6-5 0,-4-3 0,-6-5 0,-1-2 0,-7-1 0,0-1 0</inkml:trace>
</inkml:ink>
</file>

<file path=ppt/ink/ink14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37:55.714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0 24575,'18'14'0,"5"2"0,13 15 0,7 4 0,22 20 0,5 8 0,1 2 0,-4 1 0,-17-15 0,-7-5 0,-5-1 0,-5-5 0,10 9 0,-1-1 0,4 1 0,4 3-6784,-6-6 6784,0-2 0,2 0 0,-3-5 0,13 10 0,6-2 0,-1 2 0,-1-3 6784,-22-15-6784,-6-4 0,-16-14 0,-7-3 0,-4-6 0,-3-2 0,0-1 0,-1 0 0,1 2 0,-1-1 0,1 2 0,1 1 0,6 5 0,2 3 0,6 6 0,-1-3 0,-1 1 0,-4-6 0,-4-3 0,-3-5 0,0-1 0,-2-2 0,1-1 0,-1 1 0,-1-1 0</inkml:trace>
</inkml:ink>
</file>

<file path=ppt/ink/ink14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37:57.187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0 24575,'10'11'0,"6"3"0,0 1 0,10 7 0,3 3 0,4 4 0,9 6 0,-2-1 0,-6-7 0,-10-8 0,-16-14 0,-4-2 0,-3-3 0</inkml:trace>
</inkml:ink>
</file>

<file path=ppt/ink/ink14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37:57.930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342 1 24575,'-11'8'0,"-3"4"0,-10 8 0,-6 9 0,-7 4 0,-8 11 0,3-6 0,0 1 0,5-7 0,13-12 0,4-2 0,10-11 0,5 1 0,5-2 0,0 4 0,0 9 0,0 4 0,0 5 0,0 11 0,1 2 0,-1 5 0,1-6 0,-1-10 0,0-11 0,0-8 0,4-8 0,3-6 0,-1 1 0,0-3 0</inkml:trace>
</inkml:ink>
</file>

<file path=ppt/ink/ink14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37:58.656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16 0 24575,'-12'40'0,"-2"9"0,-4 8 0,-3 9 0,5-9 0,0 5 0,6-11 0,4-14 0,4-20 0,4-27 0,6-18 0,5-19 0,4-9 0,4-10 0,-11 30 0,-1 5 0</inkml:trace>
</inkml:ink>
</file>

<file path=ppt/ink/ink14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37:59.254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132 24575,'12'36'0,"2"6"0,-3-7 0,2 12 0,-1-3 0,2 7 0,4 3 0,2-3 0,2-6 0,-10-19 0,-3-11 0,-4-16 0,0-8 0,12-22 0,12-24 0,4-20 0,-11 26 0,0-1 0,11-32 0,1-8 0,-11 33 0,-6 13 0,-8 21 0,-6 15 0,-1 5 0</inkml:trace>
</inkml:ink>
</file>

<file path=ppt/ink/ink14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39:12.722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340 24575,'7'-30'0,"5"-6"0,8-15 0,6 3 0,6 5 0,11 3 0,-5 8 0,15 1 0,-26 18 0,8 1 0,12 9 0,22 4 0,-20 1 0,5 1 0,19 2 0,3 2 0,-11-2 0,-1 1 0,11 0 0,-3 0 0,20 3 0,-27-4 0,-27 1 0,-16-2 0,5 1 0,7 3 0,8 0 0,6 4 0,-5-3 0,-6 0 0,-5-3 0,-5-2 0,12 5 0,18 2 0,21 3 0,-22-8 0,1 0 0,37 1 0,-3-4 0,-26-3 0,-22 0 0,5 0 0,-9 0 0,-1 0 0,7 0 0,2-1 0,-3-2 0,8-2 0,-15-3 0,11-4 0,-7-2 0,-1-1 0,-3-3 0,-5 1 0,-5-2 0,-3 1 0,-12 5 0,-4 1 0,-6 4 0,-1 3 0,1 3 0,10 7 0,9 5 0,42 13 0,29 4 0,-2-7 0,13 1-924,-21-6 0,5 0 1,1-1 923,8 0 0,1-1 0,0 1 0,0-1 0,0 0 0,-5-1-366,-16-4 0,-5-1 0,-1-1 366,22 3 0,-3-2 0,0-2 0,-3-2-250,-15-1 1,-2 0 249,12-1 0,0-2 0,-11-1 0,0-2 0,3-1 0,1-1 0,12 0 0,2-1-453,-2-3 0,1 1 453,3 1 0,2 0 0,-24 2 0,1-1 0,-3 1 0,16 0 0,-1 1 0,15 0 0,1 0 0,-5 2 0,0 0 0,-3 1 0,3 0 0,-19 0 0,4 0 0,-2 1 0,-6 0 0,-2 0 0,1 1 0,-1 1 0,1 0 0,1 1 0,4 0 0,1 1 0,-5 0 0,8 2 0,-4 1 960,13 2 0,-3 1-960,-19-3 0,-2 1 0,-4 1 0,0 0 536,5-2 0,0 0-536,-9 0 0,-1-1 0,4-1 0,1-1 0,2-1 0,-2-1 563,35 2-563,-41-3 0,0 0 0,4 1 0,0 0 0,43-1 558,-41-2 1,-2 1-559,25 0 534,-2-2-534,-17 3 68,3 0-68,-15 3 0,-5-2 0,6 5 0,4-2 0,9 3 0,6 1 0,-10 0 0,3 2 0,-10-2 0,-8-2 0,-9-1 0,-17-3 0,-7 0 0,-8-2 0,-3 1 0,1 0 0,-2 2 0,1 0 0,0 0 0,-1 2 0,1 0 0,-1 0 0,0-1 0,-2-6 0,-44-41 0,33 28 0,-32-28 0</inkml:trace>
</inkml:ink>
</file>

<file path=ppt/ink/ink14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39:17.582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75 1 24575,'-3'10'0,"-5"7"0,-7 12 0,-5 7 0,-9 18 0,4-7 0,-1 7 0,9-16 0,4-9 0,6-12 0,1-6 0,4-2 0,0-2 0,1 0 0,1-2 0,0 0 0,0-1 0,0-1 0,0-2 0,1 1 0,5 1 0,3 3 0,8 3 0,9 2 0,13-1 0,28-2 0,7-2 0,7-3 0,-17-4 0,-22 0 0,-3-4 0,2-2 0,5 0 0,15-7 0,-17 4 0,-7 0 0,-40-2 0,1 9 0,-16-4 0</inkml:trace>
</inkml:ink>
</file>

<file path=ppt/ink/ink14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39:18.077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25 0 24575,'-1'26'0,"1"13"0,-3 14 0,3 11 0,-3 21 0,1-8 0,-1 11 0,1-24 0,-1-14 0,2-18 0,0-15 0,-1-1 0,1-6 0,0-2 0,0-2 0,1-3 0,0-2 0,0-1 0</inkml:trace>
</inkml:ink>
</file>

<file path=ppt/ink/ink1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26:51.838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166 0 24575,'-20'0'0,"0"3"0,3 0 0,0 4 0,-1 4 0,1 6 0,-1 4 0,4 7 0,3-2 0,2 7 0,6-3 0,1 0 0,6-8 0,8 2 0,4-8 0,6 0 0,-2-7 0,1-4 0,-5-4 0,-1 0 0,0-3 0,8-5 0,7-2 0,13-4 0,-8 1 0,2 2 0,-18 4 0,-5 2 0,-10 3 0,-3 1 0</inkml:trace>
</inkml:ink>
</file>

<file path=ppt/ink/ink15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39:18.943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281 60 24575,'-18'-16'0,"-1"0"0,-9 3 0,3 5 0,2 3 0,8 4 0,7 1 0,2 1 0,0 3 0,-1 5 0,-3 10 0,-2 14 0,4 7 0,1 19 0,7-7 0,6 9 0,-1-12 0,2-6 0,-3-8 0,-2-7 0,-1-4 0,-1 3 0,0-3 0,0 8 0,-1 7 0,0 1 0,-2 10 0,-1-8 0,-2-2 0,-2-6 0,-1-11 0,-3 1 0,0-3 0,-3 0 0,-2 1 0,7-9 0,-1-6 0,9-5 0,0-6 0</inkml:trace>
</inkml:ink>
</file>

<file path=ppt/ink/ink15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39:19.731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7 24575,'10'0'0,"8"0"0,6 0 0,-2 0 0,-3 0 0,-6-1 0,1 1 0,8-2 0,-8 2 0,-1-1 0,-9 1 0,-1 0 0,15-1 0,15 0 0,-9 0 0,3 1 0</inkml:trace>
</inkml:ink>
</file>

<file path=ppt/ink/ink15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39:31.116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366 24575,'2'-25'0,"1"0"0,1-1 0,3-3 0,0 5 0,4-1 0,2 4 0,1 2 0,4-1 0,-3 5 0,2 0 0,4 6 0,2 0 0,21 0 0,9 0 0,6 0 0,-3 3 0,-16 3 0,-11 1 0,-11 1 0,-8 3 0,-1 2 0,3 4 0,1 2 0,4 4 0,-2-3 0,0-1 0,-1-1 0,1-1 0,25 7 0,23 4 0,17-1 0,10-6 0,-21-14 0,-16-8 0,-16-6 0,-15 1 0,-4-3 0,-3 1 0,-2-1 0,3-3 0,-4-1 0,0 0 0,-2 1 0,-6 7 0,2 7 0,-3 6 0,3 6 0,1 2 0,-1 0 0,5 3 0,4 0 0,6 2 0,16 3 0,-12-7 0,4 0 0,-21-5 0,-5 2 0,-2 0 0,0 6 0,1-2 0,0 2 0,0-3 0,0 0 0,0-1 0,0-2 0,0 0 0,-2 0 0,2 0 0,-2-1 0,1-1 0,-3-1 0,2-1 0,-2 0 0</inkml:trace>
</inkml:ink>
</file>

<file path=ppt/ink/ink15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39:31.916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0 0 24575,'0'19'0,"-2"15"0,2 19 0,-2 6 0,0 8 0,0-12 0,1-5 0,3-3 0,2-13 0,4 6 0,0-11 0,0-4 0,-1-9 0,0-6 0,2-3 0,7-1 0,2-4 0,12-2 0,13-6 0,4-5 0,-13 4 0,-11-1 0</inkml:trace>
</inkml:ink>
</file>

<file path=ppt/ink/ink15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39:32.917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60 0 24575,'-7'1'0,"-3"1"0,-7 8 0,-4 4 0,-9 16 0,3 4 0,4 4 0,6 2 0,11-11 0,4 2 0,4-11 0,1-3 0,4-7 0,3-4 0,1-3 0,11-3 0,1-4 0,13-9 0,-5-3 0,-2-6 0,-9 3 0,-4 0 0,-5 1 0,-2 0 0,-5 2 0,-1-2 0,-2 2 0,0 2 0,-2 2 0,0 5 0,-1 2 0,2 4 0,0 9 0,1 5 0,1 8 0,-1 0 0,1-1 0,1 1 0,7 3 0,18 12 0,19 5 0,0-11 0,0-7 0,-28-20 0,-7-3 0,-10-1 0,-1-2 0,-2-1 0,1-3 0,-2-5 0,1-6 0,0 6 0,0 1 0</inkml:trace>
</inkml:ink>
</file>

<file path=ppt/ink/ink15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39:33.884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92 1 24575,'0'15'0,"1"7"0,0 14 0,3 7 0,-1 4 0,0 3 0,-5-5 0,-3 9 0,-8 0 0,-4 5 0,-4-1 0,4-21 0,2-9 0,9-18 0,1-5 0,4-4 0,0 0 0</inkml:trace>
</inkml:ink>
</file>

<file path=ppt/ink/ink15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39:36.596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87 24575,'3'-4'0,"3"-2"0,1 3 0,0-1 0,0 1 0,-1 1 0,3 1 0,7 0 0,5 0 0,7 1 0,-2 1 0,-6 0 0,-6 2 0,-9 0 0,-1 1 0,-2 5 0,0 1 0,1 9 0,3 9 0,1 4 0,-1 9 0,-1-10 0,-4-5 0,0-13 0,-1-5 0,-2-3 0,0-3 0,-2 1 0,-1-2 0,-1 0 0,-4-2 0,-2-1 0,1 0 0,-1-1 0,4 1 0,1 1 0,4-1 0,1 0 0,3-1 0,1-1 0,1-3 0,0-1 0,0-1 0,-2 3 0,3 3 0,7 3 0,11 0 0,11 1 0,3-2 0,3-2 0,-7-3 0,-5 0 0,-3-3 0,-6 2 0,1-3 0,-5 1 0,-2 0 0,-4-2 0,-3 2 0,1-7 0,0-4 0,-1 0 0,2-7 0,-3 8 0,-1-6 0,-2 8 0,-2 4 0,-1 5 0,0 6 0,-1 0 0,0 2 0,-3 0 0,-4 3 0,-2 1 0,-6 8 0,4 5 0,0 7 0,2 12 0,6-8 0,0 7 0,6-13 0,-1-3 0,2-5 0,2 0 0,1-4 0,5 1 0,2-5 0,9 1 0,13-2 0,-1-3 0,6 0 0,-15-4 0,-4 0 0,-4 0 0,-8 0 0,-1 1 0,-4 0 0,-1-1 0,1-1 0,-2-6 0,2-4 0,1-10 0,-2 10 0,1-1 0</inkml:trace>
</inkml:ink>
</file>

<file path=ppt/ink/ink15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39:37.326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349 24575,'4'-3'0,"3"-1"0,2 0 0,5-4 0,11-4 0,3-5 0,9-4 0,-5-1 0,-7 2 0,-8 0 0,-6 3 0,-2 2 0,-3-1 0,-3 4 0,-2-4 0,0-1 0,-2-1 0,-1-3 0,-3 0 0,0-2 0,0 4 0,1 5 0,2 6 0,-2 14 0,-5 14 0,-4 15 0,-6 38 0,-1 21-265,12-38 1,1 1 264,-1 5 0,1-3 0,3 30 0,-1-11 0,5-21 0,5-12 0,4 1 0,10-9 529,2-7-529,1-4 0,-7-15 0,-3-4 0,-7-6 0,-2 0 0,-1-1 0,2 0 0,3-1 0,7 1 0,2 0 0,-4 0 0,-4 1 0</inkml:trace>
</inkml:ink>
</file>

<file path=ppt/ink/ink15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39:53.447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5106 24575,'14'0'0,"15"0"0,15-1 0,38-1 0,3-1 0,14-1 0,-21 0 0,-21 0 0,-9 0 0,-13 3 0,-2 0 0,-2 0 0,3-1 0,34-4 0,15-3 0,9-1 0,-41 4 0,-1 0 0,28-2 0,-28 5 0,0 0 0,40-4 0,-12 1 0,-17 1 0,-33 1 0,-12 2 0,-10 1 0,-2 1 0,4-1 0,1-1 0,5-1 0,-6 0 0,3 0 0,-5 1 0,2 0 0,0-2 0,0-1 0,-1-3 0,2-8 0,-2-2 0,4-12 0,-1-6 0,2-9 0,1-22 0,5-24 0,-8 40 0,-1-3 0,3-18 0,-1-3-430,-1 9 1,-2-2 429,1-21 0,-1-2 0,-2 10 0,-1 0 0,-1 1 0,0-2 0,-1-1 0,0 0 0,-1 8 0,0 1 0,-1 0 0,0 0 0,0-2 0,0 3-106,-1 16 0,0 1 106,-1-3 0,0 1 0,-2-40 0,-2 11 0,-1-5 0,3 15 849,0-21-849,3 1 222,-1 3-222,0 42 0,2 0 0,-1-47 0,-2 48 0,0-2 0,2-8 0,-2-2 0,-1 4 0,-1 1 0,3-1 0,0-1 0,-1-1 0,1 3 0,-1-29 0,2 1 0,0 22 0,1 11 0,2-1 0,1 12 0,-1-6 0,2 5 0,-1 0 0,0-4 0,0 2 0,-3-2 0,1-2 0,-2 13 0,-4-5 0,1 12 0,-4 1 0,-1-2 0,-1 6 0,0-3 0,-1 0 0,4-1 0,-4-5 0,2-6 0,-1 2 0,-2-5 0,1 10 0,0-1 0,4 7 0,2 5 0,0-2 0,-4-2 0,-3-2 0,-12-3 0,1 7 0,-6 1 0,2 1 0,3 2 0,3 4 0,5 5 0,6 4 0,2 4 0,3 0 0,0 2 0,-7 0 0,-4 0 0,-7 2 0,0-2 0,-1 3 0,1-2 0,1 0 0,0-1 0,2-2 0,1 1 0,-1-2 0,0 1 0,-5-2 0,-2-1 0,1 1 0,2-1 0,-1 0 0,3 2 0,-3-2 0,9 3 0,0 0 0,5 0 0,0 2 0,-1-1 0,-4 1 0,-2 0 0,-10 2 0,-26 3 0,5 4 0,-15 0 0,29 0 0,12-3 0,9 2 0,2 0 0,1 1 0,-4 5 0,0 2 0,0 4 0,-1 2 0,5-1 0,2 3 0,4-1 0,0 1 0,1 5 0,-1 3 0,-3 3 0,0 9 0,1-7 0,0 19 0,1-2 0,2 10 0,-8 20 0,-5 14 0,5-41 0,-1 3 0,-2 11 0,-2 1 0,4-12 0,-1-2 0,0 7 0,0-2 0,-2 29 0,3-14 0,7-9 0,1-8 0,0 3 0,-1 18 0,3 0 0,0-23 0,-1 4 0,3-3 0,0 1 0,0 1 0,0 0 0,1-3 0,0-3 0,2 25 0,0-2 0,-1-16 0,-1-4 0,-1 17 0,-2 15 0,1-40 0,0 3 0,-1 16 0,0 3-309,1-8 0,0 2 309,1 12 0,0 0 0,1-9 0,0-3 0,1-7 0,0-3 0,0 41 0,-1-32 0,-2-12 0,-1-5 0,1-6-6166,0 13 6166,1 1 0,0-1 0,0-2 0,0-10 0,0-2 0,0 7 0,1-4 6784,-1 16-6784,3 4 0,0-1 0,1 7 0,1-17 0,-2-12 0,-1-13 0,-1-14 0,-1-1 0,1 5 0,1 6 0,4 16 0,0 1 0,2 3 0,-2-8 0,-2-13 0,-2-2 0,2-2 0,-1-3 0,0 5 0,0-6 0,-1-1 0,0-6 0,-2-3 0,0-4 0,0 0 0,0 1 0,0 0 0,0 0 0,0 0 0,0-2 0,0 0 0</inkml:trace>
</inkml:ink>
</file>

<file path=ppt/ink/ink15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39:55.967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9526 10 24575,'-11'0'0,"-6"1"0,-2 1 0,-5 0 0,6 1 0,-3-3 0,2 1 0,-1-1 0,-3 0 0,-3 0 0,-5 0 0,-18 0 0,2 0 0,-6 0 0,10 0 0,4 0 0,-3-2 0,-2 2 0,-2-1 0,-4 2 0,8 1 0,-11 0 0,-2 1 0,-10 0 0,-23 0 0,38-3 0,-4 0 0,-9 0 0,-5-1-592,-20 0 0,-4 0 592,4 0 0,-2 1 0,16-1 0,-1 1 0,4 1 0,-2-1 0,4 1 0,2 0 0,4 0 0,-29 2 0,7 1 0,28-2 0,-2-1 0,1 1 0,-1 0 0,0-1 0,-3-1-540,-18 0 0,-4-1 540,-6-1 0,-1-2 0,-4 0 0,-2-1 0,22 2 0,-2 0 0,3 0 0,-14-1 0,1 0 0,20 2 0,-2 1 0,3 0 0,-15-1 0,4 0-96,7 0 0,3 1 96,5 2 0,3 0 1105,-38 0-1105,10 2 0,-2-3 0,23 1 1134,-17 1-1134,4 1 217,-1 0-217,-19 0 0,46-2 0,0 0 0,-1 0 0,-2-1 0,-12 0 0,0 0 0,14 0 0,1 0 0,-4 1 0,1 0 0,-38-1 0,12 1 0,-2-1 0,20 0 0,-1 0 0,7 0 0,4 0 0,-7 0 0,1 2 0,2-2 0,-11 1 0,12-1 0,-17 0 0,5 2 0,1-2 0,10 3 0,-1 0 0,-29 1 0,14-1 0,-2 0-445,16 0 0,-2-1 445,-26-1 0,-3 0 0,5 0 0,0 0 0,-7-1 0,-1 0 0,-1 1 0,1 0 0,14 0 0,1 0 0,-5 0 0,2 0 0,6 1 0,3-1-130,11 0 1,1-1 129,-5 1 0,-1-1 0,8-1 0,1-1 0,2 2 0,1-1 0,2 0 0,1-1 0,-41 4 0,9-1 0,-13 3 438,43-3 1,1-1-439,-38 2 272,0-2-272,38 0 0,19 0 0,10 0 0,9 1 0,4-1 0,-6 1 0,-3-1 0,-8 0 0,2 0 0,0 0 0,5 0 0,5 0 0,4 1 0,7-2 0,4 2 0,1-2 0</inkml:trace>
</inkml:ink>
</file>

<file path=ppt/ink/ink1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26:52.188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60 1 24575,'-9'19'0,"-2"4"0,-1 3 0,-1 4 0,5-6 0,3-6 0,3-8 0,8-12 0,8-8 0,-6 2 0,5-2 0</inkml:trace>
</inkml:ink>
</file>

<file path=ppt/ink/ink16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40:02.830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284 0 24575,'-9'0'0,"-1"1"0,0-1 0,-2 2 0,-1 0 0,0 2 0,-4 4 0,2 4 0,-2 3 0,-3 9 0,-1 2 0,1 1 0,-4 8 0,8-4 0,-6 25 0,3 11 0,5 3 0,4 5 0,9-28 0,2-11 0,1-10 0,2-13 0,2 6 0,4-1 0,0 0 0,3 0 0,2-8 0,-2-3 0,2-5 0,-3-2 0,-1 0 0,-3-1 0,-1 1 0,4 0 0,4 1 0,-6-1 0,1 1 0</inkml:trace>
</inkml:ink>
</file>

<file path=ppt/ink/ink16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40:03.730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3 247 24575,'-3'5'0,"0"-1"0,1 3 0,0 1 0,1 2 0,0 1 0,1-1 0,0 0 0,2-2 0,1-3 0,4-1 0,0-3 0,2 0 0,4-2 0,0-1 0,8-7 0,7-4 0,1-5 0,8-8 0,-4-4 0,-3-5 0,-7-3 0,-13 4 0,-4 1 0,-9 4 0,-2 6 0,-5 4 0,2 8 0,0 5 0,5 3 0,0 3 0,-1 0 0,-4 1 0,-6 3 0,-5 2 0,-5 6 0,1-2 0,5 3 0,1-1 0,6 1 0,-1 1 0,2 2 0,0 0 0,3 0 0,1-1 0,1-3 0,3-1 0,-2-5 0,2 0 0,-1 0 0,1-2 0,0 2 0,1 0 0,0 0 0,1 0 0,1-4 0,-1 0 0,1-2 0</inkml:trace>
</inkml:ink>
</file>

<file path=ppt/ink/ink16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40:04.113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0 24575,'7'1'0,"-1"0"0,1 0 0,-3 1 0,1 1 0,-3-2 0,0 2 0</inkml:trace>
</inkml:ink>
</file>

<file path=ppt/ink/ink16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40:04.484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0 24575,'7'2'0,"-2"0"0,-3-2 0,-1 0 0</inkml:trace>
</inkml:ink>
</file>

<file path=ppt/ink/ink16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40:05.063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1 24575,'0'49'0,"0"21"0,2-17 0,1 3 0,0 4 0,-1 3 0,2 12 0,0 0 0,-1-15 0,-1-3 0,0 37 0,0-35 0,-2-30 0,1-14 0,0-14 0,4-10 0,-4 4 0,4-6 0</inkml:trace>
</inkml:ink>
</file>

<file path=ppt/ink/ink16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40:05.587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0 24575,'1'14'0,"1"7"0,3 6 0,3 11 0,8-1 0,-1-3 0,3-6 0,-6-11 0,0-5 0,-2-4 0,1-4 0,4-3 0,3-4 0,4-5 0,2-8 0,-4-2 0,0-11 0,-9 4 0,-3-5 0,-6-3 0,-4-2 0,1 13 0,-1 3 0</inkml:trace>
</inkml:ink>
</file>

<file path=ppt/ink/ink16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40:06.903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35 1 24575,'-4'4'0,"0"1"0,1 1 0,-2 7 0,1-1 0,1 2 0,1-2 0,0-3 0,2-4 0,-2-1 0,2-1 0,-2 1 0,2-1 0,-2 0 0,2 0 0,-1-3 0,2-3 0,2-2 0,0-2 0,0 4 0,-2 0 0,3 3 0,-1-1 0,6 0 0,4 0 0,6-2 0,3-1 0,-1 0 0,-3 0 0,-2 1 0,-1 1 0,1 0 0,-1 2 0,-2 0 0,-3 0 0,-5 0 0,-1 0 0,-1 0 0,1 2 0,1 1 0,-1 0 0,-1 0 0,-1 0 0,-1 0 0,1 1 0,-2 0 0,2 1 0,-2 1 0,1-2 0,-1 1 0,0-3 0,0 1 0,0-1 0,0 0 0,0 4 0,0-4 0,0 1 0</inkml:trace>
</inkml:ink>
</file>

<file path=ppt/ink/ink16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40:08.602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462 18 24575,'-6'-5'0,"0"0"0,1 2 0,-3 0 0,1 2 0,-3 0 0,-3 3 0,-7 5 0,-6 6 0,-18 15 0,2 4 0,-18 20 0,4 6 0,4 4 0,5 7 0,17-9 0,10-8 0,11-2 0,10-15 0,6 2 0,5-11 0,5-4 0,10-5 0,9-5 0,27-3 0,25-3 0,-3-7 0,2-3 0,-36-4 0,-20-2 0,-17 1 0,-9 2 0,-3-2 0,0-1 0,-1-3 0,3 1 0,-3 4 0,2 3 0</inkml:trace>
</inkml:ink>
</file>

<file path=ppt/ink/ink16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40:09.041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7 1 24575,'-3'28'0,"0"3"0,2 0 0,1 4 0,1-3 0,0-8 0,0-10 0,0-7 0,2-12 0,9-13 0,-7 5 0,6-5 0</inkml:trace>
</inkml:ink>
</file>

<file path=ppt/ink/ink16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40:09.366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0 24575,'9'1'0,"4"2"0,-1 2 0,4 2 0,-6-1 0,-2 5 0,-5-6 0,-2 1 0</inkml:trace>
</inkml:ink>
</file>

<file path=ppt/ink/ink1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26:53.312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283 857 24575,'-24'-24'0,"-2"-1"0,-13-8 0,2 5 0,6 6 0,10 10 0,14 9 0,5 2 0,-6 7 0,-5 9 0,-6 14 0,-2 5 0,5 14 0,5-4 0,5-1 0,5-3 0,4-14 0,3-5 0,5-10 0,-2-4 0,1-4 0,-5-2 0,2-1 0,8-5 0,12-11 0,8-11 0,19-24 0,-11-4 0,4-26 0,-21 3 0,-8-3 0,-11-4 0,-2 10 0,-2-2 0,1-8 0,2 15 0,4-7 0,-3 14 0,1 15 0,-4 10 0,-2 20 0,1 11 0,0 19 0,2 29 0,0 29 0,-1 14 0,0 11 0,-2-9 0,3-7 0,1 6 0,2-17 0,1 4 0,0-16 0,-1-12 0,0-8 0,-3-16 0,-2-5 0,-2-5 0,1-5 0,-2-2 0,2 1 0,-1-2 0,1 1 0,5-6 0,-4 3 0,3-4 0</inkml:trace>
</inkml:ink>
</file>

<file path=ppt/ink/ink17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40:09.686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1 24575,'3'3'0,"0"-1"0</inkml:trace>
</inkml:ink>
</file>

<file path=ppt/ink/ink17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40:12.112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47 1 24575,'-1'28'0,"0"3"0,0 2 0,-3 10 0,-7 13 0,1 19 0,4-16 0,1 4 0,2-6 0,1 0 0,0 9 0,2-3 0,0 11 0,0-30 0,1-33 0,2-19 0,8-12 0,-6 7 0,5-4 0</inkml:trace>
</inkml:ink>
</file>

<file path=ppt/ink/ink17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40:13.023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116 24575,'0'11'0,"1"7"0,0 4 0,4 9 0,1 0 0,4 2 0,5 5 0,8-2 0,1-4 0,13-4 0,3-13 0,32-2 0,6-10 0,5-10 0,-7-15 0,-25-11 0,-12-3 0,-20-9 0,-12 5 0,-9-13 0,-8 1 0,-6 4 0,-5 6 0,4 19 0,2 6 0,5 11 0,2 4 0,-4 1 0,-3 1 0,-7 0 0,-8 0 0,3 0 0,-2 0 0,4 0 0,-1 0 0,-1 1 0,2 2 0,1 0 0,7 2 0,4-2 0,3 2 0,1-1 0,-1 1 0,-2 0 0,0 1 0,-5 4 0,-1 1 0,0 2 0,0-1 0,3-2 0,6-3 0,1-2 0,5-2 0,-2 2 0,-1 1 0,-1 3 0,-1-1 0,2-1 0,2-2 0,2-2 0,2-2 0</inkml:trace>
</inkml:ink>
</file>

<file path=ppt/ink/ink17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41:04.639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0 24575,'0'0'0</inkml:trace>
</inkml:ink>
</file>

<file path=ppt/ink/ink17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41:21.301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123 24575,'24'-5'0,"13"-3"0,16-5 0,37-2 0,4-6 0,-4 4 0,-13-2 0,-40 9 0,-5 1 0,-22 5 0,-5 3 0</inkml:trace>
</inkml:ink>
</file>

<file path=ppt/ink/ink17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41:22.335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0 24575,'27'6'0,"-2"0"0,-7-3 0,-3 0 0,-6-1 0,-3 1 0,1 0 0,4 5 0,7 3 0,21 11 0,15 8 0,9 1 0,-7-1 0,-21-14 0,-19-7 0,-12-6 0,-8 0 0,-4 3 0,-3 3 0,-2 0 0,3-1 0,3-2 0,4-3 0,1-2 0,2 0 0</inkml:trace>
</inkml:ink>
</file>

<file path=ppt/ink/ink17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41:23.730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68 1 24575,'-7'1'0,"0"0"0,0 3 0,-1 0 0,1 2 0,1-2 0,-1 0 0,2-1 0,1-1 0,0 0 0,2 0 0,0-1 0,1 0 0</inkml:trace>
</inkml:ink>
</file>

<file path=ppt/ink/ink17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41:24.137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56 0 24575,'-1'48'0,"-2"11"0,-6 9 0,-5 23 0,2-4 0,7-35 0,0 2 0,2 45 0,3-21 0,0-19 0,0-30 0,0-14 0,-1-12 0,0-16 0,0-19-6784,5-23 6784,3-11 0,0 24 0,-2 12 0</inkml:trace>
</inkml:ink>
</file>

<file path=ppt/ink/ink17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41:24.765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297 24575,'28'44'0,"1"-2"0,-7-9 0,-2-4 0,-4-5 0,-6-6 0,-1-4 0,-3-5 0,-4-5 0,1-2 0,-1 0 0,0-1 0,1 1 0,-1-1 0,2-3 0,3-4 0,1-4 0,4-9 0,-2-3 0,6-17 0,-1-6 0,4-11 0,-2-5 0,0-2 0,-4 4 0,0-2 0,-6 23 0,0 7 0,-3 22 0,4 11 0,-5 1 0,4 3 0</inkml:trace>
</inkml:ink>
</file>

<file path=ppt/ink/ink17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41:25.457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44 24575,'44'0'0,"18"0"0,16-3 0,6-3 0,-27 0 0,-12-1 0,-11 3 0,-18 3 0,1 0 0,-2 0 0,3 1 0,3-4 0,-1 2 0,1-2 0,-8 1 0,-2 2 0,-4 0 0,-4 1 0,0 0 0</inkml:trace>
</inkml:ink>
</file>

<file path=ppt/ink/ink1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26:54.225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1 0 24575,'29'5'0,"0"1"0,17 5 0,2 1 0,-4-1 0,3 3 0,-13-3 0,-1 10 0,-10 3 0,-6 7 0,-7 9 0,-13 1 0,-6 3 0,-9 7 0,0-7 0,2 0 0,5-8 0,7-14 0,2-7 0,7-8 0,5-4 0,14 1 0,17 3 0,4 2 0,7-2 0,-18-1 0,-16-2 0,-13 2 0,-12 6 0,-1 5 0,0 7 0,-1 17 0,4 9 0,-1 15 0,5 21 0,-1-7 0,3-28 0,0 0 0,2 41 0,1-12 0,-1-12 0,-2-33 0,-2-12 0,0-16 0,-1-4 0,0-3 0,-1 0 0,1-1 0,-1-1 0,0-2 0,-2 0 0,3 1 0,-2 1 0</inkml:trace>
</inkml:ink>
</file>

<file path=ppt/ink/ink18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41:26.216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0 24575,'22'3'0,"2"1"0,2-2 0,-5 1 0,-4-2 0,-9 2 0,-2-2 0,-3 2 0,-2-1 0,0 2 0,0 2 0,0 3 0,0 3 0,-1 2 0,0-1 0,-1-1 0,-3-3 0,-1-1 0,-2-2 0,-1 0 0,-1-2 0,1 2 0,0-1 0,-1 3 0,2-1 0,-2 3 0,0 0 0,3 1 0,0 0 0,4-2 0,-1-2 0,3-3 0,-1-3 0</inkml:trace>
</inkml:ink>
</file>

<file path=ppt/ink/ink18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41:26.735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1 24575,'14'7'0,"7"7"0,15 9 0,2 4 0,3 1 0,-9-6 0,-4 0 0,-3-2 0,1 1 0,-4-3 0,-7-5 0,-6-6 0,-7-4 0,-1-2 0</inkml:trace>
</inkml:ink>
</file>

<file path=ppt/ink/ink18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41:27.636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203 0 24575,'-8'9'0,"-4"5"0,-5 6 0,-5 2 0,-4 9 0,-2-2 0,3 1 0,-2 0 0,11-11 0,1-3 0,9-8 0,6-7 0,2 0 0,2 1 0,-2 9 0,-1 11 0,-1 12 0,0 12 0,2 27 0,0 13 0,-1-5 0,1-10 0,-2-34 0,0-14 0,0-12 0,0-6 0,0-4 0,0 0 0</inkml:trace>
</inkml:ink>
</file>

<file path=ppt/ink/ink18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42:04.952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626 24575,'33'-2'0,"11"0"0,17-2 0,23 0 0,-32 3 0,3-1 0,-3 0 0,1 0 0,7 0 0,-2-1 0,29-2 0,10-6 0,-37 3 0,-2-4 0,-22 3 0,-6-3 0,7-3 0,-2-3 0,-2 1 0,0-5 0,-9 5 0,-1-1 0,-2 0 0,-6 3 0,3-4 0,-6 0 0,2-2 0,-7 0 0,-2 1 0,-4 1 0,-1-3 0,-2 3 0,-7-7 0,-4 4 0,-5-1 0,-2 3 0,2 3 0,-1 3 0,-1 1 0,-2 0 0,-12-5 0,-3-1 0,-5 0 0,3 2 0,13 8 0,7 3 0,11 5 0,2 1 0,-13-2 0,-7 0 0,-21 0 0,4 1 0,2 1 0,9 1 0,10-1 0,0 2 0,4 0 0,4 0 0,-1 2 0,5-1 0,-1 0 0,4 2 0,1 0 0,1-1 0,2 1 0,1-2 0,1-1 0,1-1 0,0 0 0</inkml:trace>
</inkml:ink>
</file>

<file path=ppt/ink/ink18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42:06.324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514 491 24575,'0'5'0,"1"-2"0,7-4 0,7-5 0,15-11 0,5-5 0,-1-2 0,-2-2 0,-9 5 0,-3 1 0,1 0 0,-6 3 0,-2 0 0,-4 2 0,-2 0 0,-2 1 0,-3 0 0,-2-1 0,-2-5 0,-3 0 0,-3-5 0,-4 0 0,-2 4 0,-4-3 0,0 5 0,-2 1 0,0 2 0,2 3 0,-1 2 0,6 3 0,2 3 0,3 2 0,3 2 0,-3-1 0,-5 2 0,-2-2 0,-9 2 0,-11-1 0,1 1 0,-4 1 0,12 1 0,6 3 0,0 2 0,3 2 0,-4 5 0,-2 3 0,1 4 0,-6 7 0,0 6 0,0 0 0,-5 7 0,9-10 0,-5 3 0,6-5 0,1-1 0,2 4 0,6-7 0,2 7 0,5-6 0,2-1 0,3-4 0,1-6 0,1-4 0,0 1 0,1-5 0,0 2 0,1-3 0,-1-1 0,2-1 0,3 2 0,-1-3 0,4 3 0,-5-5 0,0 1 0</inkml:trace>
</inkml:ink>
</file>

<file path=ppt/ink/ink18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42:08.169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449 24575,'42'2'0,"19"-2"0,27-4 0,-1 2 0,0-9 0,-31 6 0,-17-2 0,-13 2 0,-12 1 0,0-5 0,-1-3 0,0-6 0,2-11 0,-4-7 0,-2-3 0,-6-16 0,-6 10 0,-7-8 0,-6 12 0,-1 11 0,1 11 0,4 10 0,4 4 0,0 3 0,0 0 0,-5 0 0,-4 0 0,-1 0 0,-6 0 0,4 1 0,-4 2 0,1 0 0,1 3 0,-5 0 0,2 3 0,-5 2 0,-2 3 0,3 1 0,-3 5 0,5 2 0,1-1 0,2 0 0,6-5 0,5-4 0,3-3 0,5-3 0,-1 2 0,3-3 0,1 1 0,0-2 0,2 1 0,-1-1 0,1 1 0,0-2 0,0 1 0,0 0 0,0 0 0,0 0 0,0 0 0,0-1 0,0 0 0</inkml:trace>
</inkml:ink>
</file>

<file path=ppt/ink/ink18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45:03.460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800 93 24575,'-32'-26'0,"-13"1"0,-10 1 0,-9 9 0,-12 13 0,-4 17 0,-3 8 0,0 23 0,19 3 0,-6 22 0,28-2 0,7 7 0,13-20 0,5 0 0,-4 22 0,10-3 0,28 9 0,9-32 0,7-14 0,26-26 0,-7-15 0,23-13 0,-20-5 0,0-8 0,-16 6 0,-8-5 0,-14 9 0,-7 4 0,-5 5 0,-2 5 0,-2 1 0,0 0 0,-1 0 0,-3-2 0,-4-2 0,2 4 0,-2 0 0</inkml:trace>
</inkml:ink>
</file>

<file path=ppt/ink/ink18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45:04.224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1 24575,'11'2'0,"1"1"0,0-2 0,7 2 0,17-1 0,6 0 0,12 0 0,-11-2 0,-12 0 0,-12-1 0,-10 0 0,-2 0 0,5-2 0,-1 1 0,2-1 0,-5 1 0,-5 1 0,-13 7 0,-7 6 0,-6 8 0,-1 13 0,4 3 0,-1 16 0,3 0 0,4-6 0,4-7 0,6-14 0,2-4 0,-1-7 0,2-4 0,0-1 0,1-1 0,0-3 0,0-1 0,0-4 0,4-12 0,6-12 0,-4 8 0,3-3 0</inkml:trace>
</inkml:ink>
</file>

<file path=ppt/ink/ink18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45:05.338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28 1 24575,'0'10'0,"-1"1"0,-1 4 0,-1 2 0,-1 5 0,1 5 0,-2 12 0,2-10 0,-1-1 0,2-16 0,2-14 0,-1 4 0,1-8 0</inkml:trace>
</inkml:ink>
</file>

<file path=ppt/ink/ink18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45:05.687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0 24575,'1'6'0,"1"1"0,-1-1 0,1 0 0,0 0 0,0 0 0,3 2 0,5 0 0,4 4 0,-5-5 0,0-1 0</inkml:trace>
</inkml:ink>
</file>

<file path=ppt/ink/ink1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26:55.978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332 8 24575,'-27'-5'0,"3"2"0,2 3 0,4 4 0,-4 5 0,1 4 0,1 4 0,0 6 0,5 1 0,2 18 0,5-9 0,2 13 0,6-7 0,1-8 0,4-1 0,-2-17 0,2-5 0,-5-5 0,1 0 0,1 2 0,-1 1 0,3 3 0,-2-2 0,1 0 0,-2-4 0,-2-1 0,-9 0 0,1 2 0,-7 1 0,6 1 0,0-1 0,3-1 0,0-1 0,1 2 0,1 3 0,-1 5 0,0 3 0,1 4 0,-2 7 0,0 7 0,0 0 0,-2 12 0,4-2 0,0 0 0,2-4 0,2-15 0,0-2 0,1-7 0,0 1 0,0 1 0,1 1 0,0-1 0,2-2 0,-1-5 0,0-3 0,2-3 0,2-3 0,8 0 0,-6-2 0,1 1 0</inkml:trace>
</inkml:ink>
</file>

<file path=ppt/ink/ink19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45:06.103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120 24575,'7'45'0,"-2"-12"0,-1-8 0,-3-15 0,3-10 0,15-25 0,6-4 0,26-26 0,0 9 0,0 4 0,-19 18 0,-15 13 0</inkml:trace>
</inkml:ink>
</file>

<file path=ppt/ink/ink19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45:06.360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0 24575,'2'36'0,"1"-5"0,-2-13 0,2 1 0,0 1 0,0 1 0,0-4 0,-1-1 0,0-4 0,0-4 0,-2-2 0,1-4 0,-1 0 0</inkml:trace>
</inkml:ink>
</file>

<file path=ppt/ink/ink19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45:06.845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0 24575,'3'18'0,"-1"-1"0,1-2 0,-2-2 0,2-3 0,-3-3 0,1-1 0,-1-4 0,0 0 0</inkml:trace>
</inkml:ink>
</file>

<file path=ppt/ink/ink19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45:07.228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1 24575,'7'10'0,"0"2"0,-1 4 0,0 0 0,-2-1 0,-1-5 0,-1-2 0,-1-2 0,0-2 0,-1-3 0,0 0 0</inkml:trace>
</inkml:ink>
</file>

<file path=ppt/ink/ink19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45:12.202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535 4 24575,'-11'-2'0,"-4"1"0,-2 0 0,-4 1 0,-5 1 0,4 0 0,-2 2 0,2-2 0,2 3 0,-1 0 0,2 3 0,-2 2 0,-6 6 0,3 4 0,-10 15 0,-4 10 0,-3 8 0,0 12 0,7-6 0,10-2 0,4-2 0,13-15 0,2 3 0,7-10 0,4-5 0,4-3 0,7-6 0,9-3 0,30 4 0,13-5 0,-19-4 0,2-2 0,32 1 0,-14-2 0,-29-6 0,-24-2 0,-6 0 0,-7-3 0,-2-1 0,-1-3 0,-1-1 0,-4-5 0,-2-5 0,-2-2 0,3 8 0,1 4 0</inkml:trace>
</inkml:ink>
</file>

<file path=ppt/ink/ink19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45:12.796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3 24575,'14'0'0,"5"0"0,3 0 0,5 0 0,1-1 0,-7 1 0,-7-1 0,-8 1 0,-3 6 0,-1 5 0,3 12 0,-3-2 0,1 5 0,-1-7 0,-1-3 0,-1 1 0,0-3 0,0 0 0,0-2 0,0-4 0,0-1 0,0-3 0,0 0 0,11-5 0,15-9 0,6-6 0,-5 3 0,-12 1 0</inkml:trace>
</inkml:ink>
</file>

<file path=ppt/ink/ink19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45:13.135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0 24575,'4'21'0,"0"-5"0,0-8 0,1-2 0,-3-3 0,0-1 0,-1 0 0,0-1 0,3 2 0,-2-3 0,2 2 0,-2-2 0,0 0 0,0 0 0,1-1 0,2-3 0,-3 2 0,1-3 0</inkml:trace>
</inkml:ink>
</file>

<file path=ppt/ink/ink19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45:13.427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1 24575,'12'9'0,"3"-1"0,-8-3 0,1-2 0</inkml:trace>
</inkml:ink>
</file>

<file path=ppt/ink/ink19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45:14.271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48 24575,'7'39'0,"-2"-13"0,1 2 0,-3-19 0,-2-6 0,4-8 0,3-6 0,5-7 0,5-5 0,2 1 0,2 1 0,-1 4 0,-1 2 0,-6 5 0,-2 4 0,-6 4 0,1 1 0,-2 0 0,2 1 0,2-1 0,1 1 0,1 0 0,-2 0 0,-2 2 0,1 1 0,-1 4 0,5 7 0,2 4 0,6 11 0,4 5 0,-1 0 0,4 0 0,-9-8 0,0-6 0,-9-7 0,-2-5 0,-4-4 0,0-2 0,4-5 0,-4 2 0,3-2 0</inkml:trace>
</inkml:ink>
</file>

<file path=ppt/ink/ink19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45:15.801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1 24575,'0'12'0,"2"3"0,1 6 0,1 1 0,2-3 0,-1-6 0,-1-5 0,0-14 0,-2-13 0,1 6 0,-1-4 0</inkml:trace>
</inkml:ink>
</file>

<file path=ppt/ink/ink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18:43.70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3'2'0,"10"7"0,36 25 0,2-2 0,2 4 0,3 3 0,26 17 0,-9-6 0,0 1 0,-28-21 0,0 1 0,28 15 0,-2-2 0,-10-6 0,-12-10 0,-2 1 0,-6-2 0,28 22 0,-10-7 0,11 11 0,-14-5 0,-1 0 0,15 12 0,-23-13 0,-3-2 0,-2-6 0,2 6 0,13 9 0,-17-14 0,17 15 0,-29-27 0,23 16 0,-19-16 0,9 5 0,-21-15 0,20 20 0,-18-16 0,20 19 0,-28-27 0,-5-5 0,-7-7 0,-2-2 0,2 0 0,-1 0 0,0 0 0,1 0 0</inkml:trace>
</inkml:ink>
</file>

<file path=ppt/ink/ink2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27:03.862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120 1 24575,'-6'15'0,"-3"4"0,-2 9 0,-8 7 0,0 11 0,-1 5 0,4 9 0,6-14 0,4-6 0,3-19 0,2-12 0,1-7 0,0-3 0</inkml:trace>
</inkml:ink>
</file>

<file path=ppt/ink/ink20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45:16.150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1 24575,'18'13'0,"1"2"0,-2-3 0,1 0 0,1 0 0,-10-8 0,1 2 0</inkml:trace>
</inkml:ink>
</file>

<file path=ppt/ink/ink20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45:39.200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98 24575,'12'2'0,"7"1"0,5-1 0,11 2 0,4-3 0,15 0 0,28 0 0,11 0 0,-24 0 0,2 0-200,2 0 0,6-1 1,-6 1 199,-3 0 0,-7 0 0,-6-2 0,-5 0 0,22 1 0,-22-1 0,-15 1 0,-1-2 0,2 2 0,24-1 599,5 1-599,14 0 0,-7 0 0,-12 0 0,0 0 0,1 0 0,9 0 0,-22-1 0,2 0 0,47 1 0,-32-2 0,3 0-229,-6 1 0,1-1 229,10 0 0,6-1-847,-8 0 0,6-1 0,1 1 847,7 0 0,3 0 0,2 0 0,-16 0 0,2 0 0,0 0 0,1 0 0,8 0 0,1 1 0,-1-1 0,-3 0 0,5 0 0,-3-1 0,0 0 0,8 0 0,2 0 0,-6 0-376,14-2 1,-8 1 375,-15 0 0,-5 0 0,-17 3 0,-5 0 0,23-3 383,-19 5-383,7-1 2488,-11 1-2488,7 0 879,-11-1-879,-9 0 0,-7 0 0,-7 1 0,3 1 0,12 1 0,4-1 0,18 0 0,-4-1 0,-1 0 0,-13 0 0,-19 0 0,-11 0 0,-9 0 0,-5 0 0,-2 0 0</inkml:trace>
</inkml:ink>
</file>

<file path=ppt/ink/ink20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56:19.754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204 27 24575,'17'-6'0,"-3"0"0,3 2 0,-1 1 0,4 0 0,7 2 0,-5 0 0,1 1 0,-12 0 0,-4 0 0,-5 0 0,-8 0 0,-9 0 0,-6 0 0,-14 0 0,-8 0 0,-4-1 0,-7 1 0,12-2 0,1 2 0,12 0 0,5 0 0,9 0 0,8 0 0,7 0 0,10 0 0,4 1 0,7 0 0,1 3 0,0-1 0,13 2 0,0-1 0,1 0 0,-9-3 0,-12 0 0,-6-1 0,-5 0 0,-1 0 0,-2 0 0,0 0 0</inkml:trace>
</inkml:ink>
</file>

<file path=ppt/ink/ink20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56:21.612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1 24575,'5'0'0,"5"1"0,3-1 0,23 2 0,43 3 0,-24-1 0,6 0 0,12 0 0,-1 0 0,-16-1 0,-5 0 0,19-2 0,-54-1 0,-31 4 0,-18 0 0,11 0 0,-5 0 0</inkml:trace>
</inkml:ink>
</file>

<file path=ppt/ink/ink20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56:21.962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11 24575,'11'1'0,"7"0"0,26 0 0,1-1 0,16-1 0,-17-3 0,-12 2 0,-16 0 0,-11 1 0,-3 0 0,-2 0 0,1 0 0</inkml:trace>
</inkml:ink>
</file>

<file path=ppt/ink/ink20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56:22.854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240 9 24575,'-10'-4'0,"2"1"0,3 2 0,2 1 0,-2 0 0,-1 1 0,-2 0 0,0 4 0,-3 6 0,-2 6 0,-6 9 0,-4 12 0,0 0 0,0 9 0,4-10 0,5-6 0,4-5 0,2-8 0,1 1 0,1 0 0,1 1 0,2 4 0,1-2 0,1 0 0,1 0 0,3-4 0,7 5 0,6 2 0,8 1 0,3 1 0,-3-9 0,-1-3 0,-6-10 0,-2 0 0,-2-4 0,-3 0 0,0-2 0,-2 0 0,0-1 0,-1-2 0,-1-1 0,2-4 0,1-3 0,1 1 0,-1-2 0,-5 8 0,-1 0 0</inkml:trace>
</inkml:ink>
</file>

<file path=ppt/ink/ink20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56:23.343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16 24575,'25'-1'0,"-1"0"0,7-1 0,6 1 0,17-1 0,6 1 0,-5-3 0,-12 3 0,-24-1 0,-12 2 0,-8 0 0</inkml:trace>
</inkml:ink>
</file>

<file path=ppt/ink/ink20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56:23.727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33 0 24575,'-8'27'0,"0"-2"0,1 10 0,3-5 0,1 12 0,1-4 0,1 3 0,4 0 0,0-8 0,1-5 0,-1-9 0,-1-9 0,-2-4 0,1-2 0,4-6 0,15-14 0,12-12 0,-8 6 0,-2 2 0</inkml:trace>
</inkml:ink>
</file>

<file path=ppt/ink/ink20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56:24.041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120 24575,'8'14'0,"2"1"0,5 10 0,1-1 0,0 0 0,-4-4 0,-7-13 0,-2 1 0,-3-12 0,-1-14 0,-2-11 0,2-27 0,-3-12 0,3 25 0,-2 4 0</inkml:trace>
</inkml:ink>
</file>

<file path=ppt/ink/ink20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56:25.078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1 24575,'0'14'0,"0"3"0,0 5 0,1 8 0,1-1 0,2 11 0,2-10 0,-2-4 0,0-7 0,-3-11 0,0-1 0,-1-5 0,0 1 0,0 2 0,1 4 0,-1-1 0,2 2 0,-2-4 0,2 1 0,0-9 0,6-7 0,7-11 0,8-10 0,12-5 0,2 0 0,-4 7 0,-11 13 0,-11 21 0,-6 14 0,11 23 0,2 4 0,10 8 0,1-9 0,-9-13 0,-3-12 0,-11-12 0,-3-6 0,-1-8 0,-1-5 0,3-7 0,2-2 0,-2 6 0,0 3 0</inkml:trace>
</inkml:ink>
</file>

<file path=ppt/ink/ink2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27:04.574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411 227 24575,'1'23'0,"1"-1"0,4 8 0,8 4 0,2-2 0,9 0 0,-3-15 0,11-9 0,-5-13 0,7-11 0,-3-18 0,0-16 0,-4-4 0,-5-6 0,-11 13 0,-5 4 0,-5 9 0,-3 8 0,-4 9 0,-6 4 0,-4 4 0,-7 1 0,1 3 0,-15 3 0,-21 1 0,-17 2 0,20 0 0,-2 0 0,4 1 0,1-1 0,-1 2 0,3-1 0,-32 4 0,35-1 0,15 2 0,20-1 0,7 1 0,5 5 0,6 4 0,2 3 0,5-1 0,0-5 0,4-4 0,15-1 0,5-2 0,35 1 0,19-2 0,-34-2 0,0-1 0</inkml:trace>
</inkml:ink>
</file>

<file path=ppt/ink/ink21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56:25.391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1 24575,'8'15'0,"-1"1"0,2 5 0,2-2 0,7 9 0,0-5 0,-3-2 0,-4-8 0,-8-10 0,-4-13 0,-2-15 0,0-15 0,1 13 0,1 4 0</inkml:trace>
</inkml:ink>
</file>

<file path=ppt/ink/ink21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56:25.664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0 24575,'4'8'0,"-1"-2"0,0-2 0,0-2 0,1 1 0,2 2 0,1 0 0,-1 0 0,-3-3 0,-2-1 0,-2-1 0</inkml:trace>
</inkml:ink>
</file>

<file path=ppt/ink/ink21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56:27.101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1 24575,'-1'10'0,"1"5"0,0 26 0,5 9 0,1 19 0,4-2 0,-1-17 0,-1-8 0,-2-18 0,-3-14 0,-3-10 0,1-18 0,0-24 0,0 17 0,-1-7 0</inkml:trace>
</inkml:ink>
</file>

<file path=ppt/ink/ink21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56:27.912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13 24575,'89'-5'0,"-2"1"0,-34 2 0,0 1 0,27 0 0,-2 2 0,-30 8 0,-10 3 0,-4 9 0,-5 6 0,-6-1 0,-7-1 0,-13-6 0,-8 2 0,-7 0 0,-18 13 0,-13 2 0,-9 2 0,-5-4 0,9-12 0,12-9 0,13-7 0,18-5 0,20-1 0,19 1 0,15 4 0,15 10 0,-6 4 0,8 15 0,-7 6 0,-11 0 0,-14-1 0,-19-14 0,-11-5 0,-11-2 0,-3-2 0,-15 5 0,-11-1 0,-12 1 0,-13-1 0,5-10 0,-12-3 0,7-7 0,5-1 0,12-3 0,22 1 0,10-2 0,6-1 0,5-2 0,0-3 0,1-2 0,0-4 0,4 2 0,-3 4 0,3 4 0</inkml:trace>
</inkml:ink>
</file>

<file path=ppt/ink/ink21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56:28.530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85 24575,'35'-5'0,"8"-1"0,31-8 0,-10 5 0,12-5 0,-33 7 0,-7 2 0,-17 2 0,0 1 0,-1 2 0,11-2 0,-2 1 0,6-3 0,-5 1 0,-9 1 0,-4 0 0,-6 2 0,4-2 0,2 2 0,6-1 0,3 0 0,-6 0 0,-3 0 0,-9 1 0,-3 0 0</inkml:trace>
</inkml:ink>
</file>

<file path=ppt/ink/ink21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56:29.239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481 0 24575,'-36'0'0,"4"3"0,-1 2 0,-3 9 0,5 0 0,-15 10 0,6 2 0,-2 8 0,-4 12 0,3 9 0,5 4 0,6 8 0,15-12 0,8 11 0,11-7 0,7-1 0,18-2 0,8-16 0,18-3 0,4-15 0,2-7 0,5-9 0,-12-4 0,3-5 0,-16-4 0,-9-1 0,-10-7 0,-9 1 0,-3-12 0,-3-6 0,-2-1 0,-2-4 0,-3 9 0,1 9 0,-1 8 0</inkml:trace>
</inkml:ink>
</file>

<file path=ppt/ink/ink21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56:29.801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1 24575,'41'5'0,"-4"-1"0,7-1 0,-5-2 0,-1-1 0,-7 0 0,-13 0 0,-8 1 0,-11 11 0,-3 7 0,-5 11 0,-1 6 0,0-1 0,4 4 0,4-4 0,5-3 0,1-8 0,1-14 0,9-15 0,8-9 0,17-15 0,-17 14 0,0-3 0</inkml:trace>
</inkml:ink>
</file>

<file path=ppt/ink/ink21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56:30.092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9 24575,'20'29'0,"-2"-4"0,13 9 0,-5-9 0,-1-3 0,-2-5 0,-11-9 0,-3-5 0,-8-12 0,-3-15 0,-4-13 0,-1-11 0,1 18 0,2 7 0</inkml:trace>
</inkml:ink>
</file>

<file path=ppt/ink/ink21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56:30.311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0 24575,'7'7'0,"-1"-1"0,2-2 0,3-1 0,-1 0 0,5-1 0,-3 1 0,-4-2 0,-3 1 0</inkml:trace>
</inkml:ink>
</file>

<file path=ppt/ink/ink21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56:30.916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36 24575,'12'52'0,"0"0"0,8 33 0,-17-75 0,-1-3 0,0-5 0,7-17 0,4-9 0,21-27 0,1 4 0,10-5 0,-16 23 0,-10 9 0,-12 15 0,-5 5 0,0 2 0,3 8 0,0 3 0,4 14 0,5 5 0,1 1 0,4 1 0,-5-10 0,-2-3 0,-4-5 0,-2-4 0,-2-2 0,-1-5 0,0-1 0,2-3 0,7-5 0,3-4 0,-3 2 0,-4 0 0</inkml:trace>
</inkml:ink>
</file>

<file path=ppt/ink/ink2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27:05.499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73 234 24575,'3'15'0,"0"1"0,0 5 0,-1 8 0,2 0 0,2 3 0,5-10 0,-2-8 0,6-10 0,7-14 0,16-20 0,15-17 0,2-7 0,-1-3 0,-14 8 0,-10 8 0,-11 0 0,-12 17 0,-4 2 0,-4 10 0,0 5 0,-1 4 0,-1 2 0,-4-1 0,-12 0 0,-22 0 0,-22-4 0,-21 3 0,9 0 0,5 7 0,30 2 0,13 1 0,15-1 0,8 0 0,3 2 0,1 6 0,1-2 0,3 5 0,1-5 0,7 0 0,11-1 0,22 3 0,-19-6 0,7 2 0</inkml:trace>
</inkml:ink>
</file>

<file path=ppt/ink/ink22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56:31.186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1 24575,'32'27'0,"5"2"0,-7-7 0,7 4 0,-13-8 0,-5-3 0,-13-14 0,-6-11 0,-11-5 0,7 3 0,-4 5 0</inkml:trace>
</inkml:ink>
</file>

<file path=ppt/ink/ink22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56:31.511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0 24575,'8'4'0,"1"0"0,-1 0 0,-1-1 0,2 0 0,-3 0 0,7 1 0,-3 0 0,0 1 0,-4 2 0,-9-2 0,3-1 0,-4-1 0</inkml:trace>
</inkml:ink>
</file>

<file path=ppt/ink/ink22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56:34.561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376 113 24575,'-9'-4'0,"-3"0"0,-5 1 0,-1 0 0,-2 2 0,4 2 0,0 5 0,2 2 0,-1 5 0,-1 7 0,2 0 0,-1 6 0,5-5 0,-2 5 0,4-3 0,1 2 0,0 0 0,3-6 0,0 4 0,3-2 0,0-1 0,2 0 0,1-4 0,2-1 0,2-4 0,0-3 0,-1-2 0,0-3 0,0 1 0,0-1 0,3 0 0,2 2 0,1-2 0,-1 0 0,-1-2 0,-4 1 0,0-2 0,-3 1 0,-1-3 0,-1-7 0,0-14 0,0-13 0,-1-7 0,0-10 0,-2 10 0,1-7 0,3 14 0,2 5 0,1 4 0,2 7 0,1-4 0,-1 5 0,1-1 0,-3 3 0,-2 1 0,-1 3 0,-1 3 0,0 4 0,0 6 0,-5 18 0,-9 35 0,-11 32 0,4-11 0,-1 6-493,1-7 0,0 3 493,-5 16 0,1-1 0,6-19 0,2-5 0,2-9 0,2-3 0,-3 33 0,9-38 0,3-7 0,2-25 0,1-10 986,1-11-986,0-25 0,6-20 0,10-47 0,-5 38 0,2-1 0,1-4 0,1 0 0,2-2 0,1 1 0,-2 11 0,0 2 0,15-40 0,0 11 0,-10 31 0,-3 10 0,-9 23 0,-1 15 0,2 12 0,7 19 0,3 11 0,8 22-6784,-1 1 6784,2 1 0,3 9 0,-5-16 0,6 12 0,-4-9 0,-2-6 0,-5-4 6784,-6-14-6784,-6-10 0,-5-10 0,-4-10 0,-1-3 0,0-2 0,0-2 0,-1 1 0,-10-8 0,-15-4 0,10 1 0,-6 1 0</inkml:trace>
</inkml:ink>
</file>

<file path=ppt/ink/ink22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56:35.101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85 24575,'29'-2'0,"24"-6"0,26-6 0,-24 4 0,0-1 0,30-6 0,-8 2 0,-45 9 0,-18 4 0,-13 5 0,-4 3 0,1-3 0,0 1 0</inkml:trace>
</inkml:ink>
</file>

<file path=ppt/ink/ink22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8:09:12.16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0'0'0</inkml:trace>
</inkml:ink>
</file>

<file path=ppt/ink/ink22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55:21.084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134 24575,'37'0'0,"23"0"0,12 0 0,16 0 0,-23-2 0,-16 2 0,-10-1 0,-22 0 0,-2 1 0,-2-2 0,-2 2 0,7-1 0,-4 1 0,14 0 0,-3 0 0,11 0 0,0-1 0,5 0 0,10-1 0,7 2 0,-3-3 0,9 1 0,-7 0 0,2-1 0,29-2 0,-36 2 0,3 0-403,19 1 1,3 0 402,7 0 0,2-1 0,3 1 0,0 0 0,6 0 0,-3-1 0,-14 1 0,-3 0 0,-1 1 0,-4 0 0,19 0 0,-26 1 0,-16-2 0,-10 2 0,7 0 0,21 0 805,16 0-805,-21 0 0,4 0 0,1-1 0,2 1-407,5-1 1,3 1 406,11-1 0,-1 0 0,-16 1 0,0 0 0,12 0 0,-3 0 0,-24 0 0,-5 0 0,26 0 0,-32 0 0,-26 0 0,-6 0 0,-3 0 813,9 0-813,14 0 0,10-1 0,20 1 0,7-1 0,12 1 0,19 0 0,-45 0 0,0 0 0,-2-1 0,0 0 0,-1 1 0,-1-2 0,22-1 0,-4-1 0,-18 2 0,-8-1 0,-1 2 0,-2-1 0,23 2 0,21-5 0,7 3 0,-34 0 0,1-1 0,28-2 0,7 3 0,-20-1 0,-7 3 0,18 0 0,-10-1 0,4-1 0,-16 1 0,-26-1 0,-7 2 0,-11 0 0,3 0 0,15 0 0,11 0 0,41 0 0,11-1 0,-44 0 0,1 0 0,-3 0 0,-4 0 0,21 0 0,-1 1 0,-23-2 0,4 2 0,10-1 0,14 1 0,20 0 0,-21 1 0,3 0 0,-13-1 0,0 0 0,12 2 0,-3-1 0,-18 0 0,-3 0 0,30 1 0,6 1 0,-22-3 0,26 2 0,-16-2 0,6 0 0,7 0 0,-11 0 0,-1 0 0,-4 0 0,-14-2 0,8 2 0,2-1 0,-2 1 0,19 0 0,-17-2 0,-16 2 0,2 0 0,-1-1 0,2-1 0,5 2 0,2 0 0,5-2 0,-1 0 0,-10 1 0,-2 0 0,4 0 0,-2-1 0,33-1 0,-16 1 0,-19-1 0,-23 3 0,-11-1 0,-6 1 0,-5 0 0,-1 0 0,-1 0 0,-3 0 0,-1 0 0</inkml:trace>
</inkml:ink>
</file>

<file path=ppt/ink/ink22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55:24.539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488 966 24575,'28'0'0,"15"0"0,57 4 0,-39-3 0,6 0-1552,29 1 1,7 0 1551,-32-1 0,1 0 0,-1-1 0,-3 0 0,-1 0 0,0 0 200,29-2 0,-8 1-200,-29 0 0,-4-1 320,-3 1 0,-3-1-320,34 0 0,-3 2 0,-28 0 0,2 0 0,2 0 0,1 0 0,2 0 0,2 0 0,6 0 0,-2 0 0,-12 0 0,-1-1 788,4-1 1,-1 1-789,30-2 486,-4-1-486,-3 1 0,-8-1 0,2-1 0,-28 2 0,-12 0 0,-21 1 0,-6 2 0,-1-1 0,-1 0 0,3 0 0,5-4 0,9-4 0,10-2 0,24-9 0,-5 3 0,23-6 0,-15 5 0,-7 1 0,-10 2 0,-15 4 0,-6 0 0,-7 4 0,-5-1 0,-3 1 0,-2-2 0,1-7 0,0-5 0,2-9 0,0-9 0,0 1 0,-2 1 0,-2 6 0,-5 5 0,-2-1 0,-6 1 0,0 3 0,-1-2 0,2 9 0,-1-6 0,-3 5 0,-1 0 0,-5-2 0,2 5 0,-3-2 0,2 2 0,1 2 0,-7-3 0,-9-1 0,-11-4 0,-44-5 0,35 11 0,-5 2-619,-24-2 0,-7 0 619,-2 1 0,1 2 0,4 1 0,1 1 0,-3-1 0,2 0-332,21 3 0,1 1 332,-16-3 0,-1 0 0,12 1 0,1 1 0,0 2 0,1 0 0,0 0 0,4 1 0,-32 4 0,44 1 0,1 1 0,-27 4 0,5 1 1195,-1-2-1195,9-2 707,-25-1-707,-1-1 0,-3 1 0,3 2 0,20 2 0,8 3 0,4 0 0,9 0 0,-14 3 0,0 3 0,-6 1 0,-3 6-6784,16-2 6784,6 3 0,17-4 0,10-1 0,6-2 0,5-2 0,2 2 0,0-2 6784,1 3-6784,-3 4 0,2 6 0,1 3 0,3 9 0,4-9 0,2 3 0,0-9 0,2-5 0,-1 2 0,1-4 0,0 12 0,1 0 0,2 2 0,2 0 0,1-9 0,1-3 0,-3-9 0,-2-4 0,-1-4 0,-1 0 0,0-2 0</inkml:trace>
</inkml:ink>
</file>

<file path=ppt/ink/ink22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55:28.712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66 0 24575,'12'1'0,"6"0"0,1 1 0,7 0 0,-3-2 0,0 1 0,0-1 0,-7 1 0,2-1 0,-4 1 0,-2-1 0,-1 0 0,-3 0 0,0 0 0,2 0 0,1 0 0,2 0 0,-3 0 0,0 0 0,-1 0 0,-2 0 0,2 0 0,0 0 0,1 0 0,-1 0 0,-2 0 0,0 0 0,-6-1 0,-7 1 0,-8-1 0,-7 2 0,1 0 0,-3 1 0,8-1 0,-3 1 0,4-2 0,2 1 0,-4-1 0,6 1 0,-1-1 0,1 1 0,2-1 0,0 0 0,0 0 0,1 0 0,-1 0 0,4 0 0,-2 0 0,3 0 0,-1 0 0,2 0 0,-1 0 0,1 0 0,0 0 0,0 0 0,-1 0 0,0-1 0,-1 1 0,1-1 0,-1 1 0,1-1 0,0 1 0,-2-1 0,3 1 0,-3 0 0,1-1 0,-1 1 0,-2-2 0,-2 2 0,-2-2 0,0 2 0,0-2 0,-1 2 0,-1-1 0,0 1 0,-1 0 0,6 0 0,2 0 0,4-1 0,2 1 0,2-1 0,3 1 0,3-1 0,2 1 0,0-1 0,8 1 0,6 0 0,32 2 0,8-1 0,10 1 0,-11 0 0,-26-2 0,-13 0 0,-15 0 0,-6 0 0</inkml:trace>
</inkml:ink>
</file>

<file path=ppt/ink/ink22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55:44.306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1 24575,'42'0'0,"13"0"0,4 0 0,16 1 0,-18-1 0,-8 2 0,-19-2 0,-13 0 0,0 0 0,11 1 0,6-1 0,15 1 0,6-1 0,-4 0 0,0 0 0,-10 2 0,8-2 0,4 1 0,3-1 0,16 0 0,-11 0 0,6 0 0,-19 0 0,-12 0 0,-8 0 0,-3 0 0,2 0 0,5 0 0,-4 0 0,3 0 0,-10 0 0,-5 0 0,-8 0 0,-6 0 0,2 0 0,-1 0 0,2 0 0,-3 0 0,-1 0 0</inkml:trace>
</inkml:ink>
</file>

<file path=ppt/ink/ink22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8:13:41.728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137 1015 24575,'75'1'0,"0"1"0,9-2 0,9 0 0,4 0 0,-13 3 0,4 1 0,3 0 0,2-1-1730,-5-1 1,2-1-1,3 0 1,0 0-1,-1 1 1730,1 1 0,0 0 0,1 0 0,-3 0 0,-2-1 0,5 0 0,-4 0 0,-1-1 0,2 0-84,4 0 1,2 0-1,-1 0 1,-6-1 83,4-2 0,-6-2 0,3 1 355,-14 1 0,2-1 1,1 1-1,-2-2-355,21-3 0,-2-1 0,-2 0 0,-10 1 0,-2-1 0,-4 0 0,18-3 0,-8-2 0,-17-2 0,-7-1 0,24-5 2039,-26 5 0,5 1-2039,12-2 0,0 0 0,-9 2 0,-1-1 0,9-1 0,-5-1 2922,7-10-2922,-42 9 561,-6-3-561,-14 4 0,1-2 0,9-4 0,-2 1 0,17-11 0,-4 3 0,-2-2 0,-2 1 0,-10 9 0,8-7 0,3 2 0,1-4 0,1-4 0,-15 7 0,-10 1 0,-10 5 0,-10 4 0,-17-10 0,-11 0 0,-15-6 0,-10 0 0,3 12 0,-26-5 0,-11 9 0,41 9 0,-2 1 0,-11-1 0,0 2 0,12 3 0,0 1 0,-5 0 0,0 1 0,-36 0 0,16 2 0,1 0 0,12 1 0,15 0 0,-6 1 0,-11 1 0,-3 1 0,5-1 0,0 0 0,-11 1 0,2-1 0,21-1 0,3 0 0,-44 2 0,7-4 0,20 2 0,-26-1 0,41 2 0,-1 1 0,-8 1 0,-4 1-505,-15 2 1,-2 0 504,3 2 0,-5 0-827,5-4 1,-6 0 0,-2-1 826,-3 1 0,-3 0 0,0 0 0,-2-1 0,-2 0 0,0 0 0,19-2 0,-2 0 0,2 1 0,4 0 0,-3 1 0,5 2 0,-2-2-439,-9 0 0,-1 0 1,4 0 438,-17 6 0,5 0-161,9-3 1,5 2 160,9 1 0,7 1 796,-12 3-796,9 1 2357,25-6-2357,11-2 1553,9 1-1553,6-1 419,0 3-419,-1 2 0,-1 1 0,-6 2 0,-1 4 0,-4 1 0,-3 7 0,2 0 0,-5 11 0,4-1 0,4 1 0,4-5 0,10-10 0,4-1 0,6-5 0,1 0 0,0-3 0,2 0 0,1-1 0,-1-2 0,-1-2 0,0-1 0,0-1 0,0 0 0,0-2 0,0-2 0,-1-1 0</inkml:trace>
</inkml:ink>
</file>

<file path=ppt/ink/ink2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27:05.799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88 0 24575,'-16'23'0,"-1"7"0,0 6 0,1 1 0,2-2 0,7-13 0,14-12 0,-5-6 0,9-7 0</inkml:trace>
</inkml:ink>
</file>

<file path=ppt/ink/ink23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8:13:46.127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0 1 24575,'0'32'0,"0"10"0,3 43 0,2-33 0,0 3 0,-1 5 0,1 1 0,2 5 0,1-3 0,0 26 0,1-1 0,-2-32 0,-1-14 0,-1-17 0,-4-17 0,-1-7 0,0-17 0,0-8 0,0-13 0,0-1 0,0 1 0,1 5 0,1-3 0,1 9 0,1 4 0,3 2 0,0 7 0,2-1 0,-1 7 0,-2 4 0,-1 3 0,2 3 0,5 7 0,9 9 0,0 6 0,3 3 0,-11-4 0,-2 5 0,-3 2 0,-4 3 0,-1 11 0,-4-5 0,-3-5 0,-4-5 0,-3-13 0,-5 2 0,-2-4 0,-3 1 0,-1-4 0,2-4 0,-2-3 0,0-6 0,4-1 0,2-3 0,8-1 0,3-1 0,3-2 0,1-1 0,-2-3 0,0 1 0,1 4 0,1 1 0</inkml:trace>
</inkml:ink>
</file>

<file path=ppt/ink/ink23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8:13:46.554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0 1 24575,'2'31'0,"0"-1"0,-1 0 0,-1-1 0,0-10 0,0 2 0,0-6 0,0-2 0,0-3 0,0-9 0,1-21 0,-1 11 0,1-12 0</inkml:trace>
</inkml:ink>
</file>

<file path=ppt/ink/ink23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8:13:46.869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1 0 24575,'6'18'0,"0"-3"0,0 2 0,-3-8 0,0-3 0,-3-4 0,4 4 0,4 1 0,24 6 0,28 4 0,-21-7 0,8 1 0</inkml:trace>
</inkml:ink>
</file>

<file path=ppt/ink/ink23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8:13:47.690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0 0 24575,'3'14'0,"0"0"0,-2 5 0,1-3 0,-1-3 0,-1 0 0,0-4 0,0 11 0,0-10 0,0 7 0,0-15 0,5-13 0,1-5 0,7-12 0,-3 7 0,0 4 0,-4 7 0,-2 5 0,0 3 0,1 2 0,0 0 0,0-1 0,-1 0 0,2 3 0,15 9 0,6 6 0,10 10 0,-1 2 0,-8-3 0,-8-4 0,-11-8 0,-6-3 0,-2-3 0,0 0 0,-1-2 0,0-1 0,2-3 0,6 2 0,-4-3 0,3 3 0</inkml:trace>
</inkml:ink>
</file>

<file path=ppt/ink/ink23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8:13:49.413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177 162 24575,'-14'-6'0,"1"2"0,0 0 0,-2 6 0,1 8 0,-13 14 0,6 6 0,-7 15 0,12 3 0,4 4 0,9 9 0,8-11 0,4-3 0,3-22 0,-4-9 0,19-20 0,2-10 0,31-25 0,-4-7 0,-19 10 0,0-2 0,24-34 0,-9 5 0,-21 14 0,-20 29 0,-6 23 0,-4 19 0,3 18 0,0 10 0,8-1 0,15 17 0,7-13 0,14 9 0,-5-22 0,-12-12 0,-11-13 0,-11-15 0,-4-20 0,0-10 0,7-17 0,-1 2 0,4 7 0,0 1 0,-6 20 0,-1 5 0,1 26 0,13 22 0,6 8 0,7 8 0,-3-13 0,-13-15 0,-4-8 0,-11-12 0,7-15 0,8-13 0,13-16 0,4-7 0,-5 13 0,-5 10 0,-7 15 0,-1 7 0,1 3 0,-3 1 0,-5 2 0,-4 0 0,-3 16 0,7 19 0,6 8 0,8 8 0,2-17 0,-4-10 0,1-12 0,4-4 0,13-3 0,9-2 0,6-4 0,3-12 0,-3-17 0,3-22 0,-3-30 0,-20-2 0,-14-7 0,-21 31 0,-4 22 0,-2 23 0,2 20 0,-5 24 0,-2 15 0,-10 40 0,12-34 0,0 2 0,1 5 0,0 2 0,2 8 0,0 1 0,2-10 0,1 0 0,-4 10 0,-1 1 0,0-5 0,-1-1 0,-1-4 0,-1-2 0,-1-1 0,-1-5 0,-7 9 0,-3-10 0,0-29 0,-7-7 0,-19-6 0,-11-6 0,-3 1 0,-14-3 0,16-3 0,-11-5 0,18-6 0,11-6 0,15-5 0,14 0 0,6-5 0,6 5 0,3 6 0,0 9 0,0 8 0,-1 2 0</inkml:trace>
</inkml:ink>
</file>

<file path=ppt/ink/ink23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8:13:50.909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13 0 24575,'-3'52'0,"1"6"0,0-9 0,0 4 0,0 40 0,1-36 0,0 0 0,2 31 0,0-18 0,0-19 0,0-25 0,-1-11 0,3-12 0,7-22 0,3-7 0,-1 2 0,-2 6 0</inkml:trace>
</inkml:ink>
</file>

<file path=ppt/ink/ink23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8:13:51.290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0 24 23269,'36'-2'0,"8"0"642,-5 1-642,10-1 219,4 1-219,-18 0 110,-9 1-110,-17-1 335,-5 1-335,-1 0 0,3-1 0,8-1 0,2 1 0,4-2 0,-6 2 0,-6-2 0,-3 2 0,-5 0 0</inkml:trace>
</inkml:ink>
</file>

<file path=ppt/ink/ink23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8:13:51.730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1 1 24575,'0'45'0,"0"2"0,1 34 0,1 2 0,1 4 0,0-5 0,1-29 0,-2-10 0,0-18 0,-2-12 0,0-6 0,0-2 0,0-2 0,0 0 0,1 0 0,-1-1 0,1 0 0</inkml:trace>
</inkml:ink>
</file>

<file path=ppt/ink/ink23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8:13:52.315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0 72 24575,'65'-6'0,"22"-4"0,-8 0 0,-22 3 0,2 0 0,36-3 0,-16 3 0,-23 2 0,-39 3 0,-6 1 0,-6 1 0,9-3 0,-9 2 0,7-2 0</inkml:trace>
</inkml:ink>
</file>

<file path=ppt/ink/ink23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8:13:53.158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320 0 24575,'-34'7'0,"4"-1"0,-7 4 0,7 1 0,-7 7 0,1 8 0,1 5 0,3 7 0,9 0 0,8 3 0,6 5 0,7-6 0,8 3 0,7-9 0,9-3 0,12-3 0,5-13 0,9-3 0,2-11 0,-14-1 0,-5-3 0,-16 0 0,0-1 0,-2 0 0,0 2 0,-2-1 0,-3 2 0,-2 0 0,-2 1 0,-2 0 0</inkml:trace>
</inkml:ink>
</file>

<file path=ppt/ink/ink2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27:06.756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468 384 24575,'2'-26'0,"-1"-2"0,-3-6 0,-6-8 0,-4 1 0,-4-2 0,-9 1 0,-16 3 0,-18 3 0,-15 7 0,14 14 0,9 6 0,24 11 0,8 5 0,-16 56 0,19-7 0,-10 39 0,30-25 0,9-14 0,8-12 0,12-13 0,4-14 0,1-9 0,8-5 0,-17-5 0,0-1 0,-17-1 0,-6 1 0,-3 2 0,0-1 0,1 2 0,0 0 0,0 4 0,-3 8 0,2 6 0,1 10 0,3 12 0,3 5 0,0 1 0,2-2 0,-5-17 0,-1-6 0,-4-9 0,-1-6 0,-1-3 0</inkml:trace>
</inkml:ink>
</file>

<file path=ppt/ink/ink24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8:14:12.441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0 116 24575,'20'-7'0,"12"-3"0,19-4 0,12-3 0,17-1 0,-12 3 0,0 0 0,-23 6 0,-17 1 0,-16 6 0,-11 1 0</inkml:trace>
</inkml:ink>
</file>

<file path=ppt/ink/ink24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8:14:12.904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0 222 24575,'27'-6'0,"10"-3"0,22-7 0,-12 5 0,6 1 0,22-5 0,7 0-988,12-2 1,4-1 987,-27 5 0,2-1 0,-4 1 0,6-3 0,-8 1 475,23-7-475,-69 14 0,-17 5 0,-8 3 0</inkml:trace>
</inkml:ink>
</file>

<file path=ppt/ink/ink24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8:14:13.701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1 0 24575,'14'40'0,"7"25"0,1 13 0,-6-22 0,0 3 0,-4-5 0,0-1 0,1 0 0,-2-1 0,-3-1 0,0-1 0,4 35 0,-4-2 0,1-2 0,-3-26 0,0-4 0,-1-21 0,-2-8 0,-1-10 0,-2-6 0,0-4 0,0-1 0,0 0 0</inkml:trace>
</inkml:ink>
</file>

<file path=ppt/ink/ink24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8:14:14.264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0 128 24575,'24'-3'0,"13"0"0,35-7 0,13 0 0,-31 2 0,1-2 0,-1 1 0,-4 0 0,20-5 0,-13 2 0,-34 9 0,-5 1 0,5-2 0,-2 2 0,-6-1 0,-4 1 0,-10 1 0,-1-2 0,0-5 0,-1 3 0,1-1 0</inkml:trace>
</inkml:ink>
</file>

<file path=ppt/ink/ink24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8:14:14.646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0 1 24575,'23'48'0,"-3"2"0,5 23 0,-5 7 0,-1-5 0,-3-6 0,-7-25 0,-1-16 0,-5-10 0,-2-13 0,-1-3 0</inkml:trace>
</inkml:ink>
</file>

<file path=ppt/ink/ink24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8:14:15.243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68 186 24575,'-26'11'0,"5"-1"0,6-3 0,9-2 0,27-5 0,48-9 0,-19 3 0,6-1 0,34-8 0,8-1-602,-28 3 0,1 0 0,1 0 602,0-1 0,1 0 0,-1 0 0,-1 0 0,0 0 0,-7 1 0,-1-1 0,-7 2 0,25-4 0,-61 14 0,-29 16 0,1-6 0,-6 6 0</inkml:trace>
</inkml:ink>
</file>

<file path=ppt/ink/ink24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8:14:16.199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17 203 24575,'18'-33'0,"11"-4"0,8-1 0,4 2 0,1 6 0,-13 14 0,-3 6 0,-9 8 0,5 5 0,3 2 0,0 3 0,-3 2 0,-7 0 0,-6 3 0,-3 4 0,-4 5 0,-11 20 0,-12 16 0,-11 8 0,8-21 0,-2 1 0,-22 24 0,18-24 0,-1-1 0,-21 25 0,7-7 0,11-13 0,18-22 0,3-6 0,18-15 0,28-5 0,18-7 0,36-8 0,-2-1 0,-30 4 0,0-2 0,31-5 0,-2 1 0,-30 4 0,-21 7 0,-13 0 0,-7 4 0,-7 0 0,-2 1 0</inkml:trace>
</inkml:ink>
</file>

<file path=ppt/ink/ink24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8:15:52.648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0 0 24575,'0'0'0</inkml:trace>
</inkml:ink>
</file>

<file path=ppt/ink/ink24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8:11:54.03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0'0'0</inkml:trace>
</inkml:ink>
</file>

<file path=ppt/ink/ink24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8:16:31.65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34 24575,'4'-17'0,"-2"10"0,4-3 0,-7 11 0,0 1 0,0-2 0</inkml:trace>
</inkml:ink>
</file>

<file path=ppt/ink/ink2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27:07.690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334 245 24575,'2'-32'0,"-5"-4"0,-4 2 0,-12-12 0,-1 12 0,-8 0 0,3 16 0,6 10 0,5 6 0,4 2 0,-2 6 0,-9 7 0,-3 10 0,-8 11 0,1 6 0,5 4 0,4 4 0,11-2 0,3-7 0,5-7 0,2-14 0,2-4 0,1-7 0,2-3 0,6-1 0,4-1 0,5-1 0,9 0 0,3-2 0,14-5 0,1-3 0,-1-2 0,-5 4 0,-15 4 0,-9 2 0,-13 6 0,-10 11 0,-6 19 0,-3 27 0,2 9 0,3 19 0,7-10 0,1-11 0,3-19 0,0-24 0,0-18 0,0-6 0,0-6 0</inkml:trace>
</inkml:ink>
</file>

<file path=ppt/ink/ink25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47:04.523"/>
    </inkml:context>
    <inkml:brush xml:id="br0">
      <inkml:brushProperty name="width" value="0.2" units="cm"/>
      <inkml:brushProperty name="height" value="0.4" units="cm"/>
      <inkml:brushProperty name="color" value="#00FDFF"/>
      <inkml:brushProperty name="tip" value="rectangle"/>
      <inkml:brushProperty name="rasterOp" value="maskPen"/>
    </inkml:brush>
  </inkml:definitions>
  <inkml:trace contextRef="#ctx0" brushRef="#br0">0 172 16383,'56'0'0,"19"0"0,15 2 0,-28-2 0,2 0 0,-2 1 0,2-1 0,11 1 0,2-2 0,-2 1 0,0-1 0,5 0 0,2 1 0,13-1 0,4 0 0,-32 1 0,1 0 0,0 0 0,0 1 0,0-1 0,2 1 0,12 0 0,3 0 0,-3 0 0,-15 0 0,-2-1 0,3 1 0,18 0 0,5 0 0,-3-1 0,-12 0 0,-2 0 0,1 0 0,-1 0 0,0 0 0,2 0 0,6 0 0,2 0 0,-2 0 0,-10 0 0,-1 0 0,0 0 0,4 0 0,1 0 0,0 0 0,3 1 0,0 0 0,-3-1 0,21 1 0,0-1 0,-20-1 0,3 1 0,-2-1 0,-5-1 0,-2 0 0,0-1 0,-1 0 0,0-1 0,0 0 0,7-1 0,1 0 0,-3-1 0,17 0 0,0-1 0,-17 3 0,2-1 0,-2 1 0,23-2 0,-2 0 0,2 0 0,-1 1 0,-29 2 0,-1 0 0,0 0 0,25-2 0,0 0 0,0 1 0,1-2 0,-24 2 0,2-1 0,-3 1 0,17-2 0,1 1 0,-15 2 0,2 0 0,0 1 0,23 0 0,-2 0 0,-4 1 0,-3 0 0,-2-1 0,-3 0 0,-17-1 0,-4 1 0,-4 0 0,-1 1 0,0-1 0,-2 1 0,31 1 0,-33 0 0,2 0 0,1 0 0,0 0 0,3-1 0,2 0 0,9 0 0,0 0 0,-4 0 0,-3 0 0,-7 0 0,-2-1 0,46 2 0,-37-2 0,13 4 0,17 1 0,-38-1 0,4-1 0,26 1 0,3 1 0,-5-1 0,5 0 0,-2-1 0,6-1 0,-1 0 0,-5-1 0,0 1 0,0-1 0,2-1 0,1 0 0,0-1 0,-2 1 0,1 0 0,-4 1 0,-12 0 0,-3 0 0,0 1 0,-1-1 0,1 1 0,-1 0 0,33 1 0,-6-1 0,-30-1 0,-4-1 0,37 2 0,-60-2 0,-23 2 0,-11 0 0,8 0 0,-2 0 0,5 0 0,0 0 0,-2 0 0,4 0 0,10 0 0,14 0 0,12 0 0,12 0 0,-9 0 0,-1 0 0,-12 0 0,-9 0 0,-7-1 0,-14 1 0,-6-1 0,-7 1 0</inkml:trace>
</inkml:ink>
</file>

<file path=ppt/ink/ink25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47:06.202"/>
    </inkml:context>
    <inkml:brush xml:id="br0">
      <inkml:brushProperty name="width" value="0.2" units="cm"/>
      <inkml:brushProperty name="height" value="0.4" units="cm"/>
      <inkml:brushProperty name="color" value="#00FDFF"/>
      <inkml:brushProperty name="tip" value="rectangle"/>
      <inkml:brushProperty name="rasterOp" value="maskPen"/>
    </inkml:brush>
  </inkml:definitions>
  <inkml:trace contextRef="#ctx0" brushRef="#br0">0 48 16383,'84'1'0,"-1"0"0,-2 0 0,6 1 0,5-1 0,-2-2 0,5 0 0,3-1 0,1 1 0,-17 0 0,1-1 0,1 1 0,2 0 0,3-1 0,3 0 0,4 0 0,2-1 0,1 1 0,-1 0 0,-3 0 0,6-1 0,-1 1 0,-2 1 0,-1-1 0,0 0 0,-5 1 0,-1-1 0,-1 0 0,0 1 0,2 2 0,3 1 0,3 1 0,0 2 0,-6-1 0,-8 0 0,2-1 0,-9 0 0,1 0 0,17 4 0,2 1 0,-12-2 0,-18-2 0,-4-2 0,16-1 0,2-1 0,0-1 0,1 0 0,5 1 0,3 0 0,-22-1 0,2-1 0,-2 1 0,16 1 0,0-1 0,-13 0 0,2 0 0,3-1 0,10 2 0,2 0 0,3 0 0,5-2 0,3 0 0,5-1 0,-26 1 0,4-1 0,1 0 0,1 0 0,-3 0 0,12-1 0,-2 0 0,1 1 0,2-1 0,-7 0 0,3 0 0,0 0 0,-1 1 0,-6 0 0,-1 1 0,-4 1 0,-2 1 0,-1-1 0,18 1 0,-3 1 0,-5 1 0,7 4 0,-9 2 0,-23-3 0,0 0 0,18 0 0,-1-1 0,-21-2 0,-2-1 0,14-1 0,-1 0 0,27-2 0,4 2 0,-40 0 0,0 0 0,0 0 0,1 0 0,11 2 0,6 0 0,-12-2 0,4 0 0,2 0 0,6 0 0,1 0 0,4-1 0,-7 0 0,2-1 0,2 0 0,-2 0 0,20 0 0,-1 0 0,-2 0 0,-5-1 0,-1 0 0,-3 1 0,-8 2 0,-1 0 0,-6 0 0,7 1 0,-5 0 0,4 2 0,-4-1 0,-18 1 0,-4 0 0,38 2 0,-5-2 0,-19-3 0,-5 0 0,3-3 0,-11 3 0,10-2 0,-1 0 0,10 0 0,20-4 0,8 2 0,-2-1 0,-9 3 0,-40 0 0,-14 1 0,-22 0 0,-6 2 0,10 0 0,-7 1 0,8 0 0</inkml:trace>
</inkml:ink>
</file>

<file path=ppt/ink/ink25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47:08.551"/>
    </inkml:context>
    <inkml:brush xml:id="br0">
      <inkml:brushProperty name="width" value="0.2" units="cm"/>
      <inkml:brushProperty name="height" value="0.4" units="cm"/>
      <inkml:brushProperty name="color" value="#00FDFF"/>
      <inkml:brushProperty name="tip" value="rectangle"/>
      <inkml:brushProperty name="rasterOp" value="maskPen"/>
    </inkml:brush>
  </inkml:definitions>
  <inkml:trace contextRef="#ctx0" brushRef="#br0">0 358 16383,'39'-14'0,"-1"3"0,-5 9 0,20-1 0,14 3 0,-17-1 0,5-1 0,19 2 0,3 0 0,7-2 0,6 0 0,-2 0 0,8 1 0,5-1 0,-6-1 0,5 0 0,2 0 0,0 0 0,-19 0 0,1 1 0,0 0 0,2 0 0,3-1 0,1-1 0,5 0 0,1-1 0,1 1 0,-2 0 0,-4 0 0,2 2 0,-2 1 0,-2-1 0,0 1 0,1-1 0,5-1 0,2-1 0,-1 0 0,-1 1 0,-2 0 0,9 2 0,-2 1 0,-3 1 0,-2-1 0,-12-1 0,-2 0 0,-2 1 0,-1-1 0,22 1 0,-1 0 0,-7 0 0,8 0 0,-4 0 0,-26 1 0,2-1 0,-5 1 0,14-1 0,-3 0 0,4 2 0,4 0 0,-19-2 0,2 0 0,4 0 0,17 1 0,6 0 0,1-1 0,-20-1 0,0 1 0,3-2 0,4 0 0,0 0 0,6-1 0,1-1 0,-1 0 0,-2 0 0,6-2 0,-3 0 0,1 0 0,4-1 0,-4-1 0,3 0 0,2 0 0,0 0 0,-3 0 0,-9 2 0,0-1 0,-2 1 0,0 0 0,0 0 0,-2-1 0,0 1 0,-1-1 0,1 1 0,0 1 0,5 1 0,1 1 0,0 1 0,-1-1 0,-3 0 0,5-1 0,-4-1 0,0 1 0,1 0 0,2 2 0,0 0 0,1 0 0,-3 0 0,-4-1 0,0 0 0,-2 0 0,-4-1 0,4 1 0,-4-1 0,1 0 0,2 2 0,1-1 0,-5 1 0,11-2 0,-6 0 0,-5 3 0,-3 0 0,-4 0 0,-3 0 0,-13 1 0,-2 0 0,45-1 0,-12-1 0,-22-2 0,4 2 0,-15-2 0,-8 4 0,-7-2 0,-13 2 0,-2 0 0,-8 1 0,0 0 0,0-1 0,0 1 0,5 0 0,6 0 0,2 1 0,7 0 0,2 2 0,-1-3 0,9 3 0,-5-4 0,6 2 0,-8 0 0,-6-1 0,-9 1 0,-6-2 0,-6 1 0,-2-1 0</inkml:trace>
</inkml:ink>
</file>

<file path=ppt/ink/ink25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47:18.575"/>
    </inkml:context>
    <inkml:brush xml:id="br0">
      <inkml:brushProperty name="width" value="0.2" units="cm"/>
      <inkml:brushProperty name="height" value="0.4" units="cm"/>
      <inkml:brushProperty name="color" value="#00FDFF"/>
      <inkml:brushProperty name="tip" value="rectangle"/>
      <inkml:brushProperty name="rasterOp" value="maskPen"/>
    </inkml:brush>
  </inkml:definitions>
  <inkml:trace contextRef="#ctx0" brushRef="#br0">1 1 16383,'56'10'0,"4"1"0,19 0 0,-20-3 0,4 1 0,8 1 0,5 1 0,-5-2 0,5 0 0,3-1 0,6 2 0,2-1 0,1 0 0,6 1 0,2 0 0,3 0 0,-14-2 0,3 0 0,1-1 0,-4 1 0,12 1 0,-3-1 0,4 0 0,-9-1 0,4 0 0,1-1 0,-4 0 0,11 0 0,-3-1 0,0-1 0,-22 0 0,1-1 0,-1-1 0,-1 0 0,22 0 0,-2-1 0,-2-2 0,-13 0 0,-3-2 0,0 1 0,-2 0 0,0 0 0,0 0 0,0 0 0,-1-1 0,-3 0 0,12 0 0,2 0 0,-5 2 0,5 0 0,6 0 0,-4 1 0,5 1 0,2 0 0,3-1 0,-10 1 0,0 0 0,3-1 0,4 1 0,5 1 0,-17-1 0,4 1 0,4-1 0,1 1 0,2 0 0,1 0 0,0 0 0,-1-1 0,5 0 0,0-1 0,2 0 0,0 0 0,0 0 0,-1-1 0,-1 1 0,-2 1 0,4-1 0,-2 1 0,0 1 0,-2-1 0,1 0 0,-2-1 0,1 1 0,-1-1 0,2-1 0,1 1 0,-2-1 0,-4 0 0,-6 1 0,-8-1 0,24 1 0,-12 0 0,-4 0 0,-9 1 0,-2-1 0,-10 1 0,-11-1 0,-7 1 0,13 1 0,-3 0 0,-2-1 0,13 0 0,25-1 0,3 0 0,-8 2 0,11 2 0,-13 2 0,5 1 0,2-1 0,2 0 0,2-2 0,4 1 0,-5 1 0,4 0 0,0-1 0,-4 0 0,3-2 0,-4-1 0,2 0 0,-12-1 0,3 0 0,0-1 0,-3 1 0,11-1 0,-3 1 0,1 0 0,0-1 0,1 0 0,-3 0 0,-9-1 0,-1 1 0,-5-1 0,16 0 0,-7 0 0,-13 0 0,-5-1 0,28 1 0,-26 1 0,-4 0 0,-14 0 0,-14 0 0,-11 0 0,-20 0 0,-3 0 0</inkml:trace>
</inkml:ink>
</file>

<file path=ppt/ink/ink25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47:20.622"/>
    </inkml:context>
    <inkml:brush xml:id="br0">
      <inkml:brushProperty name="width" value="0.2" units="cm"/>
      <inkml:brushProperty name="height" value="0.4" units="cm"/>
      <inkml:brushProperty name="color" value="#00FDFF"/>
      <inkml:brushProperty name="tip" value="rectangle"/>
      <inkml:brushProperty name="rasterOp" value="maskPen"/>
    </inkml:brush>
  </inkml:definitions>
  <inkml:trace contextRef="#ctx0" brushRef="#br0">0 6 16383,'69'-3'0,"-19"2"0,7 0 0,32 1 0,12 0 0,-14 2 0,6-1 0,9 1 0,-14-1 0,8 0 0,4 0 0,1-1 0,-4 1 0,-6 0 0,-1 1 0,0-1 0,-1 0 0,2 0 0,3 0 0,1 0 0,0-1 0,-2 1 0,-4-1 0,4 0 0,-2 0 0,-4 0 0,-7 0 0,-7 0 0,-6 0 0,-1 0 0,30 1 0,-8 0 0,-30-1 0,-6 1 0,44 1 0,-44 0 0,4-1 0,23 0 0,8-1 0,-17 2 0,3 0 0,6 0 0,2-1 0,6 0 0,3-1 0,-2 1 0,-4 1 0,-1 0 0,1 0 0,4 0 0,-5-1 0,3 0 0,1 0 0,0 0 0,-2 0 0,13 1 0,-3 0 0,1 0 0,0 0 0,-17 0 0,1-1 0,0 1 0,0 0 0,2 0 0,8 1 0,1 0 0,1 1 0,-1 0 0,-2-1 0,8 0 0,-3-1 0,0 0 0,5 1 0,-3 0 0,4 2 0,2-1 0,-1 0 0,-2-1 0,-9-1 0,-1-1 0,-1-1 0,0 1 0,0 0 0,2 1 0,-1 0 0,1 0 0,0 1 0,1-2 0,7 0 0,2 0 0,1-1 0,-2-1 0,-2 1 0,-10-1 0,-2 0 0,-1 0 0,-1-1 0,-1 2 0,15-1 0,-2 2 0,-1-1 0,-3 0 0,-9-2 0,-1 0 0,-4 0 0,-6 0 0,27 2 0,-6 0 0,2 0 0,-2 0 0,-15 0 0,-3 0 0,-2 1 0,-1 0 0,-2 1 0,-2 0 0,-4-1 0,-2 1 0,-2-1 0,-1 0 0,-6 1 0,-3-1 0,9-1 0,-14 3 0,-23-2 0,-1 1 0,21 4 0,5-2 0,36 3 0,-10-4 0,27 0 0,-14-3 0,-4 2 0,-2-1 0,-26-1 0,-2 1 0,-16-1 0,-8 0 0,-10 0 0,-5-2 0,0 1 0,5-2 0,12 1 0,24-4 0,27-4 0,14-6 0,-38 7 0,-3-1 0,15-5 0,-19 5 0,-39 7 0,-11 3 0</inkml:trace>
</inkml:ink>
</file>

<file path=ppt/ink/ink25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47:22.466"/>
    </inkml:context>
    <inkml:brush xml:id="br0">
      <inkml:brushProperty name="width" value="0.2" units="cm"/>
      <inkml:brushProperty name="height" value="0.4" units="cm"/>
      <inkml:brushProperty name="color" value="#00FDFF"/>
      <inkml:brushProperty name="tip" value="rectangle"/>
      <inkml:brushProperty name="rasterOp" value="maskPen"/>
    </inkml:brush>
  </inkml:definitions>
  <inkml:trace contextRef="#ctx0" brushRef="#br0">1 12 16383,'43'2'0,"13"1"0,-7-2 0,3 0 0,-3 0 0,3-1 0,27-1 0,4-2 0,-10 1 0,5 0 0,1 0 0,6 1 0,4-1 0,-9 1 0,4-1 0,2 0 0,4 1 0,-2 1 0,4 0 0,2 1 0,3 0 0,1-1 0,-2 0 0,2 0 0,2-1 0,2 1 0,0-1 0,-1 1 0,-12 0 0,0 1 0,1-1 0,0 1 0,0-1 0,-1 1 0,0-1 0,-2 0 0,-2 0 0,1 0 0,-1 0 0,0 0 0,2 0 0,1 0 0,7 0 0,3 0 0,1 1 0,0-1 0,-1 0 0,-3 1 0,-3 0 0,-4 0 0,-3 0 0,-3 1 0,1-1 0,1 1 0,3 0 0,1-1 0,4 1 0,1 0 0,1 0 0,-1 0 0,-2 0 0,-2 0 0,-1 1 0,-1 0 0,-2 0 0,-1 1 0,0-1 0,-1 0 0,13 0 0,-1 0 0,-1 0 0,0 0 0,0 0 0,1 1 0,0-1 0,0 1 0,-1-1 0,-3 0 0,11 0 0,-2 0 0,-3 0 0,1 0 0,-6 0 0,0 0 0,-1 0 0,0-1 0,-2 0 0,1-1 0,-2 1 0,-6-2 0,3 1 0,-5-1 0,2 0 0,14 0 0,2-1 0,-2 1 0,-8 0 0,-2-1 0,-1 0 0,-1 1 0,-1 0 0,0 0 0,4 0 0,0 0 0,-5 0 0,9 2 0,-5 0 0,-2-1 0,-6 0 0,19 3 0,-43-2 0,-31 0 0,-7-1 0,5 1 0,30 1 0,11 3 0,-11-3 0,5-1 0,0 3 0,2 0 0,-1-2 0,5 0 0,5 1 0,7 0 0,-5 0 0,-1 0 0,0 0 0,1-1 0,6 1 0,-7-2 0,-2 1 0,-2 0 0,26-1 0,3 0 0,-6-1 0,0 0 0,-1-2 0,-3 1 0,-18-2 0,-5 0 0,17-5 0,-21 1 0,-1 0 0,-21 1 0,-5 3 0,-18 0 0,-6 2 0,-4 0 0</inkml:trace>
</inkml:ink>
</file>

<file path=ppt/ink/ink25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47:34.797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456 832 24575,'-15'-3'0,"-2"-1"0,3 1 0,-4-1 0,4 1 0,-2-3 0,1 0 0,0-3 0,-7-6 0,-7-8 0,-4-5 0,-12-12 0,3-2 0,2-2 0,4-3 0,15 11 0,0-10 0,6-1 0,4-1 0,1-5 0,6 13 0,1 8 0,3 6 0,5 11 0,6-5 0,12-1 0,5-3 0,13-2 0,-2 5 0,1 2 0,12 2 0,1 3 0,40 0 0,-40 5 0,1 1 0,3 3 0,0 0 0,1 0 0,-4 1 0,9 6 0,-1 8 0,-16 14 0,3 5 0,19 16 0,-3-2 0,-9-5 0,-6-1 0,-25-16 0,-6 2 0,-9-8 0,-6-3 0,-2-8 0,-2 0 0,0-2 0,-1 6 0,0 4 0,-3 10 0,2-8 0,-1-2 0</inkml:trace>
</inkml:ink>
</file>

<file path=ppt/ink/ink25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47:36.226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1219 2372 24575,'-23'-8'0,"-13"-5"0,-7-4 0,-15-7 0,6-1 0,-8-8 0,-2-3 0,-2-7 0,24 14 0,-1-2 0,-39-28 0,23 16 0,-3-2-249,-1 3 0,-1 2 249,2 2 0,2 0 0,6 3 0,4 0 0,-18-23 0,20 1 0,6-21 0,14 11 0,9-23 498,10 9-498,8-1 0,9-7 0,7 1 0,5-4 0,-5 33 0,1 1 0,-2 10 0,3-2 0,18-40 0,1 1 0,-17 38 0,-1 2 0,12-25 0,-5 5 0,-11 14 0,-3 7 0,3 4 0,0 15 0,8-5 0,7 11 0,8 1 0,17 4 0,3 4 0,19 1 0,-9 2 0,-2 6 0,-16 3 0,-13 5 0,-2 5 0,7 9 0,7 13 0,30 23 0,-33-18 0,2 2-222,1 2 1,1 1 221,10 7 0,0 1 0,-4-4 0,-1 0 0,1 0 0,-1 1 0,0-1 0,-5-1 0,14 17 0,-11 1 0,-25-13 0,-2 2 0,-1 11 0,-6-8 443,2 12-443,-8-8 0,-5-3 0,-6-8 0,-4-7 0,-2-7 0,-2 1 0,-1-4 0,-1 6 0,-2-1 0,0-3 0,-2 0 0,1-11 0,-1-2 0,-1-3 0,4-4 0,-6 9 0,9-11 0,-3 4 0</inkml:trace>
</inkml:ink>
</file>

<file path=ppt/ink/ink25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47:37.643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609 836 24575,'-56'0'0,"-8"0"0,-34-2 0,10 2 0,5-3 0,26-1 0,27-2 0,-1-9 0,4-13 0,2-9 0,-2-15 0,14 3 0,3-3 0,17-5 0,15-2 0,6 17 0,6-3 0,12-4 0,3-1 0,-4 5 0,1 0 0,2-1 0,-2 5 0,7-6 0,-15 15 0,-7 16 0,-11 9 0,14 5 0,21-1 0,7 2 0,15 4 0,-19 0 0,12 9 0,14 9 0,-36-6 0,3 1 0,15 5 0,3-1 0,-4 1 0,-2-1 0,-7-2 0,-2-2 0,33 12 0,-47-14 0,-12-2 0,-15-6 0,-2 2 0,4 4 0,10 9 0,9 6 0,-10-8 0,-5-4 0</inkml:trace>
</inkml:ink>
</file>

<file path=ppt/ink/ink25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47:38.509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527 705 24575,'-50'3'0,"-1"-1"0,-34 2 0,33-2 0,0 1 0,-13-1 0,13-2 0,26-3 0,12-5 0,1-9 0,-6-11 0,2-6 0,0-13 0,7-4 0,6-3 0,9-12 0,7 1 0,7-11 0,3 11 0,-2 16 0,3 18 0,9 15 0,20 4 0,-4 4 0,6 2 0,8-2 0,6 1-557,26-4 1,3 0 556,-10 1 0,-2 0 0,-9 1 0,-4 1 0,20-1 0,-55 7 0,-15 5 0,-5 7 0,2 5 0,18 14 1113,7 6-1113,10 6 0,5-1 0,-28-19 0,-6-5 0</inkml:trace>
</inkml:ink>
</file>

<file path=ppt/ink/ink2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27:08.005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7 0 24575,'0'20'0,"-1"3"0,0 2 0,-1-1 0,0 0 0,1-7 0,1-4 0,0-5 0,0-4 0,0 0 0,0-2 0,0 0 0</inkml:trace>
</inkml:ink>
</file>

<file path=ppt/ink/ink26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47:39.398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1057 730 24575,'-63'-4'0,"-14"4"0,2 4 0,23-1 0,-3-1 0,-11 0 0,-3 0 0,5-2 0,-2 0 0,-8-4 0,3-1 0,18-1 0,5-1 0,-31-12 0,28-3 0,21-1 0,4-6 0,8-3 0,5 1 0,7-4 0,5-4 0,9 0 0,12-14 0,23 2 0,-3 14 0,5 1 0,4 0 0,2 2 0,1 0 0,1 1 0,1 2 0,-2 3 0,16-5 0,5 5 0,-14 19 0,-1 5 0,27 13 0,9 6 0,-2 8 0,-7 4 0,-40-5 0,-7 2 0,-24-5 0,-3-3 0,-8-4 0,-3-6 0,-4-3 0,-2-1 0,-1-1 0,-4 0 0,8 0 0,-2-1 0</inkml:trace>
</inkml:ink>
</file>

<file path=ppt/ink/ink26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47:59.288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1 24575,'2'20'0,"0"20"0,-2 15 0,0 22 0,3-3 0,1 13 0,0-19 0,-1-9 0,0-22 0,-3-15 0,2-6 0,-2-3 0,1-7 0,-1-5 0,0 0 0,0-3 0</inkml:trace>
</inkml:ink>
</file>

<file path=ppt/ink/ink26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47:59.840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92 24575,'10'-1'0,"2"-2"0,3 2 0,3-4 0,12 2 0,-1-2 0,18-3 0,-8-2 0,6-3 0,-20 4 0,-5 1 0,-10 5 0,0 2 0,11-2 0,8-1 0,6-1 0,-2 1 0,-11 0 0,-11 3 0,-8 0 0</inkml:trace>
</inkml:ink>
</file>

<file path=ppt/ink/ink26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48:00.583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41 1 24575,'-6'12'0,"-3"7"0,-5 13 0,-2 8 0,-3 16 0,0 2 0,3 2 0,0 2 0,5-6 0,2-1 0,5 7 0,3-6 0,3 2 0,2-4 0,1-13 0,2 3 0,-2-11 0,7 9 0,1-4 0,4 1 0,7 0 0,0-7 0,2-3 0,-1-4 0,-7-9 0,1 2 0,-6-6 0,2 1 0,-6-7 0,-3-1 0,-5-4 0,-1 0 0,-1-1 0</inkml:trace>
</inkml:ink>
</file>

<file path=ppt/ink/ink26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48:04.441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0 24575,'7'23'0,"3"10"0,0 11 0,2 7 0,-2 1 0,-1-3 0,1 9 0,-1 2 0,1 2 0,0 7 0,-2-7 0,-2-5 0,-2-9 0,-4-19 0,1-2 0,-1-10 0,1-2 0,-1-2 0,1-5 0,-1 1 0,0-4 0,0-2 0,0-2 0</inkml:trace>
</inkml:ink>
</file>

<file path=ppt/ink/ink26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48:05.488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121 24575,'10'-12'0,"0"1"0,4-5 0,0 2 0,0 1 0,3 1 0,-2 4 0,6-1 0,3 3 0,0-1 0,3 2 0,-6 0 0,-5 3 0,0 1 0,-6 1 0,3 2 0,1 2 0,2 3 0,8 7 0,-9-6 0,4 5 0,-11-5 0,2 4 0,-2 2 0,-1 1 0,-3 1 0,-2-1 0,-2-3 0,-1 0 0,0-4 0,-4 3 0,0-1 0,-4 3 0,0 2 0,-2-3 0,0 1 0,0-4 0,1 0 0,-3-2 0,2-1 0,-4 1 0,-1 1 0,0 1 0,-3 0 0,0 1 0,-1-2 0,-1 0 0,7-3 0,1 0 0,9-3 0,2-1 0,3 0 0,-1-1 0</inkml:trace>
</inkml:ink>
</file>

<file path=ppt/ink/ink26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48:06.365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04 0 24575,'-6'1'0,"-2"4"0,-1 4 0,-3 4 0,-1 6 0,3 2 0,-2 10 0,3 5 0,0 1 0,1 4 0,3-2 0,2 6 0,3 9 0,3-4 0,1 8 0,5-13 0,-2-3 0,8-2 0,-3-12 0,5 5 0,1-6 0,2-5 0,4 1 0,5-6 0,-3-1 0,4-2 0,-9-5 0,2-2 0,-10-3 0,-1-1 0,-16-4 0,-4 0 0</inkml:trace>
</inkml:ink>
</file>

<file path=ppt/ink/ink26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48:08.682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1 24575,'13'34'0,"-3"1"0,2 3 0,-2 7 0,-3-7 0,2 15 0,0 1 0,3 4 0,2 9 0,3-5 0,-3-5 0,0-6 0,-6-21 0,-3-4 0,-3-11 0,-2-4 0,0-5 0,0-2 0,0-4 0,5-12 0,2-6 0,0 1 0,-2 4 0</inkml:trace>
</inkml:ink>
</file>

<file path=ppt/ink/ink26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48:09.773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60 24575,'0'-4'0,"0"-1"0,0 3 0,0-1 0,0 1 0,0-1 0,1 1 0,-1-1 0,2 0 0,1 0 0,1-1 0,3 0 0,5 0 0,-1 1 0,9-1 0,9-1 0,-8 2 0,6 0 0,-17 5 0,-3 2 0,0 3 0,1 4 0,-3 1 0,0 4 0,-3-2 0,-1 2 0,0 2 0,-2 1 0,-1 6 0,-3-3 0,-1-2 0,-5-1 0,1-3 0,-5-2 0,-1 3 0,1-4 0,-2 1 0,2-4 0,3-2 0,1-4 0,5-2 0,1-2 0,2 0 0,1 0 0,0 0 0,0 0 0,0 0 0,0 0 0,1 0 0,0-2 0</inkml:trace>
</inkml:ink>
</file>

<file path=ppt/ink/ink26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48:12.541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0 24575,'1'15'0,"0"0"0,1 9 0,0-2 0,-1 0 0,4 8 0,0-4 0,8 12 0,1-3 0,3-6 0,3-5 0,-6-13 0,3-3 0,-8-5 0,-1-2 0,0-1 0,2-2 0,7-5 0,4-5 0,2-6 0,4-8 0,-5-3 0,0 0 0,-4-5 0,-6 8 0,0-4 0,-4 3 0,-1 6 0,-4 6 0,0 13 0,2 11 0,1 12 0,3 2 0,-3 3 0,0-10 0,-1-3 0,-1-3 0,3 1 0,5 5 0,-1-1 0,-1-3 0,-4-5 0,-5-5 0,-1-1 0,-2-1 0</inkml:trace>
</inkml:ink>
</file>

<file path=ppt/ink/ink2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27:09.805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287 311 24575,'11'-18'0,"7"-7"0,3-1 0,2-3 0,-1-4 0,-8 9 0,-5-2 0,-4 1 0,-3 4 0,-1-3 0,-3 5 0,0 4 0,-2 5 0,-3 5 0,-2 2 0,-4 0 0,-2 0 0,-4 2 0,-1 0 0,0 3 0,3 2 0,-4 4 0,0 4 0,-10 10 0,-19 20 0,4 1 0,-4 12 0,19-9 0,13-4 0,6-6 0,7-2 0,6-12 0,3-2 0,5-5 0,1-3 0,5 1 0,18 5 0,9 1 0,20 8 0,-16-7 0,-10-4 0,-19-3 0,-9-6 0,-1 4 0,-3 0 0,2 3 0,-2 6 0,1-2 0,-3 1 0,-2-1 0,-1-4 0,-3 5 0,-2-3 0,-4 0 0,-2 0 0,-3-4 0,2-1 0,-1-3 0,5-5 0,2-2 0,3-1 0,2-1 0,-5-6 0,0-3 0,-5-6 0,2-1 0,1-2 0,6-2 0,1 2 0,3-4 0,2 1 0,2 4 0,2 0 0,0 8 0,0 2 0,5-1 0,-1 2 0,7-5 0,-4 4 0,2-1 0,-5 2 0,-4 3 0,-3 1 0</inkml:trace>
</inkml:ink>
</file>

<file path=ppt/ink/ink27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48:13.295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0 24575,'16'4'0,"-1"2"0,7 3 0,-2 2 0,-2 2 0,2 5 0,-6 1 0,4 13 0,-1 5 0,-3 3 0,-2 1 0,-7-11 0,-3-7 0,-1-6 0,-2-5 0,0 4 0,-2 4 0,-1 6 0,-1 8 0,0 0 0,1-4 0,-1-4 0,1-12 0,-1-1 0,-1-2 0,1-1 0,-2 2 0,1-3 0,1 1 0,1-4 0,3 0 0,0-4 0,-1-1 0,0-1 0,1 0 0,0 0 0</inkml:trace>
</inkml:ink>
</file>

<file path=ppt/ink/ink27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48:14.463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19 24575,'5'-4'0,"1"1"0,1 0 0,1 0 0,1 2 0,3-2 0,1 3 0,0-1 0,0 1 0,-3 1 0,-1 1 0,2 4 0,-1 1 0,5 7 0,0 0 0,-1 2 0,0-2 0,-6-3 0,-2 0 0,-5-1 0,0 0 0,-2 2 0,-1-1 0,-2 1 0,-2-2 0,0-1 0,-1-3 0,1-2 0,2-1 0,-1-1 0,3 1 0,-1-1 0,1 1 0,1-2 0,1 1 0,2-1 0,2-1 0,5 2 0,3-1 0,9 2 0,3-2 0,2 0 0,1-1 0,-3-1 0,10-2 0,16-1 0,-9 0 0,3 1 0,-27 2 0,-8-1 0,-5 1 0,-1 1 0,-1 0 0,0 0 0,-3 6 0,1-4 0,-2 4 0</inkml:trace>
</inkml:ink>
</file>

<file path=ppt/ink/ink27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48:15.039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114 24575,'12'-8'0,"8"-2"0,8 1 0,19-1 0,8-2 0,5 1 0,22-2 0,0 3 0,-16 2 0,-15 4 0,-42 3 0,-9 0 0,-5-3 0,-5-1 0,3 1 0,0 1 0</inkml:trace>
</inkml:ink>
</file>

<file path=ppt/ink/ink27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48:15.545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0 24575,'0'21'0,"0"3"0,0 20 0,2 15 0,2 6 0,1 16 0,0-23 0,-2 1 0,-3-18 0,0-7 0,0-4 0,0-5 0,1-5 0,-1 3 0,1-6 0,0-1 0,-1-9 0,2-5 0,3-9 0,-3 3 0,3-3 0</inkml:trace>
</inkml:ink>
</file>

<file path=ppt/ink/ink27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48:16.130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0 24575,'8'38'0,"-3"2"0,2 22 0,-3 3 0,-2 32 0,0-45 0,-1 1 0,0 1 0,0-1 0,-1 3 0,0-3 0,1 30 0,0-9 0,-1-14 0,-1-18 0,-1-4 0,1-11 0,-1-6 0,0-8 0,1-6 0,0-5 0,1-20 0,-1 13 0,1-13 0</inkml:trace>
</inkml:ink>
</file>

<file path=ppt/ink/ink27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48:16.963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16 24575,'16'-3'0,"3"0"0,3 0 0,-4 1 0,4 1 0,1-2 0,7 3 0,1-1 0,-1 2 0,-5 0 0,-7 1 0,-5 1 0,-5 2 0,0 4 0,3 7 0,0 9 0,-2 2 0,-2 6 0,-4-9 0,-1-1 0,-3-10 0,-1-3 0,-3-4 0,-1 0 0,-6 3 0,-3 0 0,-6 2 0,-7 5 0,-10 1 0,-7 7 0,-1-2 0,10-3 0,9-4 0,14-8 0,4-3 0,4-3 0,3-1 0,0 0 0</inkml:trace>
</inkml:ink>
</file>

<file path=ppt/ink/ink27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48:17.716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59 1 24575,'-8'6'0,"-2"3"0,2 2 0,-3 6 0,2 1 0,3 6 0,1 7 0,5-1 0,0 3 0,-1-4 0,1-5 0,-1 2 0,2-6 0,0-1 0,2-3 0,-1-3 0,3-3 0,0 0 0,3 0 0,4 1 0,1-2 0,3 1 0,4-2 0,-1-1 0,3-2 0,-6-1 0,-4-2 0,-7-1 0,-3-1 0</inkml:trace>
</inkml:ink>
</file>

<file path=ppt/ink/ink27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48:18.380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0 24575,'7'15'0,"1"8"0,3 2 0,-1 12 0,-2 0 0,-2 0 0,-5 6 0,0 3 0,0 8 0,1 17 0,2-11 0,1 5 0,-1-23 0,-1-11 0,-2-12 0,-1-9 0,0 0 0,0-2 0,0-1 0,0-1 0,0-5 0,0 0 0</inkml:trace>
</inkml:ink>
</file>

<file path=ppt/ink/ink27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48:19.516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88 24575,'16'-12'0,"3"0"0,1-1 0,0 3 0,-4 4 0,4 0 0,2 2 0,5-2 0,16 0 0,5 0 0,-4 2 0,-7 2 0,-22 2 0,-2 1 0,-2 4 0,2 2 0,3 4 0,-3 1 0,0 3 0,-7-2 0,-1 3 0,-4 2 0,-3 3 0,-4 1 0,-2 2 0,-2-6 0,-4 2 0,2-7 0,-1-2 0,1-2 0,0-4 0,-1 1 0,-2-2 0,3-2 0,-2 1 0,6-3 0,0 1 0,4-1 0,1 1 0,1-1 0,0 1 0,-1-1 0,0 0 0,1 0 0,0 0 0,1 0 0,0 0 0</inkml:trace>
</inkml:ink>
</file>

<file path=ppt/ink/ink27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48:20.158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27 0 24575,'1'32'0,"-1"-1"0,1 8 0,-2 6 0,-1 1 0,-2 13 0,1-4 0,0-2 0,1-6 0,1-20 0,0-8 0,1-11 0,0-6 0,0-13 0,0-7 0,-5-24 0,4 21 0,-5-6 0</inkml:trace>
</inkml:ink>
</file>

<file path=ppt/ink/ink2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27:10.604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106 1 24575,'-5'46'0,"-1"9"0,-1-12 0,-2 9 0,-2-12 0,-3-1 0,-1 0 0,1-1 0,2-1 0,4-6 0,5-12 0,2-8 0,6-6 0,17-9 0,19-1 0,15-5 0,30 3 0,-9 3 0,-6 3 0,-27 3 0,-30 2 0,-9 1 0,-5 3 0,1 5 0,-2 4 0,-2 6 0,-3 5 0,-5 6 0,-8 4 0,-6 0 0,-11 5 0,-5-5 0,2-6 0,4-6 0,16-13 0,7-5 0,8-6 0,2-1 0,0-1 0,0-6 0,1-2 0,2-9 0,-1 8 0,2 0 0</inkml:trace>
</inkml:ink>
</file>

<file path=ppt/ink/ink28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48:20.902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06 3 24575,'27'-1'0,"-6"0"0,8 1 0,-2 1 0,2 0 0,3 2 0,-7 0 0,-1 0 0,-5 0 0,-7 0 0,-2 1 0,-3 0 0,-1 5 0,-2 3 0,-1 3 0,-2 5 0,-6 3 0,-2 2 0,-11 9 0,-6 4 0,-6 7 0,-5 9 0,2-4 0,1 0 0,0-7 0,6-12 0,-2-4 0,-1-9 0,6-4 0,-2-1 0,12-6 0,1-1 0,7-4 0,2-1 0,1-5 0,2-3 0,8-13 0,13-8 0,-9 9 0,6-1 0</inkml:trace>
</inkml:ink>
</file>

<file path=ppt/ink/ink28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48:21.712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70 1 24575,'28'6'0,"1"1"0,-2 2 0,-3 0 0,-5 5 0,-1 1 0,1 7 0,-1 4 0,1 5 0,-1 2 0,-6-6 0,-4-1 0,-5-9 0,-6 3 0,-7 3 0,-7 8 0,-12 13 0,-3 7 0,-5 6 0,-8 7 0,5-12 0,-7 1 0,7-15 0,7-7 0,5-8 0,9-8 0,7-5 0,3-5 0,6-5 0,-1-7 0,2-10 0,0-8 0,7-13 0,-4 19 0,4-2 0</inkml:trace>
</inkml:ink>
</file>

<file path=ppt/ink/ink28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48:22.464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11 24575,'16'-1'0,"10"1"0,7-3 0,14 3 0,-1-2 0,-8 0 0,-7 1 0,-19 0 0,-4 1 0,-4 1 0,1 2 0,1 6 0,-2 5 0,-1 1 0,-4 7 0,-5-3 0,-9 9 0,-4-2 0,-3 0 0,5-5 0,11-10 0,16-4 0,13-5 0,21-1 0,2-1 0,-4 0 0,-15-2 0,-17 2 0,-8 0 0</inkml:trace>
</inkml:ink>
</file>

<file path=ppt/ink/ink28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48:23.442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694 1 24575,'22'20'0,"2"2"0,3 11 0,8 13 0,-1 5 0,9 23 0,-11-5 0,-8 3 0,-10-4 0,-12-13 0,0 10 0,-2-3 0,-3-3 0,-1-5 0,-3-15 0,-2-2 0,-3 2 0,-3-5 0,-3 9 0,0-2 0,-4 2 0,-3 2 0,1-11 0,-10 6 0,-5-9 0,-4 2 0,-9 2 0,0-2 0,2 0 0,-5 0 0,12-9 0,-7 2 0,4-5 0,-38 16 0,36-16 0,-21 9 0,35-15 0,6-4 0,-3 1 0,13-5 0,7-4 0,5-1 0,5-2 0,0 0 0</inkml:trace>
</inkml:ink>
</file>

<file path=ppt/ink/ink28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49:51.578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90 24575,'6'1'0,"0"1"0,1-1 0,0 1 0,4 0 0,2-1 0,17 1 0,60 0 0,-42-2 0,5 1 0,10 1 0,8 1 0,-4 0 0,7-2 0,-1 1-245,13 2 0,0 0 245,-20-3 0,-3 0 0,-11-1 0,-2 0 0,11-2 0,-2 0 0,35-3 0,-9-1 0,-10 1 0,-22 1 0,-2 2 490,2-1-490,-6 1 0,15-3 0,6-1 0,1 3 0,13-2 0,-16 4 0,8-1 0,-10 1 0,-5 1 0,5 0 0,3 0 0,5-3 0,15 1 0,-17-3 0,12 2 0,-19 0 0,0 1 0,4 1 0,-5 1 0,27-2 0,9-3 0,-47 3 0,2-1 0,6-2 0,-1 1 0,27-1 0,0 1 0,-13 3 0,-2 2 0,-19-1 0,4 1 0,6-1 0,3 1 0,7-1 0,1 0 0,10 0 0,-4 0 0,-22-1 0,-4-1 0,40 2 0,-55-3 0,-18 3 0,-7 0 0,4 0 0,5 0 0,11 0 0,-1-1 0,7 1 0,-9-3 0,1 3 0,0-1 0,5 1 0,8 0 0,13 0 0,-5 0 0,13-1 0,-13 1 0,0-2 0,9 1 0,-17 1 0,11-2 0,-19 2 0,9 0 0,8 0 0,18 0 0,-17 0 0,3 0 0,-4 1 0,3-2 0,14 1 0,1-1 0,-13 0 0,-1 0 0,-3 0 0,-1 0 0,2 0 0,0 0 0,38 3 0,-31-2 0,1 0 0,-4 2 0,1-1 0,0 0 0,2-1 0,5 1 0,0-1 0,-4 0 0,0 0 0,-1 0 0,1 0 0,6 1 0,0 0 0,-10 1 0,0-1 0,15 1 0,1-1 0,-9 0 0,-1 1 0,-6-1 0,-1-1 0,40 1 0,-32 0 0,16-1 0,0 0 0,-3 0 0,1 0 0,-23 0 0,1 1 0,0 1 0,-6 1 0,13-1 0,-1 2 0,3-2 0,12-1 0,-17 2 0,10 0 0,-12 0 0,-4 1 0,9-1 0,-2-2 0,6-1 0,18 0 0,-1-2 0,-29 2 0,1 0 0,43 0 0,-7 0 0,-22 2 0,-38-1 0,-10 0 0,-20 1 0,-1-2 0,1 2 0,-1-1 0,0 1 0,0 0 0,0 0 0,0 0 0,2 2 0,-2-1 0,2 1 0,-2-1 0,0-1 0,-2 0 0,-3-1 0,-20 0 0,14-1 0,-13 0 0</inkml:trace>
</inkml:ink>
</file>

<file path=ppt/ink/ink28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49:53.213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1 24575,'17'0'0,"4"0"0,10 0 0,7 0 0,16 0 0,-8 0 0,11 0 0,-14 0 0,6 0 0,3 1 0,7-1 0,-2 2 0,2-2 0,-22 0 0,-2 0 0,-13 0 0,-5 0 0,-2 1 0,0 0 0,-4-1 0,-1 0 0,-6 0 0,-1 0 0,-2 0 0,4 0 0,0 0 0,5 0 0,-1-1 0,-1 0 0,-1-1 0,-2 2 0,-2 0 0,0 0 0,-1 0 0,1 0 0,-2 0 0,0 0 0</inkml:trace>
</inkml:ink>
</file>

<file path=ppt/ink/ink28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46:22.515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318 24575,'10'-17'0,"2"-2"0,6-7 0,-3 6 0,-3 7 0,-1 3 0,-1 1 0,3 0 0,2-2 0,0 1 0,0 0 0,7-6 0,6-3 0,-3 3 0,4 2 0,-14 9 0,2 0 0,-3 2 0,3-1 0,-2 1 0,2 1 0,2 0 0,3 1 0,-2 0 0,-2 1 0,-8 0 0,-3 0 0,-1 1 0,1 1 0,2 1 0,2 1 0,2 3 0,0-1 0,-1 1 0,-2-2 0,3 0 0,2 0 0,11 0 0,0 1 0,10-4 0,0 1 0,0-5 0,0-1 0,-5-2 0,-4-2 0,9-4 0,-3 1 0,19-8 0,3-3 0,-2 1 0,-7-1 0,-23 12 0,-9 2 0,-8 8 0,6 3 0,12 6 0,11 0 0,7 1 0,7-5 0,-5-1 0,10-2 0,4 1 0,9-1 0,19 3 0,6-4 0,2 3 0,-8-3 0,-29 3 0,-13-1 0,-21 1 0,-7-1 0,-4 1 0,-2 3 0,2 1 0,1 8 0,8 24 0,0 2 0,3 17 0,-5-8 0,-5-10 0,-4-7 0,-5-14 0,-3-10 0,-2-6 0,0-4 0,0 0 0</inkml:trace>
</inkml:ink>
</file>

<file path=ppt/ink/ink28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46:23.403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0 24575,'7'41'0,"2"8"0,-3 8 0,2 2 0,3 3 0,4-7 0,5-6 0,2-8 0,-3-17 0,-2-7 0,-6-10 0,-2-3 0,-1-3 0,-3-1 0,2-1 0,1-1 0,-2 0 0,1-1 0,-3 1 0,-2 0 0,0 2 0</inkml:trace>
</inkml:ink>
</file>

<file path=ppt/ink/ink28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46:24.269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57 1 24575,'-5'0'0,"-2"2"0,-1 4 0,-3 6 0,1 7 0,2 5 0,3 14 0,3-1 0,6 4 0,3-8 0,1-13 0,2-6 0,-1-9 0,2-2 0,2-6 0,4-7 0,-1-6 0,3-9 0,-6-1 0,-1-3 0,-4-1 0,0 4 0,-3 1 0,-2 11 0,-2 6 0,1 13 0,1 13 0,4 7 0,2 3 0,3 5 0,12 1 0,17 12 0,18 2 0,-1-7 0,-10-13 0,-25-18 0,-13-7 0,-9-9 0,-3-10 0,0-2 0,-1-14 0,0 6 0,2 5 0,0 9 0</inkml:trace>
</inkml:ink>
</file>

<file path=ppt/ink/ink28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46:25.588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0 24575,'19'92'0,"-2"-10"0,-6-31 0,-1 0 0,5 28 0,-2 4 0,-6-25 0,-4-19 0,-2-16 0,-1-16 0,0-11 0,1-7 0,5-16 0,6-7 0,7-12 0,2 1 0,-2 10 0,-1 11 0,-4 14 0,3 8 0,13 9 0,7 4 0,16 12 0,-10 0 0,-8 3 0,-16-2 0,-12-1 0,-4-1 0,-5 0 0,-3-5 0,-7-1 0,-5-4 0,-5-3 0,-12-6 0,-5-1 0,2-2 0,5-1 0,18 1 0,12 0 0,18 3 0,22 2 0,26-1 0,-14-2 0,5 0 0,5-3 0,0-1 0,-6 0 0,-2 0 0,29-9 0,-49-1 0,-15 0 0,-9 0 0,-2-2 0,2-4 0,-1-1 0,0-3 0,-2-1 0,-2 2 0,-5 0 0,-5 4 0,-3 5 0,0 4 0,4 6 0,2 1 0,0 1 0,-3 1 0,-1 3 0,-4 4 0,2 7 0,-1 11 0,5 11 0,3 4 0,7 6 0,2-15 0,4-3 0,-2-14 0,4-3 0,8 0 0,6-1 0,18 5 0,-8-7 0,0-2 0,-18-5 0,-10-3 0,-5-1 0,-1-2 0,0-1 0,0-3 0,0-4 0,3-5 0,1-10 0,4-4 0,2-13 0,-5 21 0,-1 1 0</inkml:trace>
</inkml:ink>
</file>

<file path=ppt/ink/ink2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27:11.112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1 35 24575,'51'1'0,"1"-2"0,19-3 0,-4-4 0,-4 0 0,-20 0 0,-26 4 0,-10 2 0</inkml:trace>
</inkml:ink>
</file>

<file path=ppt/ink/ink29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46:26.407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302 24575,'5'-2'0,"2"0"0,0-5 0,2 1 0,2-5 0,1-3 0,1-2 0,3-2 0,-2 0 0,0 1 0,-2 3 0,-2 1 0,3-5 0,-5 5 0,4-8 0,-6 7 0,0-4 0,-1 1 0,-3 1 0,-2 1 0,-4 5 0,-1 1 0,-4 3 0,3 3 0,-1 1 0,4 1 0,-1 1 0,2-1 0,-2 1 0,1 0 0,-2 2 0,-1 1 0,-6 7 0,-1 7 0,-4 10 0,-1 15 0,5 4 0,4 14 0,7 1 0,11 0 0,15 6 0,17-9 0,6-10 0,-3-13 0,-16-22 0,-8-6 0,-10-5 0,-3-2 0,-2 1 0,-1-2 0,-1 0 0,1 1 0,-5-1 0,-4 0 0,2 1 0,-3 0 0</inkml:trace>
</inkml:ink>
</file>

<file path=ppt/ink/ink29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46:28.939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650 24575,'3'-20'0,"2"-2"0,-1-5 0,1-4 0,3-1 0,-1-6 0,2 0 0,4-13 0,-1 0 0,4-5 0,2 1 0,-1 7 0,0 8 0,-2 7 0,-3 12 0,2 1 0,0 5 0,0 3 0,1 1 0,-2 2 0,0 2 0,-1 1 0,1 3 0,4 1 0,7 1 0,11 1 0,15 0 0,3 3 0,12 2 0,-5 3 0,-4 1 0,0 3 0,0 3 0,6 1 0,-15-3 0,4 0 0,44 10 0,-19-8 0,2 0 0,-12-3 0,-2-2 0,4 1 0,-2-1 0,32 2 0,-25-3 0,-6-3 0,21-1 0,-36-3 0,6-1-572,25-2 1,7-1 571,4-2 0,1-1 0,-7 1 0,-4-1 0,-7-1 0,-9 0 0,7-1 0,-23 0 0,-13 2 0,-12-2 0,20-4 0,-1-6 1143,2-3-1143,-1-5 0,-20 7 0,-5-2 0,-14 7 0,-4 0 0,-4-2 0,-2 8 0,1-1 0,5 22 0,5 2 0,12 16 0,5-5 0,17 5 0,27-1 0,21-3 0,-15-15 0,6-2-743,-2-1 1,3-2 742,-5-4 0,5-1 0,0-1-640,0 1 1,0-1 0,0-1 639,-1-1 0,-2-2 0,2-1 0,7 0 0,1-1 0,-5-1 0,12-3 0,-3-1 0,-25 1 0,0 1 0,-3-1-125,15-2 1,-5 0 124,-12 1 0,-3 1 0,-3-1 0,-2 1 0,27-1 0,-3 0 1315,11 4-1315,-6 0 0,-26 3 0,5-1 641,11-2 0,2 0-641,-2-1 0,1 0 0,6-2 0,-2 0 144,-21 2 0,-4 1-144,28-2 0,-29 4 0,-22 3 0,10 0 0,17 3 767,19-2-767,-19 2 0,2 0 0,-1-2 0,1-1-247,13 1 0,2 1 247,-6-2 0,-2 0 0,-7-1 0,-3 1 0,-5 0 0,-2-1 0,22 0 0,-2 1 0,17 1 0,0 1 0,-13 2 0,7 0-751,14-2 1,4 1 750,-26 0 0,2 1 0,1-1 0,1-1 0,0-1 0,-1 1 0,-5 1 0,-1 1 0,-4-1 0,13-1 0,-3 1 218,2 2 1,-6 1-219,19-1 0,-12 4 0,-35-2 0,-11 1 0,-9 1 1537,-3 3-1537,0 0 21,2 4-21,-3-3 0,11 8 0,3 1 0,7 1 0,7 5 0,0-4 0,0 0 0,1-2 0,-9-4 0,3 1 0,-11-5 0,-4 0 0,-11-5 0,-7 1 0,-3 0 0,0 1 0,-2-1 0,0 1 0,-2-4 0,-2-1 0,-6-4 0,-2-2 0,-5-4 0,-8-8 0,-7-7 0,-29-27 0,28 25 0,-12-12 0</inkml:trace>
</inkml:ink>
</file>

<file path=ppt/ink/ink29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46:29.906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656 144 24575,'-68'-63'0,"22"20"0,-12 17 0,31 18 0,4 5 0,1 2 0,6 4 0,-6 9 0,-1 7 0,-1 11 0,-16 40 0,27-18 0,1 3 0,-2-6 0,3-1 0,5 10 0,4-5 0,3-3 0,0-11 0,-1-13 0,0-12 0,-2-1 0,0-1 0,-2 0 0,-4 3 0,-1 0 0,-3 0 0,-4 1 0,1-4 0,-4-1 0,-2-2 0,-5-3 0,-6-1 0,1-4 0,10 0 0,8-1 0</inkml:trace>
</inkml:ink>
</file>

<file path=ppt/ink/ink29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46:30.445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1 24575,'9'1'0,"6"-1"0,6 2 0,18-1 0,5 1 0,-1 0 0,-5-2 0,-20 1 0,-1-1 0,11 1 0,11 1 0,31 1 0,-4-2 0,-5 1 0,-23-2 0,-23 0 0,-9 0 0</inkml:trace>
</inkml:ink>
</file>

<file path=ppt/ink/ink29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49:57.847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1 24575,'0'16'0,"4"27"0,2 32 0,1 16 0,-4-35 0,-1 1 0,-1-7 0,-1 0 0,0 47 0,0-44 0,0-2 0,0 29 0,0 13 0,0-21 0,0-9 0,0-13 0,0-23 0,0-5 0,0-14 0,0-3 0,5-5 0,2-4 0,0 2 0,-1-2 0</inkml:trace>
</inkml:ink>
</file>

<file path=ppt/ink/ink29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49:58.631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146 24575,'1'-13'0,"4"0"0,4-13 0,3 3 0,2-1 0,2 8 0,0 5 0,7 3 0,-1 2 0,-3 3 0,-4 1 0,-4 5 0,4 6 0,5 10 0,4 4 0,1 10 0,-5-1 0,-7-3 0,-7-1 0,-9-10 0,-6 3 0,-9 1 0,-7 5 0,-11 6 0,-1 0 0,-6 1 0,10-9 0,6-8 0,10-7 0,10-6 0,1-3 0,9-1 0,5-3 0,-2 2 0,2-2 0</inkml:trace>
</inkml:ink>
</file>

<file path=ppt/ink/ink29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49:59.262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33 1 24575,'-13'5'0,"2"0"0,1 6 0,0 8 0,-7 18 0,-4 16 0,-1 5 0,12 1 0,2 2 0,-1 9 0,8-9 0,3-3 0,7-6 0,8 7 0,4-16 0,-1-6 0,2-14 0,-9-12 0,-4-6 0,-4-5 0,-3 0 0,-1 0 0,1 0 0,-1-1 0,0 0 0</inkml:trace>
</inkml:ink>
</file>

<file path=ppt/ink/ink29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49:59.903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1 24575,'0'12'0,"0"7"0,0 10 0,4 24 0,3 30 0,7 14 0,-7-33 0,0 0 0,1-2 0,-1-4 0,0 30 0,-2-23 0,-5-46 0,0-10 0,0-4 0,0-4 0,0 0 0</inkml:trace>
</inkml:ink>
</file>

<file path=ppt/ink/ink29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50:00.894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49 24575,'6'-3'0,"1"-2"0,3 1 0,6-4 0,2 0 0,0 1 0,-1 0 0,-5 4 0,-2 1 0,-1 2 0,-2-1 0,1 1 0,0 1 0,4 4 0,4 3 0,1 3 0,3 1 0,-7-3 0,-3 0 0,-4-3 0,-4-1 0,0 1 0,-2 0 0,-2 1 0,-2 5 0,-5 3 0,-4 4 0,-4-2 0,2-1 0,-4-3 0,4-3 0,1-1 0,1 0 0,4-2 0,-1 0 0,2-1 0,0-2 0,-2 1 0,3-1 0,0-1 0,2-1 0,2-1 0,0-1 0,1 0 0,0 0 0,0 1 0,0-1 0,8 0 0,-5-1 0,6 0 0</inkml:trace>
</inkml:ink>
</file>

<file path=ppt/ink/ink29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50:02.433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17 24575,'4'4'0,"0"2"0,-1 7 0,2 5 0,1 12 0,1 6 0,5 5 0,5 11 0,-1-11 0,3 4 0,-5-17 0,0-3 0,1-5 0,1-3 0,0-4 0,3-2 0,-6-7 0,5-1 0,-5-3 0,0-2 0,-1-5 0,1-3 0,7-12 0,1-2 0,1-4 0,-5 0 0,-6 6 0,-5 2 0,-3 1 0,-2 7 0,1-1 0,-1 2 0,0 0 0,0 0 0,1 1 0,-1-2 0,0 0 0,-1-1 0,-1-3 0,1-1 0,-1 1 0,1-2 0,0 3 0,0-1 0,0 3 0,0 2 0,0 3 0,0 2 0,0 5 0,2 10 0,0 7 0,3 11 0,-2 14 0,0 0 0,-1 11 0,-1-11 0,-1-5 0,1-5 0,1-5 0,1-2 0,1 0 0,-2-7 0,1 0 0,0-4 0,-1-1 0,1-3 0,-1-3 0,0-2 0,0-2 0,0 0 0,-1 0 0,0-1 0,-1 0 0</inkml:trace>
</inkml:ink>
</file>

<file path=ppt/ink/ink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26:35.405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310 0 24575,'-10'1'0,"1"1"0,2 0 0,-2 2 0,-3 2 0,-1 2 0,-7 6 0,2-2 0,-8 10 0,3-1 0,3 4 0,0 2 0,10-4 0,-1 4 0,6-3 0,2 5 0,2-4 0,1 1 0,0-3 0,0-4 0,0-1 0,2 0 0,-1-2 0,2 2 0,-1-3 0,-1-1 0,-1-2 0,0-3 0,0-1 0,0-3 0,0-2 0,0-1 0,-7-1 0,-2 0 0,-5-1 0,-2 0 0,5-1 0,-3 0 0,4-2 0,2 1 0,2-1 0,3 1 0,2 0 0,-1 0 0,7 15 0,-1-3 0,6 16 0,-4-7 0,-2 1 0,-2-1 0,0 2 0,0 2 0,1 5 0,-2-1 0,0 1 0,-1-6 0,0-4 0,0-4 0,-1 4 0,1-3 0,-1 5 0,1-8 0,0 0 0,0-4 0,0 1 0,0-1 0,-1 0 0,1 2 0,-1 1 0,1-1 0,0 3 0,0-2 0,0 2 0,0-2 0,0-1 0,0-1 0,0-3 0,0 0 0,0-1 0,0 1 0,0 0 0,0 2 0,0 1 0,0 3 0,0 1 0,0 0 0,0-1 0,0-3 0,0-2 0,0-3 0,0-2 0,0-1 0</inkml:trace>
</inkml:ink>
</file>

<file path=ppt/ink/ink3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27:11.494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215 0 24575,'-29'15'0,"-5"3"0,5 2 0,-8 7 0,6-2 0,4 0 0,8-10 0,10-6 0,11-10 0,6-5 0</inkml:trace>
</inkml:ink>
</file>

<file path=ppt/ink/ink30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50:03.154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0 24575,'24'15'0,"6"4"0,5 3 0,8 8 0,0 3 0,-8 1 0,-6 6 0,-11 3 0,-6 5 0,-5 11 0,-4-7 0,-6 7 0,-4-15 0,-2-8 0,-6-9 0,4-11 0,-10-1 0,3-3 0,-2-1 0,0 0 0,3 0 0,2-2 0,1-2 0,5-3 0,4-2 0,0 0 0,3-2 0,0 1 0,1-1 0</inkml:trace>
</inkml:ink>
</file>

<file path=ppt/ink/ink30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50:03.828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3 24575,'8'0'0,"5"0"0,1 1 0,5-1 0,-1 1 0,-3-1 0,-1 0 0,-4 0 0,3 0 0,2 0 0,2 0 0,18-1 0,-5 0 0,9 0 0,-16 0 0,-11 1 0,-8-1 0</inkml:trace>
</inkml:ink>
</file>

<file path=ppt/ink/ink30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50:04.526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1 24575,'11'1'0,"6"1"0,10-1 0,2 0 0,4-1 0,-8 0 0,-5-1 0,-3 1 0,-7 0 0,0 0 0,-4 0 0,-1 0 0,0 0 0,-1 0 0,0 0 0,0 0 0,3 0 0,1 0 0,0 0 0,-3 0 0,-2 0 0,-2 0 0</inkml:trace>
</inkml:ink>
</file>

<file path=ppt/ink/ink30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50:05.282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13 24575,'29'0'0,"11"-1"0,36-2 0,7-1 0,13 1 0,1 1 0,-12 2 0,-8 0 0,-28 0 0,-19 0 0,-20 0 0,-15 1 0,-7 1 0,-13 4 0,10-3 0,-2 2 0</inkml:trace>
</inkml:ink>
</file>

<file path=ppt/ink/ink30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50:05.752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26 24575,'64'-4'0,"-10"0"0,5-3 0,-14 3 0,-9 1 0,-13 2 0,-19 1 0,-9 0 0,-11-1 0,7 1 0,-1-1 0</inkml:trace>
</inkml:ink>
</file>

<file path=ppt/ink/ink30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50:06.236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0 24575,'0'32'0,"0"7"0,3 24 0,-1-1 0,3 13 0,-1-20 0,-2-10 0,0-14 0,-2-12 0,0-2 0,0-6 0,0-3 0,0-4 0,0 0 0,3-12 0,5-10 0,-3 5 0,2-3 0</inkml:trace>
</inkml:ink>
</file>

<file path=ppt/ink/ink30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50:06.712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6 1 24575,'0'22'0,"0"2"0,0 8 0,0 2 0,0 14 0,0 10 0,-1 1 0,-1 13 0,1-12 0,-1-4 0,2-13 0,0-20 0,0-9 0,0-10 0,8-13 0,-6 7 0,5-10 0</inkml:trace>
</inkml:ink>
</file>

<file path=ppt/ink/ink30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50:07.350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77 1 24575,'-14'15'0,"-6"10"0,-6 13 0,-1 9 0,-4 9 0,10-6 0,0 7 0,12-5 0,1 0 0,9-3 0,3-13 0,5-5 0,9-9 0,3-7 0,19-6 0,-5-5 0,-1-5 0,-15 0 0,-12-1 0,-3-2 0,-2-1 0,0-3 0,2-4 0,-1 6 0,0-2 0</inkml:trace>
</inkml:ink>
</file>

<file path=ppt/ink/ink30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50:07.957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1 24575,'0'25'0,"0"14"0,3 18 0,0 4 0,4 12 0,-1-21 0,1 5 0,-3-17 0,0-4 0,-3-12 0,0-8 0,-1-4 0,0-3 0,0-2 0,-1-2 0,1-1 0,-1-3 0,1-10 0,0-9 0,0-21 0,0 19 0,0-5 0</inkml:trace>
</inkml:ink>
</file>

<file path=ppt/ink/ink30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50:08.712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21 0 24575,'22'4'0,"-1"0"0,7 3 0,-5 3 0,-5-1 0,-7 2 0,-6-3 0,-2 4 0,-2 2 0,1 4 0,-2 7 0,1-3 0,-3 9 0,-1-5 0,-3-2 0,-2-1 0,-4-6 0,1-3 0,-3 1 0,4-6 0,-2 1 0,5-6 0,-2 0 0,0-3 0,-4-1 0,0 0 0,1 0 0,3 0 0,5 0 0,3-1 0,1 0 0</inkml:trace>
</inkml:ink>
</file>

<file path=ppt/ink/ink3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27:11.809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1 1 24575,'66'16'0,"-35"-9"0,8 3 0</inkml:trace>
</inkml:ink>
</file>

<file path=ppt/ink/ink31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50:09.802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2 86 24575,'-2'23'0,"2"8"0,2 22 0,2 11 0,6 4 0,5-1 0,0-20 0,2-9 0,-4-16 0,3-7 0,-1-9 0,9-8 0,6-10 0,2-6 0,8-17 0,-4-11 0,1-10 0,-1-14 0,-10 12 0,0-6 0,-10 16 0,-3 6 0,-4 13 0,-7 11 0,-2 6 0,0 5 0,-2 5 0,1 5 0,0 13 0,-1 8 0,2 16 0,0 0 0,1 12 0,4-4 0,1 0 0,3-4 0,-3-10 0,0-11 0,-3-6 0,-2-8 0,1-2 0,-2-3 0,1-2 0,-1 0 0,0-1 0,0 0 0</inkml:trace>
</inkml:ink>
</file>

<file path=ppt/ink/ink31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50:10.379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46 0 24575,'12'14'0,"3"2"0,8 7 0,0 5 0,5 9 0,-3 2 0,-4 0 0,-2 4 0,-8-7 0,-4 12 0,-4-6 0,-6-4 0,-3-9 0,-6-9 0,-5-5 0,-3 0 0,-1-2 0,-2 0 0,4-3 0,4-2 0,3-3 0,3-2 0,-8-1 0,-14 5 0,-24 5 0,21-4 0,-4 2 0</inkml:trace>
</inkml:ink>
</file>

<file path=ppt/ink/ink31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50:11.256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0 24575,'62'2'0,"22"-1"0,13 0 0,-39 0 0,4 0-649,12 2 1,3 0 648,-5-2 0,2 0-511,23 3 0,2 0 511,-13-3 0,-2 1 0,1 1 0,-1-1 94,-7 0 0,-3-1-94,-16 0 0,-1-1 0,10-1 0,1 0 0,-11 1 0,-1 0 0,-2-1 0,1 0 0,6 1 0,1 0 0,6 0 0,0 0 0,6 0 0,3 0-401,-12 0 0,4 0 1,-2 0 400,21 0 0,3 0-631,-5 2 1,7 1 0,0-1 630,0 0 0,1-1 0,0 0 0,-19 1 0,0-1 0,1 1 0,-1-1 0,25-1 0,0-1 0,-7-1 144,8 0 1,-7 0-145,-11-1 0,-9 1 309,2 1-309,-36 1 1112,-32 0-1112,-23 1 0,10-1 0,-9 1 0</inkml:trace>
</inkml:ink>
</file>

<file path=ppt/ink/ink31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50:12.086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1 24575,'29'4'0,"28"1"0,27 1 0,-17-4 0,2-2 0,-6-1 0,-2 0 0,-6-1 0,-4 0 0,20-3 0,-46 4 0,-7 0 0,-3 1 0,-6 0 0,1 0 0,-20 6 0,10-4 0,-13 4 0</inkml:trace>
</inkml:ink>
</file>

<file path=ppt/ink/ink31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50:12.637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85 24575,'22'1'0,"15"0"0,7-3 0,18 1 0,-1-3 0,-15 1 0,-11 0 0,-21 1 0,-7 2 0,2-1 0,1 1 0,10-1 0,1-2 0,-2 2 0,-6-2 0,-10 2 0,-2 0 0,-5-1 0,-4-7 0,-12-11 0,9 8 0,-6-6 0</inkml:trace>
</inkml:ink>
</file>

<file path=ppt/ink/ink31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50:13.155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1 24575,'0'21'0,"0"15"0,0 12 0,0 13 0,0-11 0,0 7 0,0-5 0,0-5 0,0-2 0,1-15 0,0 3 0,0-10 0,-1-3 0,0-9 0,1-5 0,-1-2 0,0 0 0,0 2 0,1 1 0,0-1 0,2-2 0,6-9 0,4-7 0,-3 3 0,-2-1 0</inkml:trace>
</inkml:ink>
</file>

<file path=ppt/ink/ink31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50:13.663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0 24575,'1'21'0,"0"1"0,2 20 0,-2 5 0,0 4 0,-1 5 0,0-5 0,0-6 0,0 0 0,0-12 0,0 0 0,0-8 0,0-7 0,-1-2 0,0-5 0,0 2 0,-1-3 0,2-1 0,-1-2 0,1-2 0,0-3 0,0-1 0</inkml:trace>
</inkml:ink>
</file>

<file path=ppt/ink/ink31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50:14.405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34 1 24575,'-7'5'0,"1"1"0,0 6 0,1 9 0,1 8 0,0 11 0,3-4 0,0 0 0,5-9 0,1-6 0,5-4 0,-2-7 0,2-4 0,-4-3 0,-1-3 0,0 0 0,-1 0 0,0 0 0,-1 0 0,-3 0 0,0 0 0</inkml:trace>
</inkml:ink>
</file>

<file path=ppt/ink/ink31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50:15.011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23 0 24575,'-3'7'0,"1"23"0,1 15 0,2 23 0,0 2 0,1 3 0,-2-6 0,0-5 0,-2-6 0,1-19 0,-3 1 0,2-12 0,-2-1 0,1-3 0,2-5 0,-2-2 0,3-5 0,0-5 0,4-5 0,3-5 0,-1-4 0,0-16 0,-5 15 0,0-9 0</inkml:trace>
</inkml:ink>
</file>

<file path=ppt/ink/ink31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50:15.935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37 24575,'3'-7'0,"1"-1"0,0 1 0,0 0 0,0 2 0,-2 3 0,0 1 0,0 1 0,2 0 0,3 1 0,1 0 0,4 1 0,0 1 0,0 1 0,0 2 0,-3 0 0,-2 3 0,-1 3 0,-3 2 0,1 3 0,-1-2 0,1 2 0,0-4 0,0 0 0,-2-4 0,-1 0 0,-1 0 0,0 1 0,-1 0 0,-4 3 0,-2-1 0,-2-1 0,-3 0 0,5-3 0,-1-2 0,3-3 0,0-1 0,1-1 0,1 0 0,1-1 0,0 0 0,2 0 0</inkml:trace>
</inkml:ink>
</file>

<file path=ppt/ink/ink3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27:12.212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1 0 24575,'0'0'0</inkml:trace>
</inkml:ink>
</file>

<file path=ppt/ink/ink32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50:16.744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79 0 24575,'11'4'0,"2"2"0,-2 0 0,1 2 0,-1 3 0,-4-1 0,0 3 0,-3 3 0,-1-1 0,-2 5 0,1-4 0,-2 4 0,2 1 0,-1-3 0,0 3 0,-1-5 0,0 0 0,-2 3 0,-1-2 0,-2 2 0,-5 0 0,-2-2 0,-11 0 0,-6 2 0,-4-1 0,-5 2 0,10-3 0,0-3 0,13-5 0,4-4 0,6-4 0,2-1 0,0 0 0,1 0 0,-2 0 0,0 0 0,1 0 0,0 0 0</inkml:trace>
</inkml:ink>
</file>

<file path=ppt/ink/ink32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50:25.215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162 24575,'20'44'0,"5"10"0,-5-9 0,3 3 0,0-3 0,0 0 0,27 41 0,-3-25 0,-15-32 0,-3-15 0,-7-17 0,6-11 0,13-20 0,8-8 0,-7 8 0,3-3 0,6-3 0,3-1-422,5-3 0,3-2 422,11-7 0,-1 2 0,-16 11 0,-2 3 0,-6 3 0,-4 4 0,7-6 0,-34 26 0,-12 4 0</inkml:trace>
</inkml:ink>
</file>

<file path=ppt/ink/ink32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50:26.036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411 24575,'18'25'0,"4"4"0,6 5 0,0-7 0,-6-11 0,0-8 0,4-6 0,3-4 0,33-10 0,-12 1 0,4-2 0,6-6 0,2-4-472,26-11 0,-1-5 472,-19 3 0,-2-4 0,10-12 0,-5-2 0,-22 11 0,-6 0 0,19-30 0,-35 30 0,-23 28 0,-4 19 0,-1 6 0</inkml:trace>
</inkml:ink>
</file>

<file path=ppt/ink/ink32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50:26.734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1 24575,'2'16'0,"0"4"0,6 20 0,4 7 0,13 25 0,-4-15 0,7-4 0,-10-29 0,-1-14 0,-3-6 0,3-8 0,3-5 0,15-8 0,10-7 0,27-19 0,-30 17 0,2-2 0,-1 0 0,1-1 0,0-1 0,-2 1 0,11-6 0,-15 8 0,-21 17 0,-11 18 0,-5-5 0,1 8 0</inkml:trace>
</inkml:ink>
</file>

<file path=ppt/ink/ink32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46:49.628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436 80 24575,'-2'-7'0,"1"1"0,-1-1 0,1 1 0,-1-3 0,-4 0 0,-1 0 0,-9-1 0,-1 2 0,-3 4 0,-1-1 0,3 5 0,-4 1 0,-3 3 0,-3 3 0,-9 6 0,4 2 0,2 3 0,6 0 0,7-1 0,0 1 0,0 5 0,-1 4 0,0 11 0,4 5 0,6-1 0,5 3 0,3-12 0,2 5 0,10 13 0,3-21 0,5 7 0,-1-32 0,-8-4 0,2-1 0,-6-2 0,2 1 0,-1-4 0,3 1 0,0-2 0,3-6 0,-2 1 0,-1-6 0,-4 6 0,-3 4 0,-2 4 0</inkml:trace>
</inkml:ink>
</file>

<file path=ppt/ink/ink32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46:50.212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21 24575,'6'0'0,"0"-1"0,4 0 0,3-2 0,5 0 0,2 0 0,1 1 0,-2-1 0,-2 1 0,0 1 0,4 0 0,6 1 0,-2 0 0,4 0 0,-10 0 0,1 0 0,-10 0 0,-2 0 0,-4 0 0,-4 0 0,-4 0 0,2 0 0,-2 0 0</inkml:trace>
</inkml:ink>
</file>

<file path=ppt/ink/ink32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46:50.786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47 0 24575,'-10'20'0,"1"-1"0,2 2 0,1 0 0,3 1 0,-2-5 0,3-1 0,0-1 0,0-3 0,2 0 0,-1 1 0,1-1 0,0 0 0,1-3 0,-1-3 0,1-3 0,0-2 0,-1 1 0,2-2 0,-1 1 0,1-1 0</inkml:trace>
</inkml:ink>
</file>

<file path=ppt/ink/ink32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46:52.114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61 1 24575,'-6'-1'0,"1"1"0,-1 1 0,-3 6 0,-10 20 0,-7 18 0,-11 34 0,12-18 0,4 6 0,16-30 0,4-7 0,3 5 0,4-3 0,4-2 0,8 3 0,1-11 0,3 0 0,-1-8 0,-4-5 0,-2-2 0,-4-3 0,1 0 0,-3 0 0,0-2 0,1 2 0,-2-2 0,-3 0 0,-3-1 0</inkml:trace>
</inkml:ink>
</file>

<file path=ppt/ink/ink32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46:53.115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29 0 24575,'0'24'0,"0"4"0,-3 21 0,0-1 0,-2 32 0,2 2 0,1 8 0,1-1 0,1-18 0,-3-11 0,1-5 0,1-19 0,-1-7 0,2-14 0,-1-7 0,1-5 0,0-1 0,0 0 0,-1-7 0,0-13 0,0 7 0,1-7 0</inkml:trace>
</inkml:ink>
</file>

<file path=ppt/ink/ink32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46:54.062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40 19 24575,'1'-4'0,"1"1"0,0 2 0,1 0 0,5-1 0,5 0 0,3-2 0,2 3 0,1 0 0,3 2 0,4 2 0,-1 0 0,-4 2 0,-6 1 0,-2 2 0,-3 4 0,0 11 0,-5-1 0,-1 4 0,-6 1 0,-1-5 0,-7 11 0,-5 1 0,-5 4 0,-8 1 0,-4-5 0,-1-3 0,-1-4 0,9-12 0,0-1 0,8-9 0,5-1 0,2-3 0,7-1 0,0-1 0,2 0 0,2-1 0,3 1 0,9 0 0,-7 1 0,6 0 0</inkml:trace>
</inkml:ink>
</file>

<file path=ppt/ink/ink3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27:12.618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0 1 24575,'22'0'0,"7"0"0,-10 0 0,0 0 0</inkml:trace>
</inkml:ink>
</file>

<file path=ppt/ink/ink33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46:55.827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257 27 24575,'-6'-8'0,"0"-1"0,1 7 0,0-2 0,-3 3 0,-2-1 0,-4 1 0,-6 2 0,-3 4 0,-9 10 0,3 7 0,-4 12 0,7 4 0,7-1 0,6 2 0,8-8 0,3-5 0,4-5 0,0-8 0,3-5 0,1-5 0,5-2 0,3-3 0,20-9 0,-1-5 0,12-11 0,-13 4 0,-2-8 0,-9 4 0,-2-3 0,-4 1 0,-5 7 0,-3 3 0,-3 11 0,-4 12 0,-3 12 0,-5 17 0,1 5 0,1-1 0,4-1 0,4-14 0,2-5 0,0-9 0,0-7 0,6-2 0,18-4 0,11-5 0,27-10 0,-11 1 0,-3-5 0,-23 6 0,-13 1 0,-8 1 0,-2-5 0,0-2 0,-1-1 0,-2 6 0,-2 8 0,-2 8 0,-2 15 0,-1 5 0,-1 9 0,3-8 0,1-1 0,5 1 0,6 0 0,9 11 0,9 0 0,-4-3 0,-4-7 0,-11-11 0,-7-5 0,-10 0 0,-7-2 0,-19 4 0,-6 0 0,1 0 0,4-2 0,20-2 0,5-3 0,11-4 0,7-7 0,12-7 0,6-3 0,13-5 0,-7 5 0,0 0 0,-9 4 0,-5 6 0,2-2 0,-4 5 0,3-1 0,-5 2 0,-4 4 0,-4 1 0,-3 3 0,3-1 0,6 0 0,6-1 0,9-2 0,0 2 0,0-2 0,-7 2 0,-3 0 0,-3-1 0,4 1 0,-5 0 0,3-1 0,-7 2 0,-7-1 0,-10 2 0,-11 0 0,5 0 0,2 0 0</inkml:trace>
</inkml:ink>
</file>

<file path=ppt/ink/ink33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46:56.287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1 24575,'0'37'0,"0"-4"0,0 8 0,0 0 0,1 0 0,0-1 0,3-14 0,0-6 0,0-7 0,-1-7 0,0-3 0,-2-2 0,2 1 0,2-2 0,9 1 0,0-1 0,3-2 0,-1-2 0,-1-2 0,-6 1 0,-1 2 0</inkml:trace>
</inkml:ink>
</file>

<file path=ppt/ink/ink33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46:56.863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0 24575,'43'7'0,"-2"-2"0,16-2 0,-1-2 0,29-1 0,-12 0 0,-7-2 0,-28 1 0,-27-1 0,-7 2 0</inkml:trace>
</inkml:ink>
</file>

<file path=ppt/ink/ink33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46:57.312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8 1 24575,'-3'28'0,"1"1"0,0 4 0,3 13 0,2 1 0,0 4 0,1-9 0,-2-18 0,-1-5 0,0-8 0,-1-1 0,0-1 0,-1-2 0,1 1 0,-1-1 0,6-8 0,-4 3 0,3-7 0</inkml:trace>
</inkml:ink>
</file>

<file path=ppt/ink/ink33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46:57.828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54 24575,'24'-5'0,"7"-1"0,23-2 0,1-1 0,-8 1 0,-13 2 0,-17 5 0,-6-2 0,-3 2 0,-1 0 0,2 0 0,-2 1 0,1 0 0,-2-1 0,-1 1 0,1-1 0,-3 1 0,0-1 0,-1 1 0,-2-1 0,1 1 0</inkml:trace>
</inkml:ink>
</file>

<file path=ppt/ink/ink33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46:58.413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43 24575,'20'0'0,"4"0"0,4 0 0,-3-1 0,-7 1 0,-6-1 0,-2 0 0,4 0 0,0-2 0,2 1 0,-5-1 0,-1 1 0,-6 1 0,-1 1 0,1 0 0,0 0 0,3 0 0,-1-2 0,3-4 0,2-2 0,-3 2 0,-1 0 0</inkml:trace>
</inkml:ink>
</file>

<file path=ppt/ink/ink33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46:58.976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1 24575,'0'11'0,"2"19"0,6 16 0,4 51 0,-2-38 0,0 1 0,-2 3 0,0-1 0,1-2 0,-1-3 0,0 15 0,-3-18 0,-2-11 0,-1-10 0,1 5 0,-2-7 0,0-8 0,0-7 0,-1-10 0,1-6 0,-1-14 0,1-29 0,0 20 0,0-14 0</inkml:trace>
</inkml:ink>
</file>

<file path=ppt/ink/ink33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47:00.001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4 104 24575,'-2'-10'0,"1"0"0,0 1 0,1-1 0,0 1 0,1 0 0,0 1 0,3 3 0,-1 0 0,4 1 0,-2 1 0,2-1 0,0 1 0,0 0 0,2 0 0,-1 1 0,4 0 0,0 0 0,0 1 0,-1 0 0,-4 1 0,-2 0 0,-2 0 0,-1 1 0,1 3 0,1 2 0,0 3 0,0 0 0,-2 0 0,1 1 0,-2 2 0,0-1 0,2 6 0,-3 0 0,2 1 0,-2-1 0,0-3 0,-1-2 0,0 0 0,-3-1 0,-2 4 0,-7 4 0,0 1 0,-6 2 0,5-6 0,-1 2 0,4-8 0,3-1 0,1-5 0,2-1 0,-1-1 0,2 0 0,0-1 0,0 0 0,1 0 0,1-1 0,1-1 0,2-2 0</inkml:trace>
</inkml:ink>
</file>

<file path=ppt/ink/ink33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47:00.844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1 24575,'21'2'0,"6"3"0,27 10 0,15 4 0,10 5 0,1 1 0,-22-3 0,0 4 0,-21-3 0,-9-3 0,-12 1 0,-12-5 0,-1 1 0,-5 4 0,-2-1 0,-7 7 0,-6 1 0,-3 3 0,-10 6 0,5-7 0,-8 6 0,9-13 0,3-2 0,4-7 0,3-3 0,1-1 0,-2-2 0,3-1 0,-3 0 0,4-1 0,1-2 0,3 0 0,3-3 0,0 0 0,1-1 0,1 0 0,1 0 0,0 0 0</inkml:trace>
</inkml:ink>
</file>

<file path=ppt/ink/ink33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47:43.178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21 24575,'9'-1'0,"0"0"0,-1-1 0,0 0 0,-1 1 0,-2 0 0,4 0 0,4 1 0,2-2 0,8 1 0,-5-2 0,0 1 0,-6 1 0,-7 0 0,-1 1 0,-2 0 0,2 0 0,1 0 0,3 0 0,1 0 0,-1-1 0,-4 1 0,-1-1 0</inkml:trace>
</inkml:ink>
</file>

<file path=ppt/ink/ink3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27:12.831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1 3 24575,'10'-2'0,"-1"1"0</inkml:trace>
</inkml:ink>
</file>

<file path=ppt/ink/ink34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47:43.910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14 24575,'5'0'0,"1"0"0,3 0 0,1 0 0,5 0 0,4 0 0,0-1 0,-1 1 0,-2-2 0,-8 2 0,1-2 0,-4 2 0,7-1 0,4 0 0,4-1 0,0 0 0,-8 1 0,-3 0 0,-5 1 0,-2 0 0,0 0 0,0 0 0,0 0 0,0 0 0,-1 0 0,-1 0 0</inkml:trace>
</inkml:ink>
</file>

<file path=ppt/ink/ink34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47:44.641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0 24575,'4'47'0,"1"7"0,-2 8 0,5 17 0,-5 1 0,3-3 0,-4-8 0,0-25 0,-1-7 0,0-14 0,-1-4 0,0-6 0,0-6 0,0-3 0,0-3 0,0 0 0</inkml:trace>
</inkml:ink>
</file>

<file path=ppt/ink/ink34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47:45.192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23 24575,'29'0'0,"15"0"0,-4-1 0,13-1 0,-7 0 0,5-3 0,8 2 0,0-1 0,-14 2 0,-15 0 0,-20 2 0,-7-1 0</inkml:trace>
</inkml:ink>
</file>

<file path=ppt/ink/ink34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47:46.722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20 24575,'39'-1'0,"31"0"0,-7 0 0,5 0-876,8 1 1,3 0 875,13-3 0,-1 0 0,-24 2 0,-4 0 283,-8-2 0,-6 1-283,-5 0 290,-25 2-290,-28 2 0,-15 3 0,-9 2 895,2 0-895,-4 3 0,9 0 0,-11 7 0,2 4 0,-1 1 0,0 3 0,12-9 0,4 1 0,7-4 0,1 2 0,0 4 0,-1 2 0,4 0 0,1 0 0,3-4 0,2-1 0,2-3 0,1-1 0,4-2 0,3-1 0,4-2 0,8-2 0,5-3 0,16-1 0,11-2 0,3-2 0,-2 0 0,-19-1 0,-13 3 0,-16 2 0,-12 5 0,-9 6 0,-9 6 0,-1 3 0,-8 5 0,0 1 0,2 1 0,2-1 0,11-6 0,5 0 0,4-5 0,3-1 0,-1 4 0,4-5 0,-1 7 0,4-4 0,1 0 0,2-2 0,2-3 0,2-1 0,6 1 0,2-1 0,9 4 0,7-1 0,6 0 0,22 3 0,18-8 0,3 2 0,-1-8 0,-32-2 0,-22-1 0,-18-1 0,-13-5 0,5 3 0,-5-2 0</inkml:trace>
</inkml:ink>
</file>

<file path=ppt/ink/ink34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47:48.129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1 24575,'1'31'0,"-1"6"0,5 35 0,1 1 0,-1-21 0,-1 1 0,1-1 0,0-2 0,3 45 0,-3-7 0,-1-30 0,-2-13 0,-1-17 0,-1-16 0,0-5 0,0-9 0,1-10 0,1-11 0,-1 7 0,0-2 0</inkml:trace>
</inkml:ink>
</file>

<file path=ppt/ink/ink34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47:48.814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33 61 24575,'8'-10'0,"1"-4"0,1 3 0,-2 0 0,2 3 0,-5 4 0,-1 2 0,4 1 0,2 3 0,13 4 0,0 2 0,2 4 0,-5-1 0,-6 0 0,-4 2 0,-4 2 0,-1 4 0,-2 24 0,-2-13 0,-4 14 0,-3-24 0,-7 0 0,-6-5 0,-4 2 0,-10 1 0,3-2 0,-8 4 0,10-7 0,4-1 0,10-8 0,10-2 0,10 0 0,6 3 0,4 2 0,-5-2 0,-3-1 0</inkml:trace>
</inkml:ink>
</file>

<file path=ppt/ink/ink34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47:49.288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1 24575,'9'22'0,"0"2"0,-4-6 0,-1 1 0,-2-5 0,-1-5 0,0-3 0,-1-4 0,0 0 0,6-13 0,-3 1 0,4-4 0,-5 7 0</inkml:trace>
</inkml:ink>
</file>

<file path=ppt/ink/ink34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47:49.590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0 24575,'7'5'0,"0"2"0,-2-2 0,0 1 0,-2-2 0,-1-2 0,0 0 0,-1-1 0,0 0 0</inkml:trace>
</inkml:ink>
</file>

<file path=ppt/ink/ink34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47:50.130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43 1 24575,'-9'14'0,"-2"15"0,0 13 0,4 11 0,3 10 0,8-11 0,0 2 0,6-15 0,-1-9 0,4-9 0,-2-9 0,3-5 0,-4-4 0,-2-2 0,-4-1 0,-1-1 0,-1 1 0,0-2 0,1 0 0,1-2 0,0-3 0,-1 3 0,-2 0 0</inkml:trace>
</inkml:ink>
</file>

<file path=ppt/ink/ink34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47:50.558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123 24575,'19'-3'0,"10"2"0,7-4 0,15 2 0,-7-2 0,-4 1 0,-5-1 0,-10 0 0,12-5 0,1 0 0,0-3 0,-10 3 0,-16 3 0,-6 3 0,-5 0 0,-3 2 0,-1-2 0,-6-3 0,-5-2 0,5 3 0,0 1 0</inkml:trace>
</inkml:ink>
</file>

<file path=ppt/ink/ink3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27:13.821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1 0 24575,'43'6'0,"7"1"0,7 4 0,7 5 0,-18-2 0,-5 3 0,-22-5 0,-9 1 0,-6 5 0,-9 4 0,-5 7 0,-11 17 0,0 1 0,-6 16 0,8-8 0,5-7 0,6-8 0,6-15 0,1-4 0,3-2 0,4-4 0,2-3 0,6-1 0,0-5 0,6-1 0,1-1 0,-3-3 0,-4 0 0,-7-1 0,-4 1 0,-2 3 0,-1 6 0,0 8 0,2 18 0,1 7 0,6 28 0,-2 7 0,2 7 0,-7 12 0,-4-12 0,-6-6 0,-10-10 0,-1-24 0,-6-4 0,6-15 0,1-7 0,7-5 0,4-5 0,3-1 0,1-1 0,2-2 0,-1-2 0,1-2 0,-1-1 0</inkml:trace>
</inkml:ink>
</file>

<file path=ppt/ink/ink35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47:50.919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3 1 24575,'-6'50'0,"2"0"0,1-10 0,3 1 0,4-5 0,3-5 0,3-1 0,2-13 0,3 1 0,3-6 0,3-3 0,5-4 0,0-3 0,-5-3 0,0-3 0,-11-3 0,5-7 0,-9 7 0,1-3 0</inkml:trace>
</inkml:ink>
</file>

<file path=ppt/ink/ink35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47:51.392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65 1 24575,'30'30'0,"1"4"0,21 22 0,8 15 0,-25-31 0,1-1 0,3 4 0,-2-3 0,10 15 0,-11-14 0,-26-23 0,-8-10 0,-5-3 0,-7 2 0,-6 2 0,-19 6 0,-12 3 0,-31 7 0,-4 3 0,0-6 0,13-6 0,36-11 0,11-5 0,20-9 0,3-4 0,6-19 0,-4 17 0,4-4 0</inkml:trace>
</inkml:ink>
</file>

<file path=ppt/ink/ink35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47:52.268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14 24575,'13'-4'0,"2"1"0,6 1 0,-2 0 0,4 0 0,-9 1 0,-4 2 0,-2 1 0,-4 4 0,0 2 0,4 9 0,-3 0 0,3 6 0,-6-4 0,-2-2 0,-3 0 0,-7-3 0,-6 5 0,-7 0 0,1-2 0,-1-3 0,10-6 0,4-2 0,5-3 0,3-1 0,5 0 0,7 1 0,20 4 0,7 1 0,23 5 0,-8-3 0,-9-2 0,-18-4 0,-17-3 0,-5-1 0,0-1 0,-1 1 0,-2-1 0</inkml:trace>
</inkml:ink>
</file>

<file path=ppt/ink/ink35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47:54.663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84 24575,'42'-4'0,"20"0"0,-14-2 0,4 0 0,8-1 0,1-1 0,-7 0 0,-2-1 0,37-8 0,-52 9 0,-17 3 0,-17 4 0,-2 1 0,-2 0 0</inkml:trace>
</inkml:ink>
</file>

<file path=ppt/ink/ink35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47:55.228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22 24575,'35'-3'0,"6"0"0,49-4 0,-39 5 0,0 1 0,45-3 0,-18 2 0,-51 2 0,-15 0 0,-11 0 0</inkml:trace>
</inkml:ink>
</file>

<file path=ppt/ink/ink35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50:27.971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253 24575,'18'2'0,"4"0"0,-8 0 0,0-1 0,-4 1 0,2 4 0,5 1 0,3 2 0,2 1 0,-2-4 0,-2-3 0,2-8 0,3-9 0,27-19 0,23-14 0,-27 17 0,2-2 0,4-4 0,-4 2 0,8-4 0,-16 5 0</inkml:trace>
</inkml:ink>
</file>

<file path=ppt/ink/ink35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50:21.064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4 24575,'74'0'0,"22"0"0,-47-1 0,2 1 0,8-1 0,1 1 0,35-1 0,-19 1 0,-25 0 0,-27 0 0,-12 0 0,-7 0 0,-3 0 0</inkml:trace>
</inkml:ink>
</file>

<file path=ppt/ink/ink35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50:21.842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1 24575,'10'0'0,"10"0"0,10 1 0,18 0 0,24 2 0,11-1 0,-27-1 0,2-1 0,-5 0 0,-2 0 0,37 0 0,-23 0 0,-38 0 0,-10 0 0,-8-1 0,-6 0 0,3-1 0,-5 1 0,1 0 0</inkml:trace>
</inkml:ink>
</file>

<file path=ppt/ink/ink35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50:29.628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252 1 24575,'-14'30'0,"-2"9"0,-7 13 0,-8 10 0,3-8 0,-14 17 0,6 4 0,2 5 0,14 2 0,13-21 0,12-16 0,6-18 0,2-16 0,2-3 0,0-5 0,4 0 0,11-1 0,3-1 0,4-4 0,-5 0 0,-7-4 0,6-4 0,-15 3 0,10-1 0,-14 5 0,2 0 0,-1 0 0,-3 0 0,0 0 0,-4-1 0,0 1 0,-3 1 0,-2 2 0,-1 0 0</inkml:trace>
</inkml:ink>
</file>

<file path=ppt/ink/ink35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50:30.166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0 24575,'7'13'0,"-2"4"0,3 19 0,-1 11 0,0 6 0,-1 2 0,0-9 0,-3-11 0,1-9 0,-2-12 0,-2-8 0,0 0 0,0 0 0,1 1 0,0 1 0,0-1 0,0-2 0,-7-3 0,5-1 0,-5 0 0</inkml:trace>
</inkml:ink>
</file>

<file path=ppt/ink/ink3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25:02.16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43 0 24575,'-21'4'0,"11"-1"0,-1-2 0</inkml:trace>
</inkml:ink>
</file>

<file path=ppt/ink/ink36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50:31.200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0 24575,'8'3'0,"1"0"0,3 0 0,-2 0 0,0 0 0,0-1 0,10 1 0,25 0 0,23 1 0,-15-2 0,3 0 0,3 0 0,1 0 0,1 0 0,-1-1 0,2 1 0,-3-2 0,29 1 0,3-2 0,-6 0 0,8-1 0,-22 3 0,5 0-569,-2-2 0,3 1 569,-11 1 0,5 0 0,-4 0 0,13 0 0,-3-1 0,-7 1 0,-7 0 0,7-2 0,-39 0 0,-14 0 0,1 1 0,9 0 1138,17 0-1138,-4 0 0,-3 0 0,-21 0 0,-11 0 0,-4 0 0</inkml:trace>
</inkml:ink>
</file>

<file path=ppt/ink/ink36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50:36.679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0 24575,'5'22'0,"-1"1"0,0 15 0,-1-2 0,3 17 0,1 5 0,4 4 0,4 6 0,-3-24 0,1-5 0,-7-22 0,-1-7 0,-4-8 0,0-2 0</inkml:trace>
</inkml:ink>
</file>

<file path=ppt/ink/ink36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50:37.601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0 24575,'2'16'0,"3"1"0,2 14 0,3-1 0,-1 13 0,0-6 0,-3-4 0,0-7 0,-2-8 0,-1-2 0,0-6 0,-2-1 0,1-3 0,-2 0 0,1 0 0,0-2 0,-1-1 0,1-2 0,1 1 0,-2-1 0,2 0 0</inkml:trace>
</inkml:ink>
</file>

<file path=ppt/ink/ink36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50:38.300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1 24575,'2'11'0,"0"4"0,2 4 0,0 2 0,-1 1 0,-2-4 0,0-2 0,-1-5 0,1-1 0,-1-3 0,1 0 0,-1 0 0,1-2 0,-1-1 0,1 0 0,-1 1 0,0 1 0,0 2 0,0 1 0,1 3 0,-1-1 0,1-2 0,0-1 0,-1-4 0,1 0 0,-1-1 0,0 0 0,0-1 0,0-1 0</inkml:trace>
</inkml:ink>
</file>

<file path=ppt/ink/ink36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50:39.121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0 24575,'0'11'0,"3"19"0,8 19 0,6 37 0,3 4 0,-5-7 0,-4-18 0,-5-27 0,-2-11 0,-1-13 0,-3-8 0,1-5 0</inkml:trace>
</inkml:ink>
</file>

<file path=ppt/ink/ink36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50:39.964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0 24575,'0'12'0,"2"0"0,0 5 0,4 1 0,2 2 0,8 8 0,3 6 0,22 34 0,-11-19 0,2 3 0,2 1 0,-1 0 0,-2-1 0,-3-4 0,2 4 0,-21-29 0,-9-20 0,0-2 0</inkml:trace>
</inkml:ink>
</file>

<file path=ppt/ink/ink36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50:40.607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0 24575,'11'38'0,"4"2"0,16 26 0,4-1 0,11 8 0,5 5 0,-5-13 0,-11-12 0,-17-24 0,-13-20 0,-5-6 0,0-4 0</inkml:trace>
</inkml:ink>
</file>

<file path=ppt/ink/ink36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50:43.058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387 54 24575,'-8'-7'0,"-1"1"0,-11-4 0,1 1 0,-9-1 0,4 3 0,-1 4 0,9 2 0,-6 1 0,9 2 0,-2-1 0,3 4 0,1-1 0,1 2 0,0 2 0,0 4 0,-2 2 0,-2 6 0,-2 3 0,-1 9 0,1 3 0,-1 13 0,3 5 0,1 1 0,6 5 0,2-13 0,3-7 0,1-10 0,2-9 0,1 0 0,1-5 0,2 0 0,5 4 0,2-3 0,7 5 0,10-4 0,7-2 0,13-2 0,8-4 0,0-3 0,5-3 0,-17-2 0,-9-2 0,-16 1 0,-10-2 0,-5 1 0,-2-1 0,0-1 0,1-1 0,-1-1 0,0-2 0,-1 0 0,0-1 0,0 0 0,-1-2 0,0-2 0,0-2 0,-1 1 0,-2-1 0,0 5 0,-1 0 0,-1 4 0,2 0 0,-3 2 0,-2-2 0,-4 0 0,-3-1 0,0 0 0,-2 1 0,0 0 0,2 0 0,-4-1 0,6 2 0,-4-1 0,3 3 0,2-1 0,0 2 0,5-1 0,0 2 0,-1-1 0,-2 1 0,-4 0 0,-1 0 0,-1 0 0,1 0 0,2 0 0,0 0 0,2 0 0,2 1 0,-3 0 0,2 1 0,-3 1 0,3-1 0,1 0 0,1-1 0,2 0 0,1 0 0,1 0 0,2-1 0,0 0 0</inkml:trace>
</inkml:ink>
</file>

<file path=ppt/ink/ink36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52:14.713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0 24575,'18'50'0,"-1"19"0,-4-18 0,-1 4 0,0 9 0,-3 1 0,-1-1 0,-3-2 0,0-6 0,0-1 0,-3-1 0,0-3 0,-2 12 0,3 0 0,-3-24 0,1-13 0,-1-10 0,0-11 0,0-2 0,0-1 0,0 0 0,-3-1 0,-2-3 0,-5-1 0,0-4 0,4 3 0,1 1 0</inkml:trace>
</inkml:ink>
</file>

<file path=ppt/ink/ink36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52:15.670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0 24575,'7'0'0,"3"0"0,6 0 0,0 0 0,-1 0 0,-4 0 0,-5 0 0,4 1 0,0 0 0,3 2 0,3 0 0,-2 2 0,-2-2 0,0 0 0,-4 0 0,-1 0 0,-1-1 0,-2 2 0,1 1 0,0 2 0,0 2 0,-2 1 0,-2 1 0,0 4 0,1 7 0,1 9 0,4 16 0,-4 7 0,1-2 0,-5-5 0,-1-20 0,-2-5 0,-1-9 0,-2-2 0,-2-1 0,-3-1 0,0 0 0,-1 0 0,2-2 0,-2-2 0,-1-1 0,2-1 0,0 0 0,6 2 0,0-1 0,3 0 0,1-1 0,2-2 0,4 0 0,2 1 0,-2 0 0,0-1 0</inkml:trace>
</inkml:ink>
</file>

<file path=ppt/ink/ink3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29:35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96 24575,'1'63'0,"0"1"0,1 27 0,-1-22 0,-1-37 0,0-2 0,0-8 0,0 0 0,0-8 0,0 3 0,0-6 0,0 1 0,-1 1 0,0-6 0,1 2 0,9-6 0,7-1 0,17-1 0,7 1 0,27 0 0,24 1 0,-36-1 0,3 0-394,22-1 1,4 0 393,-8 0 0,1-1 0,5 1 0,0 0 0,-5 1 0,-5 0 0,-15-1 0,-3 1 0,3 2 0,0-1 0,40 1 0,-47-2 0,1 1 0,7-2 0,1-1 0,1 2 0,-1-1 0,0 0 0,1 0 0,5 1 0,1 0 0,-5 0 0,1-1 0,4 0 0,3 0-312,18 1 0,-1 0 312,-20-1 0,-2 0 0,7 0 0,-5 0 762,3 1-762,-32-3 0,-19 1 0,-10-1 0,6 1 0,41 1 0,23 3 0,-14-2 0,6 0 3,4 0 0,1-1-3,-2 1 0,2 0 0,9-2 0,2 0 0,4 2 0,2 0-961,-25-2 0,1 1 1,6 0 960,6 1 0,7 1 0,2 0 0,-3-1-909,-6 1 1,-2-1 0,1 0 0,6 0 908,7 1 0,6 0 0,3 0 0,-1 0 0,-6 0 0,0-1 0,-3-1 0,-2 1 0,-1-1-358,-4 0 0,0 1 0,-2-1 0,-4 0 358,9 0 0,-3-2 0,-5 1-138,15 1 1,-4 0 137,0 0 0,-2 0 0,1 1 0,-5-1 919,-24 0 1,-3-1-920,4 0 0,0 0 0,-6 0 0,2 0 0,9 0 0,3 0 1108,21-1 1,5 0-1109,-22 0 0,2 1 0,1-2 0,4 0 0,1 0 0,3 0-197,-9 1 1,2 0 0,2 0 0,-2 1 196,-2-1 0,-2 0 0,2 0 0,3 0 0,16 0 0,6 0 0,-1 0 0,-6 0 0,2 0 0,-6 1 0,1 0-28,4-2 0,0 0 1,-10 0 27,-8 2 0,-8 0 72,-7-2 0,-3 1-72,0 0 0,-2 1 1385,40-1-1385,-2 1 0,-39 0 0,1 0 0,38 0 0,-31 0 0,2 0 0,-5 0 0,-1 0 0,4 0 0,0 0 0,5 0 0,0 0 0,-4 0 0,-1 0 0,0 0 0,-1 0 0,3 0 0,-3 0 2932,34-2-2932,2 0 1211,-30 1-1211,-16-1 5,-19 2-5,-20 0 0,-7-1 0,-4-3 0,-2-6 0,-1-9 0,-1-5 0,0-11 0,-2-11 0,1-4 0,-2-14 0,4 13 0,-1-4 0,2 10 0,0 7 0,0 3 0,1 7 0,0 1 0,0-1 0,-1 6 0,0-2 0,0 6 0,0 2 0,0 4 0,0 3 0,0 3 0,0 2 0,0 3 0,0 0 0</inkml:trace>
</inkml:ink>
</file>

<file path=ppt/ink/ink37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52:16.536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00 1 24575,'-6'1'0,"-1"2"0,4 2 0,-3 4 0,0 4 0,-5 1 0,-2 5 0,-1-2 0,3 5 0,0 11 0,4 1 0,2 15 0,6-5 0,1 3 0,3 5 0,2-5 0,0 9 0,3-7 0,-2-7 0,2-7 0,1-11 0,0-3 0,-2-8 0,-2-4 0,-3-6 0,-1-2 0,0 0 0,1 1 0,2-1 0,-1 1 0,3-1 0,-1 0 0,2 0 0,-3-1 0,2 0 0,-2 0 0,6 1 0,-8-1 0,4 1 0</inkml:trace>
</inkml:ink>
</file>

<file path=ppt/ink/ink37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52:17.268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1 24575,'3'37'0,"5"23"0,8 28 0,-7-37 0,-1 3 0,1 7 0,0-1 0,2 26 0,-6 3 0,-1-34 0,-3-1 0,1-11 0,-2-14 0,0-4 0,0-8 0,0-7 0,0-1 0,0-5 0,-1-1 0,-1-20 0,-1-1 0,1-3 0,0 7 0</inkml:trace>
</inkml:ink>
</file>

<file path=ppt/ink/ink37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52:18.282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73 24575,'5'-6'0,"2"0"0,4-4 0,5 0 0,4-3 0,3 2 0,0 4 0,-1 2 0,0 2 0,-3 1 0,3 2 0,0 6 0,2 2 0,-2 7 0,-6 1 0,-4 0 0,-4 5 0,-1-3 0,-2 7 0,-2-3 0,-2 0 0,-3 3 0,-1-9 0,-4 0 0,0-9 0,0-2 0,-5-3 0,-8 0 0,1 1 0,-3-1 0,7 1 0,2 0 0,2 0 0,3-1 0,2-1 0,3-1 0,1 0 0,0 0 0,0 0 0,0 0 0</inkml:trace>
</inkml:ink>
</file>

<file path=ppt/ink/ink37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52:19.023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0 24575,'7'9'0,"3"10"0,0 10 0,3 18 0,0 8 0,-2 1 0,-4 3 0,-2-10 0,-2-7 0,-2-3 0,0-8 0,-1 0 0,0-10 0,0-5 0,0-9 0,0-9 0,0-9 0,0-17 0,0-10 0,0 13 0,0 3 0</inkml:trace>
</inkml:ink>
</file>

<file path=ppt/ink/ink37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52:19.767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5 24575,'12'-2'0,"3"0"0,3 3 0,2 0 0,1 1 0,0 1 0,2 2 0,-4 2 0,3 7 0,-5 3 0,1 2 0,-2 3 0,-7-6 0,3 16 0,-6-11 0,2 16 0,-4-11 0,0 2 0,-2-3 0,-2-6 0,-3-4 0,-2-4 0,-3-4 0,-8 3 0,-4 0 0,-6 3 0,-5 2 0,6-2 0,-4 0 0,9-4 0,2-1 0,7-4 0,4-2 0,3-3 0,5-8 0,3-3 0,-1 1 0,1 2 0</inkml:trace>
</inkml:ink>
</file>

<file path=ppt/ink/ink37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52:20.407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0 24575,'23'6'0,"-1"0"0,4 3 0,-4 2 0,-5 3 0,8 11 0,12 16 0,3 3 0,23 31 0,-31-35 0,4 14 0,-30-36 0,-4 1 0,-3 1 0,-2 0 0,-4 5 0,-2-1 0,-3 0 0,-5 0 0,1-5 0,-7 6 0,1 0 0,-2 2 0,-3 2 0,8-7 0,1-2 0,6-6 0,4-6 0,2-2 0,4-4 0,1-1 0,0-1 0</inkml:trace>
</inkml:ink>
</file>

<file path=ppt/ink/ink37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52:20.948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6 24575,'22'0'0,"1"0"0,12 0 0,-10 0 0,-3-1 0,-10 1 0,-5-1 0,-1 1 0,1-1 0,1 1 0,0-2 0,-1 2 0,-2-1 0,-4 1 0,-1 0 0,0 0 0</inkml:trace>
</inkml:ink>
</file>

<file path=ppt/ink/ink37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52:21.509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0 24575,'25'4'0,"4"-1"0,19 1 0,1 1 0,8-3 0,-15 2 0,-13-4 0,-14 1 0,-10-1 0,-1 0 0,-3 0 0,0 0 0</inkml:trace>
</inkml:ink>
</file>

<file path=ppt/ink/ink37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52:23.512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0 24575,'28'4'0,"5"-2"0,12 3 0,19 1 0,3 2 0,9-2 0,-16-1 0,0-3 0,-15-2 0,-2 2 0,2-2 0,-5 0 0,16-2 0,-4 1 0,0-1 0,4 0 0,-3 0 0,2 0 0,11 1 0,-7 1 0,32 0 0,5 0 0,-2 0 0,-5 0 0,-29-1 0,-16 0 0,-7-1 0,-17 2 0,-1-1 0,-8 1 0,-1 0 0,-2 0 0,-1 0 0,-2 0 0,-2 0 0,-1 0 0,-2 0 0</inkml:trace>
</inkml:ink>
</file>

<file path=ppt/ink/ink37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52:26.452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244 15 24575,'-4'-4'0,"2"2"0,0 1 0,1 0 0,0-1 0,-1 1 0,0 0 0,0 1 0,0-1 0,1 0 0,-1 1 0,0 0 0,0 0 0,-1 0 0,-2 0 0,0 1 0,-2 2 0,-1 0 0,0 1 0,0 1 0,-1 1 0,-1 3 0,1 2 0,-3 3 0,3 1 0,-3 2 0,1 3 0,1 1 0,-4 9 0,2-2 0,-4 9 0,4 0 0,0-3 0,5 0 0,2-12 0,1 2 0,0-5 0,1-2 0,1 1 0,1 1 0,1-2 0,0 1 0,1-5 0,2 1 0,2-3 0,0-1 0,3-2 0,-3-2 0,2-2 0,-4-3 0,1-1 0,-1 0 0,3 0 0,0 0 0,7-1 0,-1 0 0,5-2 0,0 1 0,-3-2 0,3 1 0,-1 0 0,4-1 0,3-2 0,-5 0 0,3-2 0,-10 2 0,-1 0 0,-5 1 0,-3 2 0,0 0 0,0-1 0,0 0 0,2-3 0,0-1 0,0 0 0,-2 0 0,-1 2 0,-1 0 0,0 2 0,-1 1 0,0-1 0,-1 0 0,0-2 0,-1 1 0,-1-3 0,0 2 0,0 0 0,1 2 0,1 1 0,1 0 0,-1 1 0,2 0 0,-3 0 0,2-1 0,-2 1 0,-1-2 0,0 1 0,-1 0 0,0 0 0,2 0 0,-1 2 0,0-3 0,0 3 0,0-1 0,0 0 0,0 2 0,1-1 0,0 1 0,2 0 0,0 0 0</inkml:trace>
</inkml:ink>
</file>

<file path=ppt/ink/ink3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29:43.606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0 24575,'0'13'0,"0"-1"0,1 11 0,-1-1 0,1 4 0,-1 5 0,0 4 0,0 1 0,0 4 0,0-14 0,0-1 0,0-13 0,0-6 0,0-4 0</inkml:trace>
</inkml:ink>
</file>

<file path=ppt/ink/ink38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52:31.458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6 54 24575,'2'-6'0,"0"0"0,2-1 0,3 1 0,1 0 0,5-1 0,2 3 0,7 0 0,0 1 0,0 1 0,-6 1 0,-6 0 0,-4 2 0,-1 1 0,-1 2 0,3 3 0,-1 4 0,0 0 0,-1 3 0,-2-3 0,-1 6 0,-4 0 0,-1 5 0,-8 3 0,-2 3 0,-4 2 0,-8 4 0,6-6 0,-6 3 0,2-3 0,4-5 0,0 0 0,8-7 0,3-2 0,4-1 0,3-4 0,0 0 0,1-3 0,-1-1 0,1-1 0,0-2 0,3 1 0,3-1 0,5 1 0,13-2 0,8 0 0,6 0 0,6 0 0,-4 0 0,11-3 0,3 0 0,0 0 0,0-1 0,-19 3 0,-3 0 0,-15 0 0,-5-1 0,-4 1 0,-3-1 0,-1 1 0,-3-1 0,-4-1 0,-30-9 0,22 7 0,-20-5 0</inkml:trace>
</inkml:ink>
</file>

<file path=ppt/ink/ink38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52:33.650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0 24575,'7'3'0,"-1"-1"0,5 0 0,1 0 0,5-2 0,5 1 0,41 0 0,0 0 0,20 1 0,-21-2 0,-24 1 0,-14-1 0,-15 0 0,-7 0 0</inkml:trace>
</inkml:ink>
</file>

<file path=ppt/ink/ink38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52:34.450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0 24575,'6'2'0,"8"2"0,6-3 0,28 3 0,23-1 0,23-1 0,-36-1 0,1 1 0,36-2 0,-40 2 0,-1-1 0,32 1 0,-4 1 0,-16 0 0,-33-2 0,-15 1 0,-17-2 0,-3 0 0</inkml:trace>
</inkml:ink>
</file>

<file path=ppt/ink/ink38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52:37.372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5 0 24575,'-3'26'0,"2"2"0,1 10 0,-2 1 0,2 1 0,-1 5 0,0-3 0,-1 5 0,1 0 0,-1-4 0,2 4 0,0-14 0,-1-2 0,1-14 0,-1-6 0,2-9 0,2-6 0,-2 0 0,2 0 0</inkml:trace>
</inkml:ink>
</file>

<file path=ppt/ink/ink38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52:37.923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20 24575,'20'0'0,"2"0"0,5 0 0,-1 0 0,11 0 0,-1-2 0,1 2 0,-2-1 0,-13 0 0,-4 1 0,-9-2 0,-3 2 0,-2-1 0,8-2 0,5 0 0,-2-1 0,-3 2 0</inkml:trace>
</inkml:ink>
</file>

<file path=ppt/ink/ink38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52:38.935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99 0 24575,'-4'4'0,"-1"1"0,1-2 0,-1 3 0,-3 4 0,0 2 0,-5 6 0,2 2 0,-1 0 0,2 2 0,4-7 0,-1 1 0,4-3 0,1 0 0,1 2 0,1-2 0,0 3 0,1-1 0,1 2 0,2 3 0,1 3 0,1 0 0,6 8 0,-1-4 0,7 7 0,-4-8 0,-1-2 0,-3-5 0,-4-8 0,-3-1 0,-1-3 0,-1-3 0,0 0 0,0-3 0,-1 0 0,2 0 0,2-1 0,-3 0 0,3 0 0</inkml:trace>
</inkml:ink>
</file>

<file path=ppt/ink/ink38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52:42.952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78 0 24575,'-3'5'0,"-1"3"0,-2 2 0,-5 10 0,0 1 0,-3 4 0,3-2 0,2-6 0,3-1 0,4-7 0,1-2 0,1-3 0,2-2 0,1-1 0,2 0 0,8-1 0,4 2 0,5-2 0,3 2 0,-4-1 0,-3 0 0,-5 0 0,-7-1 0,1 0 0,-3 0 0,3 0 0,8-2 0,5 0 0,8-4 0,-3 2 0,-6-1 0,-8 4 0,-8-1 0,-1 1 0,-2 0 0,0 0 0</inkml:trace>
</inkml:ink>
</file>

<file path=ppt/ink/ink38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52:43.460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64 1 24575,'-1'9'0,"-1"7"0,1 0 0,-1 6 0,-1-1 0,2-1 0,0-1 0,1-1 0,-1-6 0,1-4 0,-1-4 0,1-1 0,0-1 0,-1 0 0,-1 1 0,-2 1 0,0 1 0,-4 1 0,-5-1 0,5-1 0,-2-1 0</inkml:trace>
</inkml:ink>
</file>

<file path=ppt/ink/ink38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52:43.997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26 24575,'56'-1'0,"-12"-1"0,-14 1 0,-11-1 0,-5 2 0,-1-1 0,0 1 0,2-2 0,4 1 0,6-2 0,4 2 0,3-2 0,-5 2 0,0-1 0,-13 1 0,-2 0 0,-5 1 0,0 0 0,6 0 0,3-1 0,-2 0 0,-3 0 0,-7 0 0,-4 1 0</inkml:trace>
</inkml:ink>
</file>

<file path=ppt/ink/ink38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52:45.181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71 0 24575,'-7'6'0,"-5"3"0,3 0 0,-4 2 0,1 1 0,0-1 0,-3 7 0,2-2 0,-1 3 0,2-2 0,0 1 0,4-5 0,-2 4 0,3 2 0,-1 5 0,4 5 0,1-3 0,3-2 0,1-5 0,0-5 0,2-1 0,-1-4 0,3-1 0,-2-1 0,1-3 0,-1-1 0,-1-2 0,1-1 0,-1 0 0,0 0 0,0-2 0,0-1 0,1-2 0,7-3 0,0 0 0,3-2 0,-3 1 0,-3 3 0,-3-1 0,-2 3 0,0-1 0,0 1 0,0 0 0,-1-3 0,1 1 0,-1-2 0,0 1 0,0 1 0,0 1 0,0 0 0,-1 0 0,2 1 0,-2 2 0,1-1 0,-1 1 0,0 0 0,0 0 0,0 0 0,0 0 0,0 0 0,0 0 0,0 0 0,0 0 0,-1 1 0,0 0 0</inkml:trace>
</inkml:ink>
</file>

<file path=ppt/ink/ink3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29:44.643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1 24575,'0'21'0,"0"3"0,0 15 0,0 1 0,0 2 0,0 1 0,0-9 0,0 3 0,0-10 0,0-3 0,0-3 0,0-8 0,0-3 0,0-3 0,0-5 0,1 0 0,1 0 0,7-1 0,12 4 0,9-2 0,13 0 0,-2-1 0,7-2 0,-9 1 0,4-1 0,21 3 0,-12-3 0,4 0 0,-4 0 0,1 0 0,8-1 0,-5-1 0,2 0 0,-25-1 0,-22 2 0,-4-4 0,-6 3 0,4-2 0</inkml:trace>
</inkml:ink>
</file>

<file path=ppt/ink/ink39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52:46.049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0 24575,'21'19'0,"3"5"0,9 14 0,6 12 0,-2 5 0,2 9 0,-13-11 0,-4 0 0,-12-12 0,-4-10 0,-3-6 0,-2-11 0,-2-5 0,-1-2 0,-2-1 0,-2 1 0,-3 1 0,1 0 0,-4 2 0,2-2 0,-3 2 0,-1 0 0,-2 0 0,-4 1 0,5-3 0,-3 0 0,7-2 0,0-4 0,3 1 0,3-3 0,1 1 0</inkml:trace>
</inkml:ink>
</file>

<file path=ppt/ink/ink39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52:46.900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92 1 24575,'-12'9'0,"-3"4"0,-11 11 0,-4 15 0,-2 4 0,3 10 0,8-12 0,6 4 0,7-7 0,5 1 0,5-1 0,4-4 0,2-5 0,4-2 0,0-8 0,5 4 0,1-3 0,4 0 0,8-3 0,5-3 0,9-1 0,-8-6 0,-9-3 0,-15-3 0,-9-2 0,2-1 0,17-6 0,-13 4 0,12-3 0</inkml:trace>
</inkml:ink>
</file>

<file path=ppt/ink/ink39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52:48.040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19 24575,'5'-5'0,"-1"1"0,2 3 0,1-2 0,1 2 0,3-1 0,3 1 0,0 0 0,3 1 0,-5 0 0,4 4 0,1 1 0,4 4 0,6 6 0,-1 0 0,4 4 0,-9-1 0,-5-2 0,-8 0 0,-6-3 0,-3 0 0,-2 3 0,-5-4 0,0 1 0,-2-4 0,1-1 0,1-1 0,0-1 0,1-1 0,3-1 0,3-3 0,8 2 0,12-2 0,24 0 0,7-1 0,14 0 0,-24 0 0,-12 0 0,-18 0 0,-9 0 0,0 0 0</inkml:trace>
</inkml:ink>
</file>

<file path=ppt/ink/ink39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52:48.588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38 24575,'19'0'0,"9"0"0,28-2 0,25-2 0,4-1 0,0 1 0,-32 3 0,-21 1 0,-23-1 0,-13 0 0,-13-8 0,7 6 0,-4-5 0</inkml:trace>
</inkml:ink>
</file>

<file path=ppt/ink/ink39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52:49.184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0 24575,'4'16'0,"6"17"0,8 23 0,3 11 0,2 12 0,-6-20 0,-2-1 0,-4-17 0,-3-7 0,-2-8 0,-2-8 0,-1-5 0,-2-5 0,0-2 0,0 0 0,-1-2 0,0 0 0,0-1 0,0 0 0,0-2 0,0 0 0</inkml:trace>
</inkml:ink>
</file>

<file path=ppt/ink/ink39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52:53.471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63 1 24575,'-12'11'0,"2"3"0,0 7 0,3 4 0,0 1 0,2 1 0,2-2 0,-2 7 0,3 4 0,0 2 0,2 3 0,2-8 0,-1-4 0,2-6 0,-3-5 0,2-1 0,-1-2 0,1-1 0,1 4 0,2-3 0,3 1 0,2-2 0,0-4 0,0-1 0,-2-4 0,-2 0 0,2 0 0,1-1 0,2 0 0,2 0 0,0-1 0,-4-1 0,-4-1 0,-3-1 0,-1 0 0</inkml:trace>
</inkml:ink>
</file>

<file path=ppt/ink/ink39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52:54.798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6 24 24575,'9'-2'0,"11"-2"0,6 0 0,6-2 0,-8 2 0,-8 2 0,-7 1 0,-3 2 0,2 2 0,3 7 0,-3 0 0,-1 3 0,-6 0 0,-5 1 0,-3 3 0,-12 8 0,-3-1 0,-6 6 0,0-7 0,6-5 0,2-7 0,7-5 0,3-3 0,3-1 0,5-1 0,17 0 0,3-1 0,20 0 0,-6 0 0,-1 0 0,-7 0 0,-6 0 0,1 1 0,3-1 0,3 1 0,3-1 0,-8 0 0,-5 0 0,-10 0 0,-3 0 0</inkml:trace>
</inkml:ink>
</file>

<file path=ppt/ink/ink39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52:55.372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0 24575,'86'3'0,"-15"-1"0,0 1 0,-17-3 0,-9 1 0,4-1 0,-12 0 0,1 0 0,-14-1 0,-8 1 0,-13-1 0,-2 1 0,-4 0 0</inkml:trace>
</inkml:ink>
</file>

<file path=ppt/ink/ink39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52:56.407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54 24575,'53'-7'0,"34"-6"0,-36 6 0,0 0 0,5 1 0,-3 1 0,15-1 0,-27 6 0,-18-1 0,-4 0 0,-1 0 0,-4 1 0,-6 0 0,-5 0 0,-2 0 0</inkml:trace>
</inkml:ink>
</file>

<file path=ppt/ink/ink39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52:57.251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323 0 24575,'-31'10'0,"3"0"0,-4 2 0,3 1 0,6-1 0,-4 4 0,5 0 0,-1 1 0,1 1 0,5-3 0,-2 4 0,4 0 0,4 2 0,0 5 0,6-1 0,0 6 0,2-3 0,3-4 0,3-3 0,7-6 0,5-2 0,14-5 0,0-2 0,10-4 0,-12-1 0,-4-1 0,-10 0 0,-6 0 0,0-1 0,0-1 0,0-1 0,2-6 0,-3-2 0,-1-3 0,-2 1 0,-3 3 0,-3 1 0,-2 2 0,-1 1 0,-6 0 0,1 3 0,-5-1 0,-2 2 0,4 1 0,0 0 0,4 1 0,1-1 0,3 0 0,1 1 0,5-3 0,0 2 0,1-1 0</inkml:trace>
</inkml:ink>
</file>

<file path=ppt/ink/ink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26:39.458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0 1 24575,'3'24'0,"1"-3"0,0-2 0,0-3 0,-1-4 0,0-3 0,-1-2 0,1 0 0,3 6 0,4 1 0,5 3 0,8 4 0,-11-12 0,2 2 0</inkml:trace>
</inkml:ink>
</file>

<file path=ppt/ink/ink4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30:01.821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314 58 24575,'-5'-5'0,"-2"0"0,-6-5 0,-1 2 0,1-1 0,1 3 0,6 4 0,0-1 0,0 2 0,-3-1 0,-4 0 0,-1 1 0,0-1 0,1 1 0,3 1 0,-1 0 0,1 1 0,1 2 0,-3 0 0,-1 3 0,-1 0 0,-1 1 0,3 1 0,2 0 0,2 1 0,2-2 0,-1 5 0,-1-2 0,2 4 0,-1 1 0,5 3 0,1 2 0,4 4 0,2-6 0,3 3 0,-2-5 0,3 1 0,-1-1 0,5 3 0,1 1 0,10 7 0,-3-4 0,0 0 0,-8-8 0,-4-6 0,-2 3 0,1-1 0,1 5 0,-1-1 0,-2-3 0,-3-1 0,-3-4 0,0 0 0,-1 1 0,-2 0 0,-2 0 0,-4 2 0,-2-2 0,-6 2 0,-7-2 0,-4 1 0,-1-1 0,7 1 0,3-3 0,6 1 0,6-3 0,2-2 0,2-2 0,1 0 0,0 0 0,0 0 0,1-1 0,6-3 0,-4 1 0,5-1 0</inkml:trace>
</inkml:ink>
</file>

<file path=ppt/ink/ink40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52:57.859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1 24575,'13'0'0,"12"4"0,10 5 0,16 12 0,-2 3 0,-7 6 0,-14 0 0,-16-3 0,-6 1 0,-9 6 0,-5 1 0,-8 16 0,-11 2 0,-3 2 0,-10 0 0,4-16 0,1-2 0,9-13 0,10-9 0,11-12 0,10-10 0,3-10 0,9-12 0,0-4 0,-5 9 0,-3 4 0</inkml:trace>
</inkml:ink>
</file>

<file path=ppt/ink/ink40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52:58.659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1 24575,'16'0'0,"1"1"0,-2 1 0,-1 1 0,-5 2 0,-5 0 0,-1 3 0,-1 4 0,-2 0 0,1 4 0,-2-4 0,1-2 0,-3-1 0,1-4 0,-3 1 0,-2 1 0,1-1 0,2 0 0,2-2 0,1 1 0,2-3 0,3 2 0,3-1 0,11 1 0,8-1 0,13 1 0,-7-2 0,-4 0 0,-13-1 0,-3-3 0,4-3 0,-5 2 0,0-1 0</inkml:trace>
</inkml:ink>
</file>

<file path=ppt/ink/ink40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52:59.220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0 24575,'23'5'0,"14"6"0,9 10 0,13 8 0,11 11 0,-9 3 0,8 16 0,-19-2 0,-9 5 0,-18 0 0,-16-5 0,-10 2 0,-10 4 0,-9-8 0,-9 7 0,-1-10 0,2-10 0,4-13 0,11-15 0,1-5 0,6-5 0,3-2 0,-1-2 0,-17 1 0,15-1 0,-12 0 0</inkml:trace>
</inkml:ink>
</file>

<file path=ppt/ink/ink40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56:52.043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504 769 24575,'-25'-2'0,"6"0"0,-6-1 0,11 1 0,0-1 0,-4-1 0,-1-5 0,-8-2 0,-36-29 0,7 2 0,9 5 0,1-3 0,-9-11 0,8 1 0,26 11 0,13-19 0,10 2 0,8-13 0,11 13 0,5 8 0,9 6 0,14 2 0,30 4 0,7 3 0,-34 15 0,-1 1 0,25-2 0,-11 5 0,-21 7 0,1 6 0,2 6 0,-1 6 0,5 6 0,-17-2 0,-3 4 0,-11 3 0,-3 2 0,2 17 0,-4 3 0,-1 6 0,-7 8 0,-3-4 0,-6 1 0,-5 1 0,-3-17 0,-5 1 0,-2-17 0,0-4 0,-6-6 0,5-6 0,-7 0 0,3-5 0,0-1 0,4-3 0,5-1 0,0-1 0,2 0 0,-7-1 0,1 1 0,0-1 0,3 1 0,5-1 0,2 1 0,3-1 0,1 1 0,1 0 0,0 0 0,0 0 0,-1 0 0,-1-1 0,-1 1 0,0-2 0,-3-3 0,-3-4 0,4 3 0,0-1 0</inkml:trace>
</inkml:ink>
</file>

<file path=ppt/ink/ink40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56:52.763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0 24575,'4'39'0,"-2"3"0,1 28 0,0 1 0,3 9 0,6 1 0,-2-20 0,3 1 0,-6-24 0,-2-7 0,-1-10 0,-3-9 0,-1-4 0,0-6 0,0-11 0,-3-8 0,2-22 0,-3-5 0,2 11 0,1 9 0</inkml:trace>
</inkml:ink>
</file>

<file path=ppt/ink/ink40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56:53.438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47 24575,'7'-5'0,"0"-2"0,1-2 0,-1 0 0,-1 3 0,-1 2 0,1 1 0,0 2 0,2-1 0,1 2 0,1 0 0,3 2 0,-1 3 0,4 5 0,1 5 0,0 4 0,5 13 0,-7-4 0,-2 3 0,-9-8 0,-3-7 0,-5 0 0,-4-1 0,-10 4 0,-9 5 0,-1-1 0,-5 4 0,8-10 0,1 1 0,8-9 0,4-2 0,4-6 0,4 0 0,2-2 0,1-1 0,3-3 0,4-7 0,17-8 0,-12 7 0,9-1 0</inkml:trace>
</inkml:ink>
</file>

<file path=ppt/ink/ink40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56:53.970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1 24575,'27'1'0,"-4"-1"0,1 1 0,-9-1 0,-8 0 0,-1 0 0,4 0 0,3 0 0,-3-1 0,-3 1 0,-5-1 0,-1 1 0</inkml:trace>
</inkml:ink>
</file>

<file path=ppt/ink/ink40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56:54.394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40 1 24575,'-4'20'0,"0"2"0,0 3 0,1 2 0,0 2 0,2 0 0,1 1 0,0-7 0,0-3 0,0-5 0,0-3 0,0 3 0,0-1 0,0-2 0,0-2 0,0-4 0,0-2 0,0-1 0,-1 3 0,-7 4 0,5-4 0,-5 2 0</inkml:trace>
</inkml:ink>
</file>

<file path=ppt/ink/ink40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56:55.418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758 0 24575,'-29'19'0,"-13"11"0,-1 5 0,-19 17 0,5 2 0,3 0 0,1 1 0,13-9 0,0 0 0,6-10 0,4-6 0,3-4 0,5-6 0,-3 2 0,3-3 0,0 0 0,-1-1 0,6-3 0,-4 3 0,5-3 0,1-2 0,3-3 0,3-3 0,-3 2 0,6-3 0,-3 1 0,7-4 0,1 0 0,-3-2 0,2 1 0,-2-2 0,2 1 0</inkml:trace>
</inkml:ink>
</file>

<file path=ppt/ink/ink40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56:57.397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0 24575,'3'14'0,"1"6"0,2 26 0,0 19 0,4 9 0,-2 4 0,1-23 0,-4-7 0,-1-21 0,-3-8 0,1-7 0,-2-6 0,1-3 0,-1-11 0,3-14 0,1-5 0,7-16 0,-2 5 0,2-7 0,-5 4 0,-2 4 0,-3 5 0,0 11 0,-1 6 0,1 7 0,-1 4 0,1 2 0,0 1 0,1 1 0,0 2 0,1-1 0,0 4 0,2 0 0,4 3 0,1 3 0,3 2 0,5 8 0,1 0 0,6 7 0,-5-4 0,-1-3 0,-7-7 0,-6-8 0,-3-2 0,-2-3 0,1-1 0,-1 1 0</inkml:trace>
</inkml:ink>
</file>

<file path=ppt/ink/ink4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30:02.339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1 24575,'0'11'0,"0"0"0,0 8 0,0 0 0,1 4 0,0 9 0,3-3 0,0 5 0,-1-10 0,0-10 0,-2-8 0,0-14 0,-1 5 0,0-4 0</inkml:trace>
</inkml:ink>
</file>

<file path=ppt/ink/ink41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56:58.787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3 1 24575,'0'13'0,"-1"4"0,1 20 0,-1 17 0,1 10 0,1 21 0,3-13 0,3 0 0,0-12 0,-2-21 0,-1-8 0,-3-18 0,0-5 0,-1-11 0,0-9 0,0-7 0,0 3 0,0 5 0</inkml:trace>
</inkml:ink>
</file>

<file path=ppt/ink/ink41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56:59.559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18 24575,'4'-7'0,"-1"1"0,0 3 0,-1 1 0,2 2 0,3 0 0,6 0 0,-1 0 0,0 0 0,-2 1 0,0 1 0,6 7 0,15 7 0,9 6 0,8 4 0,-13-6 0,-10-4 0,-15-6 0,-6-3 0,-4 1 0,0-2 0,-3 4 0,-4 3 0,-5 1 0,-4 2 0,0-4 0,-5-1 0,1-5 0,1 0 0,0-3 0,4-1 0,4-1 0,1-1 0,5 0 0,-1-1 0,2 0 0,-2-1 0,0-2 0,2 1 0,1-1 0,2 1 0,1 0 0,0 2 0,0-1 0</inkml:trace>
</inkml:ink>
</file>

<file path=ppt/ink/ink41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57:00.280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0 24575,'31'38'0,"7"2"0,26 22 0,1-1 0,-20-21 0,3 1-373,2 5 1,2 0 372,2 3 0,2 1 0,4 2 0,0-2 0,-14-11 0,-2-3 91,-1-3 1,-4-5-92,8 4 0,-21-15 0,-15-11 0,-9-5 0,-1-11 140,-1-4 1,0 1-1,0 0 1</inkml:trace>
</inkml:ink>
</file>

<file path=ppt/ink/ink41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57:00.739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04 1 24575,'-1'11'0,"-2"3"0,-1 4 0,-5 7 0,-3 1 0,-3 3 0,-2 4 0,4-5 0,2-6 0,3-5 0,4-10 0,1-1 0,1-3 0,1-14 0,2-5 0,1-16 0,0 14 0,0 3 0</inkml:trace>
</inkml:ink>
</file>

<file path=ppt/ink/ink41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57:01.335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50 24575,'26'34'0,"-3"-3"0,11 13 0,-1-3 0,0-3 0,-2-3 0,-11-14 0,-2 1 0,-6-9 0,-3-4 0,-5-4 0,-1-3 0,4-5 0,3-4 0,9-12 0,4-7 0,0-8 0,4-7 0,-5 2 0,1-9 0,-4 6 0,-7 7 0,-1 7 0,-9 15 0,1 5 0,-3 6 0</inkml:trace>
</inkml:ink>
</file>

<file path=ppt/ink/ink41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57:03.563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0 24575,'0'44'0,"1"-5"0,-1 2 0,3-7 0,-3 9 0,2-3 0,-1-6 0,1-10 0,-1-13 0,-1-14 0,2-14 0,1-5 0,0-15 0,0 21 0,-2-3 0</inkml:trace>
</inkml:ink>
</file>

<file path=ppt/ink/ink41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57:04.318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6 24575,'11'-3'0,"1"1"0,13 1 0,1 3 0,20 4 0,1 2 0,-3 2 0,-5-1 0,-13-2 0,-3 5 0,1 2 0,-4 4 0,-2 2 0,-5-1 0,1 6 0,-6-3 0,-1 3 0,-3-1 0,-3-2 0,0 3 0,-1 4 0,-1-3 0,-1 7 0,-4-6 0,-1 2 0,-7-2 0,-1-5 0,-5 2 0,-2-3 0,0 0 0,-4 0 0,3-3 0,-1-2 0,4-6 0,3-2 0,-1-4 0,2 0 0,-3 0 0,1 0 0,0-2 0,0 2 0,5-1 0,-9 0 0,15-1 0,-4-1 0</inkml:trace>
</inkml:ink>
</file>

<file path=ppt/ink/ink41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57:05.284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1 24575,'7'0'0,"-1"0"0,-1 0 0,0 0 0,-2 0 0,0 0 0,-1 2 0,3 3 0,8 11 0,6 8 0,-2 0 0,0 3 0,-12-13 0,-2-2 0,-2-5 0,-1-4 0,0-3 0,1-6 0,-1 4 0,1-4 0</inkml:trace>
</inkml:ink>
</file>

<file path=ppt/ink/ink41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57:07.411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438 509 24575,'-8'15'0,"-6"2"0,0 0 0,-30 18 0,13-13 0,-21 13 0,27-21 0,-1-2 0,10-6 0,2-1 0,4-4 0,2 0 0,2-1 0,-2 0 0,1 0 0,-1-1 0,-1 1 0,0-1 0,0-1 0,-1 0 0,-4-4 0,-1-3 0,-2-2 0,0-4 0,1-7 0,4 2 0,2-6 0,6 2 0,2-3 0,0-2 0,1-6 0,1 6 0,1-5 0,1 5 0,1 0 0,3 1 0,2 4 0,7-6 0,6 1 0,3-1 0,3 1 0,-6 9 0,4-1 0,1 5 0,6-2 0,17 1 0,1 1 0,14 1 0,-6 2 0,-8 1 0,-9 5 0,-15 2 0,-1 1 0,-3 2 0,1 1 0,8 1 0,9 4 0,2 2 0,6 3 0,-17-2 0,1 1 0,-8 0 0,-1 4 0,1 2 0,-3 1 0,-1 0 0,-2 2 0,-7-4 0,0 3 0,-5-4 0,-1 5 0,-2 0 0,0 5 0,-2 5 0,0-1 0,-4 5 0,-1 2 0,-3-2 0,-6 6 0,-1-4 0,-3-1 0,-1-1 0,2-12 0,0 2 0,-1-6 0,0 0 0,-5 0 0,1-4 0,-5 3 0,1-1 0,4-2 0,0-1 0,6-4 0,-2 0 0,2-2 0,0 0 0,1-1 0,2 0 0,0-1 0,3-1 0,2 1 0,1-2 0,0 1 0,-1 0 0,-1-1 0,0 1 0,-2-1 0,-1 0 0,1 0 0,0 0 0,5 0 0,0 0 0,1 0 0,1 0 0,-3-1 0,-1 0 0,-3-1 0,-1-1 0,-1 1 0,-2-1 0,1 1 0,-1 0 0,7 0 0,2 2 0</inkml:trace>
</inkml:ink>
</file>

<file path=ppt/ink/ink41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8:03:00.082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0 24575,'6'2'0,"-1"-1"0,0 0 0,3 0 0,7 1 0,4 1 0,17 1 0,1-1 0,16 2 0,2-2 0,-1 1 0,5-1 0,-20 0 0,-6-2 0,-18 0 0,-7-1 0,-1 0 0,-1 0 0,0 1 0,1-1 0,-1 1 0,2-1 0,5 0 0,5 0 0,9 0 0,5 0 0,19 0 0,5 0 0,5 0 0,3 0 0,-10 0 0,2 0 0,-6 1 0,-9 0 0,1 1 0,-6-1 0,-1-1 0,4 0 0,-8 0 0,10 0 0,8 0 0,6 1 0,20-1 0,-17 2 0,0-2 0,-22 0 0,-12 0 0,-4 0 0,-7 1 0,2-1 0,-1 1 0,-1-1 0,-2 1 0,-7-1 0,-1 0 0</inkml:trace>
</inkml:ink>
</file>

<file path=ppt/ink/ink4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30:02.722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1 24575,'5'4'0,"-1"-1"0,-2 0 0,1 0 0,-1 0 0,0-1 0,1 1 0,-3-2 0,2 0 0</inkml:trace>
</inkml:ink>
</file>

<file path=ppt/ink/ink42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8:03:02.873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296 743 24575,'-6'0'0,"1"-1"0,1 1 0,0-1 0,-3 0 0,1-1 0,-8-4 0,-3-2 0,-2-1 0,-1-3 0,10 7 0,1 0 0,3 0 0,0 0 0,-4-4 0,0-1 0,-1 1 0,2 1 0,1 0 0,0 1 0,-1-1 0,-3-3 0,0 0 0,-2-3 0,-1 0 0,4 1 0,0 3 0,6 0 0,1 1 0,1-1 0,-1 0 0,2-2 0,0 2 0,0-2 0,2-3 0,0 1 0,0-4 0,0-1 0,0 0 0,1-2 0,1 4 0,-1-1 0,1 1 0,1 2 0,1-1 0,2-1 0,2 1 0,1-4 0,-2 6 0,9-13 0,-6 13 0,10-9 0,-4 10 0,7-4 0,3 0 0,1-1 0,-1 1 0,-5 4 0,-1 1 0,-3 4 0,-1 1 0,1 2 0,2 1 0,0-1 0,1 2 0,-6-1 0,-2 2 0,-3 0 0,-1 0 0,2 1 0,1-1 0,5 2 0,3-2 0,-2 1 0,-2 0 0,-5 0 0,-2 1 0,0 0 0,2 0 0,6 0 0,7 0 0,2 0 0,2 0 0,-10 0 0,-5 0 0,-8 0 0,-1 0 0,-1 0 0,2 0 0,2 0 0,0 1 0,0-1 0,1 2 0,-1 0 0,1 1 0,-1 0 0,-1-1 0,1 2 0,-2-3 0,-2 2 0,0-2 0,-1 1 0,2 0 0,2 3 0,1 1 0,4 2 0,2 0 0,2 2 0,1-1 0,-3-1 0,-2 1 0,-3-2 0,-1 2 0,2 1 0,-2-2 0,2 1 0,-4-2 0,1-3 0,-4 1 0,2-1 0,-3 1 0,2 1 0,0 1 0,0 3 0,0-2 0,0 2 0,0-1 0,0 1 0,-1 0 0,1 3 0,-1-1 0,2 5 0,-1-2 0,1 1 0,-1-2 0,-1-1 0,1-2 0,-2 2 0,1 0 0,-1 3 0,0 0 0,1 2 0,-1 1 0,1-4 0,-1 3 0,0-6 0,0 6 0,0 0 0,0 2 0,0 4 0,0-3 0,0 0 0,0-3 0,-1-3 0,1-1 0,-1-5 0,1 0 0,0-1 0,0-3 0,0 0 0,0-4 0,0 1 0</inkml:trace>
</inkml:ink>
</file>

<file path=ppt/ink/ink42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8:03:04.683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348 591 24575,'-10'2'0,"1"0"0,3 0 0,2-1 0,1 0 0,1-1 0,-1 0 0,0 0 0,0 0 0,-4 0 0,2 1 0,-3-1 0,1 1 0,0 0 0,-1 0 0,-5 1 0,3-2 0,-3 2 0,2-2 0,-2 2 0,2-2 0,-2 1 0,4-1 0,0-1 0,-3 1 0,3-2 0,0 2 0,5-1 0,0 0 0,1-2 0,-2-1 0,-4-6 0,-2-4 0,-1 0 0,-2-6 0,5 7 0,1-2 0,3 3 0,2 2 0,-1-4 0,2 2 0,0-2 0,0 1 0,1 1 0,-2-4 0,0 1 0,1 0 0,0-3 0,1 4 0,0-10 0,-1 3 0,-1-7 0,-1 0 0,0-1 0,1 4 0,0 1 0,3 8 0,-1-3 0,1 7 0,0-1 0,1 2 0,0 1 0,1 0 0,0 0 0,0 2 0,2 0 0,-1 2 0,4-2 0,0 0 0,2 0 0,-1 0 0,0 4 0,-3 1 0,1 1 0,2 2 0,1-1 0,3 0 0,-1 1 0,-3-1 0,2 1 0,0 1 0,2 1 0,8 1 0,-1 1 0,0 1 0,-4-2 0,-7 0 0,-1 0 0,0 2 0,1 2 0,4 4 0,-3-2 0,2 4 0,-4-3 0,0 2 0,-3-1 0,1 0 0,-1 7 0,1 2 0,0 6 0,0 1 0,-2-4 0,0-4 0,-1-4 0,-2-5 0,0 2 0,0-3 0,0 2 0,0 0 0,0 0 0,0-1 0,0 1 0,0-2 0,0 1 0,0-5 0,1 1 0,-1-4 0,1 0 0</inkml:trace>
</inkml:ink>
</file>

<file path=ppt/ink/ink42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8:03:07.036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7 24575,'17'0'0,"6"-1"0,4 1 0,8-2 0,-3 2 0,2 0 0,-4 0 0,-5 0 0,-12 0 0,-4-1 0,-6 0 0,1 1 0,2 0 0,0 0 0,1 0 0,0 0 0,2 0 0,0 0 0,2 0 0,4 0 0,4 0 0,1 0 0,4 0 0,-7 0 0,1 0 0,-7 0 0,-2 0 0,-3 0 0,0 0 0,3 0 0,5 0 0,0 0 0,3 0 0,-6 0 0,-1 0 0,-4 0 0,-3 0 0,-1 0 0,0 0 0,0 0 0,1 0 0,-1 0 0,0 0 0,0 0 0,1 0 0,0 0 0,2 0 0,0 0 0,0 0 0,2 0 0,-4 0 0,1 0 0,-2 0 0,0 0 0,3 0 0,0 0 0,2 0 0,-2-1 0,0 0 0,0 1 0,-2 0 0,0 0 0,-1 0 0,-1 0 0,1 0 0,0 0 0,0 0 0,1 0 0,-2 0 0,1 0 0</inkml:trace>
</inkml:ink>
</file>

<file path=ppt/ink/ink42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8:03:07.869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10 24575,'7'0'0,"0"-1"0,3 1 0,9-2 0,7 1 0,12-1 0,-2 0 0,1 2 0,-7-1 0,-6 1 0,1 0 0,-5 0 0,-4 0 0,-4 0 0,-6 0 0,-1 0 0,-5 0 0,-17 8 0,11-6 0,-12 5 0</inkml:trace>
</inkml:ink>
</file>

<file path=ppt/ink/ink42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8:03:11.186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1 24575,'0'0'0</inkml:trace>
</inkml:ink>
</file>

<file path=ppt/ink/ink42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8:03:12.964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17 24575,'28'-2'0,"-5"0"0,0 0 0,-4 0 0,8 2 0,4-3 0,1 3 0,1-1 0,-13 0 0,-3 1 0,-9-1 0,-2 1 0,1 0 0,3 0 0,8 0 0,4 0 0,8 0 0,1 0 0,-1 0 0,-2 0 0,-5 0 0,3 0 0,5 0 0,7 0 0,12 0 0,-3-1 0,-7 0 0,-14 0 0,-17 1 0,-5 0 0</inkml:trace>
</inkml:ink>
</file>

<file path=ppt/ink/ink42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8:03:14.023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06 56 24575,'-19'8'0,"-3"2"0,3 2 0,1 0 0,5-4 0,6-3 0,2-2 0,3-2 0,6 0 0,15 0 0,11 0 0,7 1 0,-5-2 0,-14 0 0,-2 0 0,-5 1 0,7-1 0,1 0 0,2 1 0,-6 0 0,-5 0 0,-7-4 0,-5-1 0,-3-6 0,-6-4 0,-1-2 0,-3-4 0,-1 2 0,2 1 0,3 5 0,6 6 0,2 3 0,3 2 0</inkml:trace>
</inkml:ink>
</file>

<file path=ppt/ink/ink42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8:03:15.180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4 24575,'39'3'0,"4"-1"0,19 0 0,-1-1 0,-12-2 0,-8 1 0,-18-1 0,-2 1 0,-2 0 0,0 1 0,3-1 0,-4 1 0,-2-1 0,-4 0 0,-2 0 0,4-1 0,6 1 0,3-1 0,4 1 0,-11 0 0,-5 0 0,-2 0 0,4 0 0,8-1 0,3-1 0,-1 0 0,-7 1 0,-8-1 0,-2 2 0,-1-1 0,7 1 0,4 0 0,5 0 0,-1 0 0,-7 0 0,-1 0 0,-10 0 0,1 0 0</inkml:trace>
</inkml:ink>
</file>

<file path=ppt/ink/ink42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8:03:16.036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41 19 24575,'-34'14'0,"3"2"0,9-4 0,1 1 0,6-5 0,5-1 0,2-4 0,11-2 0,12 0 0,12-1 0,12-1 0,-5 0 0,-8-2 0,-7 1 0,-6 1 0,5 0 0,-4 1 0,-1-1 0,-5 1 0,-5-2 0,-7-6 0,-4-1 0,2-2 0,-2 3 0,7 3 0,-3-1 0,-2-4 0,0-1 0,0 3 0,2 2 0</inkml:trace>
</inkml:ink>
</file>

<file path=ppt/ink/ink42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8:03:18.524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5 24575,'12'1'0,"5"0"0,7 1 0,18 0 0,7-1 0,-2 1 0,-2-1 0,-25-2 0,-3 1 0,-10-1 0,0 1 0,2 0 0,3 0 0,8-2 0,4 2 0,-2-2 0,1 2 0,-8 0 0,4 0 0,16 0 0,13 0 0,19-2 0,-6 1 0,-13-1 0,-21 0 0,-17 2 0,-6-1 0</inkml:trace>
</inkml:ink>
</file>

<file path=ppt/ink/ink4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30:03.789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291 1 24575,'27'0'0,"-7"0"0,6 0 0,-10 0 0,-5 0 0,0 0 0,1 3 0,3 5 0,0 0 0,2 3 0,-9-4 0,-2-1 0,-6-3 0,-1 3 0,-2 2 0,-9 11 0,-3 0 0,-19 19 0,-11 4 0,-8 7 0,-16 8 0,5-4 0,6-6 0,6-3 0,22-15 0,8-3 0,12-10 0,6-7 0,2-4 0,14-4 0,32 0 0,26 0 0,-6-1 0,6 1 0,-5-2 0,0 0 0,1 1 0,-3 0 0,24-2 0,-49 2 0,-21-1 0,-18-3 0,0 2 0,-3-3 0</inkml:trace>
</inkml:ink>
</file>

<file path=ppt/ink/ink43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8:03:19.478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15 0 24575,'-11'5'0,"-2"2"0,-4 1 0,0 1 0,-2 3 0,6-3 0,1 0 0,5-3 0,3-3 0,3-1 0,8-2 0,7 2 0,6-2 0,12 1 0,-4-1 0,7 0 0,3 0 0,-1 0 0,-2 0 0,-1 0 0,-14 0 0,-4 0 0,-15-6 0,-11-3 0,-8-6 0,0 2 0,4 2 0,7 6 0,2 0 0,0 2 0,1 1 0,2 1 0</inkml:trace>
</inkml:ink>
</file>

<file path=ppt/ink/ink43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8:03:20.490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57 24575,'6'0'0,"2"-2"0,5 0 0,8-4 0,5 1 0,13-1 0,-4 2 0,12-1 0,-7 1 0,1-2 0,2 1 0,14-1 0,-18 3 0,5 0 0,-31 3 0,-6 0 0,-4 0 0,3 0 0,1 0 0,6 0 0,0 0 0,0 0 0,-1 0 0,-6 1 0,4 1 0,-8-1 0,3 1 0</inkml:trace>
</inkml:ink>
</file>

<file path=ppt/ink/ink43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8:03:21.379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12 42 24575,'-14'9'0,"0"2"0,-2 2 0,0 0 0,0-1 0,3-3 0,0 0 0,7-5 0,3 0 0,4-2 0,10-1 0,5-1 0,7 0 0,-4 0 0,-6-1 0,-6-2 0,-4-3 0,-1-3 0,0-5 0,1-4 0,3-5 0,0-4 0,-1 11 0,-2 4 0</inkml:trace>
</inkml:ink>
</file>

<file path=ppt/ink/ink43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8:05:00.282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98 24575,'88'-27'0,"-20"11"0,-2 1 0,10-6 0,17 2 0,-90 21 0,-2-2 0,-5 3 0</inkml:trace>
</inkml:ink>
</file>

<file path=ppt/ink/ink43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8:05:00.831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99 24575,'28'-9'0,"15"-4"0,7-2 0,35-11 0,-37 12 0,12-2 0,-43 13 0,-8 1 0,-6 1 0,-2 1 0</inkml:trace>
</inkml:ink>
</file>

<file path=ppt/ink/ink43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8:05:01.630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110 24575,'0'14'0,"2"12"0,5 9 0,4 11 0,4-8 0,0-5 0,2-10 0,-3-8 0,7-3 0,-2-5 0,0-3 0,2-5 0,-2-6 0,9-9 0,2-13 0,2-5 0,-3-7 0,-10 9 0,-6-1 0,-7 9 0,-4 0 0,-6-1 0,-6 1 0,-3 2 0,-5 1 0,5 11 0,2 0 0,2 6 0,3 1 0,1 2 0,2 0 0,1 1 0,1 1 0,-1 0 0,0 1 0,-1 2 0,1 0 0,0 2 0,0-2 0,0 0 0,0-3 0,0 1 0,1-1 0,0 2 0,2 1 0,-1-2 0,1 1 0</inkml:trace>
</inkml:ink>
</file>

<file path=ppt/ink/ink43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8:05:01.994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0 24575,'2'6'0,"-1"-1"0,0-2 0,-1 0 0,0-1 0,1 1 0,-1-1 0,3 1 0,-3 0 0,2-1 0,-2 0 0</inkml:trace>
</inkml:ink>
</file>

<file path=ppt/ink/ink43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8:05:03.037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1 24575,'4'9'0,"0"6"0,2 12 0,3 18 0,3 5 0,1 33 0,-6-32 0,-1 22 0,-6-36 0,3 2 0,-3-5 0,2-14 0,-1-7 0,2-11 0,5-9 0,13-15 0,19-10 0,22-10 0,24 0 0,-6 14 0,-6 7 0,-33 15 0,-16 7 0,-12 9 0,1 9 0,-1 3 0,2 10 0,-3-4 0,0 10 0,-4-2 0,-3 1 0,-3 1 0,-5-8 0,-3 3 0,-9-3 0,-1-5 0,-11-1 0,2-9 0,-8 1 0,3-4 0,3-4 0,6-2 0,8-5 0,1 0 0,4-1 0,-2 0 0,-2-1 0,-1-1 0,-1-3 0,-3-2 0,9 3 0,0-1 0</inkml:trace>
</inkml:ink>
</file>

<file path=ppt/ink/ink43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8:05:03.644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122 24575,'6'-4'0,"6"0"0,7-4 0,17-3 0,27-7 0,11 0 0,13-3 0,-24 6 0,-14 3 0,-23 7 0,-9 1 0,-6 3 0,-6 0 0,-2 1 0,-3 0 0</inkml:trace>
</inkml:ink>
</file>

<file path=ppt/ink/ink43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8:07:56.031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4 24575,'88'1'0,"-2"0"0,19-2 0,-3 1 0,-19 0 0,-3 0 0,8 0-1122,-8-1 1,7 0-1,4 1 1,-3-1 0,-9 0 1121,10 1 0,-7 0 0,-1 0 0,0 0 0,-1-1 0,5 2-225,-2 1 1,4 1-1,0 0 1,-8-1 224,19 0 0,0 0 3,-21 0 0,8 1 0,-1 0 0,-10-1-3,8-3 0,-5 0 0,14 1 0,9 0 0,-27-1 0,7 0 0,3 0 0,2 0 0,-6 1 0,5 1 0,0 0 0,1 0 0,-3 0-16,12-1 0,-1-1 0,0 1 0,0 0 16,9 1 0,4 0 0,-5 0 0,-14 0 0,-4-1 0,-7-1 599,16 0 0,-1 0-599,-14 1 0,-3 0 0,-1 0 0,1 0 0,13 0 0,-1 0 0,-19 1 0,1 0 0,24-1 0,1 0 0,-11 1 0,-1 0 0,-2-1 0,-1 0 0,10 0 0,-4 0 0,-19 0 0,-2 0 557,12 0 0,0 0-557,-8 0 0,-1 0 0,-2 0 0,0 0 0,3 0 0,-2 0 0,-12 0 0,-2 0 0,5 1 0,-3-1 2904,30 1-2904,-5 1 0,22 4 0,-50-4 0,3 0-33,26 2 1,4 1 32,0-4 0,2 0 0,8 1 0,0 0 0,2-2 0,-3 0 0,-13 0 0,-2 0 0,-9 0 0,-1 1 151,-2 0 1,-2 0-152,-9 2 0,1 1 0,16-1 0,3 0-281,-3 0 1,1 0 280,2-2 0,3-1 0,7 0 0,0-2 0,-14 0 0,-2-1 0,9 1 0,-3-1 0,20-1 0,-22 2 917,-34 0-917,-17 2 154,-1 0-154,-5 0 593,-3 0-593,-1 0 0,-8 0 0,-2 0 0</inkml:trace>
</inkml:ink>
</file>

<file path=ppt/ink/ink4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30:04.532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0 24575,'33'10'0,"1"0"0,14 5 0,-4-4 0,-3-2 0,-11-3 0,-11-4 0,-9 0 0,-5-2 0,-3 0 0,9-1 0,10-1 0,-8 0 0,5 0 0</inkml:trace>
</inkml:ink>
</file>

<file path=ppt/ink/ink44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8:07:57.588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338 857 24575,'7'2'0,"7"0"0,9 3 0,25 0 0,16-2 0,7-3 0,7-10 0,-18-3 0,8-9 0,-18 2 0,-7 0 0,-14-1 0,-12 4 0,-5-9 0,-7-5 0,-2-9 0,-8-13 0,-1 3 0,-10-15 0,-3 10 0,-7-2 0,-20-3 0,-17 3 0,14 21 0,-3 1 0,4 6 0,0 1 0,2 3 0,3 2 0,-19-7 0,26 13 0,6 3 0,9 6 0,1 2 0,2 3 0,2 2 0,0 0 0,0 1 0,4 0 0,-3 0 0,6 1 0,-1 1 0,1 2 0,0 6 0,-3 5 0,-6 10 0,0 1 0,-7 11 0,7-6 0,-4 16 0,4 4 0,4 7 0,2 10 0,8-9 0,1 5 0,3-10 0,2-6 0,3-3 0,2-12 0,5 5 0,3-1 0,3-2 0,8 0 0,-5-10 0,2-2 0,-9-9 0,-4-5 0,-9-5 0,0-2 0,-5-2 0</inkml:trace>
</inkml:ink>
</file>

<file path=ppt/ink/ink44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8:05:41.581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0 24575,'20'18'0,"5"16"0,16 25 0,0 8 0,1 4 0,-16-27 0,0-1 0,15 21 0,-4-7 0,-14-23 0,-3-12 0,-12-14 0,-3-2 0</inkml:trace>
</inkml:ink>
</file>

<file path=ppt/ink/ink44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8:05:42.333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212 1 24575,'-3'25'0,"-7"14"0,-3 2 0,-7 13 0,0-7 0,0-4 0,-1 2 0,5-12 0,3-4 0,3-9 0,4-11 0,2-3 0,2-5 0,1 0 0,-6 5 0,-2 9 0,-5 8 0,2 24 0,5 17 0,3 13 0,4 15 0,2-20 0,0-3 0,1-25 0,1-11 0,-2-12 0,-1-11 0,1-5 0,-2-5 0,2-6 0,3-8 0,-3 4 0,3-1 0</inkml:trace>
</inkml:ink>
</file>

<file path=ppt/ink/ink44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8:05:43.452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72 0 24575,'-13'46'0,"-6"29"0,8-24 0,0 5 0,-3 15 0,0 3 0,2-5 0,0-2 0,1-3 0,0 0 0,-1 5 0,1-5 0,0 7 0,1 3 0,13-60 0,-1-6 0,2-13 0</inkml:trace>
</inkml:ink>
</file>

<file path=ppt/ink/ink44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8:05:43.910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43 1 24575,'0'69'0,"0"-3"0,0 25 0,0-11 0,-1-27 0,-1 2 0,-3 31 0,-2-6 0,0-21 0,4-23 0,0-12 0,3-14 0,-1-12 0,1-26 0,-6-27 0,4 18 0,-3-4 0</inkml:trace>
</inkml:ink>
</file>

<file path=ppt/ink/ink44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8:05:44.561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143 24575,'17'22'0,"3"5"-9831,17 22 8341,7 10 4308,5 9-2818,5 7 1719,-13-15-1719,1 0 0,-10-15 0,-8-11 6784,-3-10-6784,-12-13 0,-1-4 0,-5-5 0,0-1 0,3-3 0,7-5 0,7-12 0,20-35 0,-7-4 0,4-13 0,-15 7 0,-9 13 0,-2-16 0,-3 5 0,-4 0 0,0 10 0,-2 17 0,0 7 0,-2 13 0,1 3 0,-1 7 0,0 0 0,1 1 0,-1 1 0,1-1 0,-1 2 0,0-1 0,0 2 0,0 0 0</inkml:trace>
</inkml:ink>
</file>

<file path=ppt/ink/ink44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8:05:47.444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5 0 24575,'-6'29'0,"2"30"0,0 25 0,3-16 0,2 3-430,0-9 0,0 1 430,1 14 0,0-1 0,0-19 0,-1-3 282,2 42-282,-1-25 143,-1-28-143,-1-8 0,1-8 0,0-12 435,-1-2-435,3-13 0,1-8 0,9-14 0,5-18 0,-5 15 0,-2-2 0</inkml:trace>
</inkml:ink>
</file>

<file path=ppt/ink/ink44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8:05:48.611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218 24 24575,'8'-1'0,"2"-1"0,3-1 0,1-1 0,5-1 0,-2 1 0,0 1 0,-5 1 0,-5 2 0,-1 2 0,1 3 0,-1 2 0,4 8 0,-5-1 0,1 9 0,-2 2 0,-2 7 0,-3 6 0,-3-2 0,-7 9 0,-2-5 0,-4-3 0,-5-1 0,1-11 0,-3-2 0,-2-6 0,2-5 0,-5-2 0,-5-2 0,4-2 0,-3-1 0,11-2 0,3-2 0,5-1 0,3-1 0,1-1 0,2-1 0,3 1 0,2 0 0,3 0 0,8-2 0,3-2 0,9-2 0,-10 3 0,0 1 0</inkml:trace>
</inkml:ink>
</file>

<file path=ppt/ink/ink44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8:05:49.267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91 0 24575,'-25'29'0,"-4"12"0,4 4 0,-9 25 0,9 0 0,-1 8 0,10 5 0,6-13 0,9-9 0,6-16 0,7-18 0,3-5 0,1-10 0,0-3 0,2-5 0,0-3 0,13 0 0,6-3 0,11-2 0,6-4 0,-6 0 0,-17 1 0,-14 3 0</inkml:trace>
</inkml:ink>
</file>

<file path=ppt/ink/ink44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8:05:49.804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23 1 24575,'-4'16'0,"2"7"0,-2 22 0,1 5 0,2 19 0,-2-6 0,3-7 0,-1-10 0,1-18 0,-1-6 0,0-11 0,-1-1 0,2-4 0,-1-2 0,2-3 0,0-2 0</inkml:trace>
</inkml:ink>
</file>

<file path=ppt/ink/ink4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30:05.939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272 24575,'31'-5'0,"5"1"0,4-5 0,9-5 0,-7-4 0,0-5 0,-12 1 0,-7 3 0,-8 4 0,-5 4 0,-5 4 0,-2 2 0,-2 2 0,-1 0 0,0-2 0,-2-6 0,-1-1 0,-3-7 0,2 7 0,-2-2 0,1 5 0,0 1 0,0-1 0,-2 4 0,0 0 0,-1 2 0,3 2 0,0 0 0,2 1 0,0 0 0,-2 0 0,-1 0 0,-5 2 0,-1-1 0,-3 4 0,-1 2 0,1 1 0,0 2 0,2 1 0,0 0 0,1 3 0,2-2 0,1 4 0,1-1 0,3 1 0,-2 4 0,3-2 0,0 1 0,3 1 0,0-6 0,1 3 0,2-3 0,-1-2 0,3-1 0,-2-2 0,1-1 0,0 0 0,2-1 0,6 5 0,0 0 0,9 2 0,-3 1 0,0-5 0,-5 0 0,-3-3 0,-3-3 0,1 1 0,1 0 0,3-1 0,5 3 0,3-1 0,1 1 0,-4-3 0,-6-1 0,-4-2 0,-3 0 0,-3-1 0</inkml:trace>
</inkml:ink>
</file>

<file path=ppt/ink/ink45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8:05:50.243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41 24575,'19'0'0,"2"0"0,6 0 0,0 0 0,4 0 0,-7 0 0,4 0 0,-1 0 0,2-1 0,0 0 0,-2-2 0,-4 0 0,3 0 0,-5-1 0,8-1 0,-1 0 0,-2 0 0,-6 0 0,-7 2 0,-8 1 0,-2 1 0</inkml:trace>
</inkml:ink>
</file>

<file path=ppt/ink/ink45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8:05:50.715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1 24575,'11'90'0,"-3"-34"0,1 1 0,1 4 0,1 1 0,-1-1 0,1-3 0,-2-5 0,-1-4 0,1 13 0,-4-22 0,-3-19 0,-1-13 0,-1-4 0,-1-3 0,1-7 0,-1-8 0,1 4 0,0-3 0</inkml:trace>
</inkml:ink>
</file>

<file path=ppt/ink/ink45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8:05:51.492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45 24575,'2'-6'0,"0"1"0,0 1 0,2-2 0,1 1 0,3-1 0,-1 1 0,2 2 0,1 0 0,-3 2 0,1 0 0,-3 1 0,1 1 0,-1 1 0,1 1 0,4 5 0,2 4 0,3 5 0,-2 4 0,-3-4 0,-5 7 0,-3-4 0,-2 5 0,0 2 0,0-2 0,-1-1 0,0-6 0,-3-9 0,0 1 0,-4-5 0,-1 2 0,-2 1 0,-1 1 0,2-1 0,3-3 0,3-2 0,1-1 0,2-2 0</inkml:trace>
</inkml:ink>
</file>

<file path=ppt/ink/ink45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8:05:52.068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0 24575,'18'8'0,"18"8"0,10 9 0,40 25 0,-42-22 0,1 2 0,2 1 0,1 2 0,-4 0 0,-2 0 0,17 19 0,-8 1 0,-22-12 0,-13-2 0,-8-2 0,-7-4 0,-5 4 0,-6-7 0,-2-1 0,-9-5 0,3-7 0,-8-1 0,5-3 0,1-3 0,4 0 0,4-4 0,3 2 0,0-2 0,4-2 0,1 1 0,2-3 0,1 2 0,1-3 0,0 1 0</inkml:trace>
</inkml:ink>
</file>

<file path=ppt/ink/ink45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8:05:53.370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786 66 24575,'-6'-8'0,"-4"-1"0,-17-6 0,-10 3 0,-26-3 0,-24 8 0,3 10 0,27 3 0,1 2 0,-18 17 0,-13 15 0,23 14 0,29-9 0,4 2 0,-9 27 0,12 21 0,31-34 0,6-5 0,15-4 0,3-16 0,18-2 0,8-7 0,16-2 0,23-2 0,-39-13 0,3-2 0,0-3 0,-1-1 0,-1 0 0,-5-3 0,14-4 0,-24-1 0,-26-1 0,-7 2 0,-4-1 0,-2 0 0,0-3 0,-1-2 0,-1-4 0,-6-1 0,4 4 0,-3 3 0</inkml:trace>
</inkml:ink>
</file>

<file path=ppt/ink/ink45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8:05:53.860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1 24575,'25'4'0,"11"0"0,16-1 0,20 3 0,19 0 0,-16 0 0,-6-2 0,-36-1 0,-11-1 0,-6-1 0,3 0 0,-4-1 0,1 0 0,-5 0 0,-3 0 0,-3 0 0,-3 0 0,-2 0 0,-1 0 0</inkml:trace>
</inkml:ink>
</file>

<file path=ppt/ink/ink45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8:05:54.439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7 0 24575,'-3'22'0,"0"6"0,2 2 0,2 8 0,2 1 0,-1-3 0,1 5 0,-2-14 0,1 2 0,-1-15 0,-1-4 0,0-6 0,0-6 0,2-2 0</inkml:trace>
</inkml:ink>
</file>

<file path=ppt/ink/ink45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8:05:55.519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19 24575,'15'-5'0,"6"1"0,9 0 0,-1 2 0,-1 0 0,-6 1 0,-7 0 0,-2 1 0,-7 0 0,3 0 0,-1 0 0,1 1 0,-3-1 0,-4 1 0</inkml:trace>
</inkml:ink>
</file>

<file path=ppt/ink/ink45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8:05:56.059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15 24575,'5'1'0,"4"-1"0,1 2 0,3-1 0,5 0 0,3 0 0,12-1 0,7 0 0,7 0 0,8 0 0,-8 0 0,-8 0 0,-11 0 0,-16 0 0,-3 0 0,-7-1 0,-1 0 0,8-3 0,8-2 0,-4 2 0,1-1 0</inkml:trace>
</inkml:ink>
</file>

<file path=ppt/ink/ink45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8:05:56.542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1 24575,'7'16'0,"-4"17"0,1 7 0,-4 25 0,5 6 0,-2-1 0,3 4 0,-4-22 0,1-9 0,-1-13 0,-1-13 0,1 0 0,-1-7 0,1 1 0,0-3 0,-1 0 0,1-1 0,-2-2 0,1 0 0,-1-2 0,0 0 0,0-2 0,0 0 0</inkml:trace>
</inkml:ink>
</file>

<file path=ppt/ink/ink4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30:13.140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43 0 24575,'-3'12'0,"-1"6"0,-1 7 0,1 2 0,0 3 0,0-9 0,3-1 0,-1-8 0,1 0 0,-1-1 0,0 0 0,0 0 0,1-1 0,-1 0 0,2-1 0,-1 0 0,1-2 0,-1-1 0,0 1 0,0 0 0,0 0 0,1-2 0,0-2 0,0-3 0</inkml:trace>
</inkml:ink>
</file>

<file path=ppt/ink/ink46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8:05:56.981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5 24575,'10'-1'0,"4"0"0,3 1 0,19 0 0,15 0 0,17 2 0,30 1 0,-9 1 0,-35-2 0,-1-1 0,19 1 0,-13-2 0,-30 0 0,-15 0 0,-7 0 0,2-1 0,8-3 0,1-1 0,-5 2 0,-5 0 0</inkml:trace>
</inkml:ink>
</file>

<file path=ppt/ink/ink46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8:05:57.489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356 0 24575,'-19'22'0,"-5"5"0,-19 29 0,0 7 0,15-14 0,0 6 0,0 11 0,3 2-398,0 3 1,3 2 397,-1 10 0,5-2 0,8-19 0,2-2 0,0 5 0,4-1 196,13 35-196,3-11 0,18-15 0,6-24 0,4-8 0,1-15 599,-12-15-599,-10-6 0,-10-4 0,-5-2 0,-3-6 0,-1 5 0,0-5 0</inkml:trace>
</inkml:ink>
</file>

<file path=ppt/ink/ink46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8:05:58.714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1 24575,'6'68'0,"-1"7"0,-4-21 0,1 5 0,0 8 0,1 1-529,0 2 1,0 1 528,1 13 0,2 0 0,0-6 0,-1-5 0,-1-18 0,-1-5 346,3 26-346,-6-73 175,1-42-175,0-21 0,0 12 0,-1 7 0</inkml:trace>
</inkml:ink>
</file>

<file path=ppt/ink/ink46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8:05:59.400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22 24575,'0'-9'0,"1"3"0,2 3 0,4 2 0,3-1 0,5 2 0,1 0 0,7 2 0,6 2 0,6 4 0,1 4 0,-6 2 0,-7 3 0,-8-3 0,-3 7 0,-6-2 0,-2 5 0,-4 4 0,-4 0 0,-5 2 0,-11 3 0,-7-5 0,-11 3 0,-5-5 0,8-5 0,3-6 0,16-7 0,4-3 0,7-9 0,9-8 0,-2 4 0,4-4 0</inkml:trace>
</inkml:ink>
</file>

<file path=ppt/ink/ink46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8:06:00.120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0 24575,'23'4'0,"1"-2"0,14 3 0,0 0 0,6 5 0,1 7 0,-9 1 0,-2 8 0,-17-7 0,-7 2 0,-8-3 0,-6 0 0,-10 9 0,-8 7 0,-3 1 0,-3 0 0,10-11 0,-1-1 0,6-7 0,2-2 0,1-2 0,5-6 0,10 0 0,16-4 0,14-1 0,19-1 0,2-2 0,20 2 0,6-1 0,1 1 0,-8 0 0,-30 0 0,-19 0 0,-18 1 0,-6 0 0,-5 5 0,-4 3 0,-7 5 0,4-6 0,1 0 0</inkml:trace>
</inkml:ink>
</file>

<file path=ppt/ink/ink46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8:06:00.583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19 24575,'30'-1'0,"27"-1"0,21-1 0,-16 1 0,6 0-942,9 1 1,3 0 941,-1 0 0,1-1 0,3 2 0,-5 0 608,17-3-608,-36 2 311,-46 1-311,-25 0 0,2 1 0,-3-1 0</inkml:trace>
</inkml:ink>
</file>

<file path=ppt/ink/ink46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8:06:00.942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27 1 24575,'-4'37'0,"-1"13"0,0 8 0,-1 17 0,2-3 0,1 1 0,11 9 0,1-18-6784,10 6 6784,-1-26 0,-2-13 0,-4-16 0,-4-11 0,6-7 0,-8 2 0,4-3 0</inkml:trace>
</inkml:ink>
</file>

<file path=ppt/ink/ink46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8:06:01.481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0 24575,'0'21'0,"0"3"0,0 0 0,1 10 0,3 5 0,6 11 0,11 18 0,2-7 0,10 10 0,-7-22 0,-6-13 0,-6-16 0,-11-14 0,-3-4 0,-1-2 0,0-1 0</inkml:trace>
</inkml:ink>
</file>

<file path=ppt/ink/ink46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8:06:01.953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1 24575,'2'22'0,"2"1"0,1 8 0,1-6 0,-3-4 0,0-6 0,-1-6 0,0 0 0,0-1 0,0-1 0,-1 0 0,1 1 0,0 0 0,3 1 0,-2-4 0,0-2 0,-2-2 0</inkml:trace>
</inkml:ink>
</file>

<file path=ppt/ink/ink46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8:06:02.775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88 0 24575,'-6'28'0,"-4"9"0,-5 25 0,1-1 0,0 14 0,4-6 0,3-3 0,1 0 0,3-19 0,2-5 0,0-12 0,1-9 0,0-6 0,0-8 0,0-5 0,4-11 0,-3 5 0,2-5 0</inkml:trace>
</inkml:ink>
</file>

<file path=ppt/ink/ink4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30:28.788"/>
    </inkml:context>
    <inkml:brush xml:id="br0">
      <inkml:brushProperty name="width" value="0.2" units="cm"/>
      <inkml:brushProperty name="height" value="0.4" units="cm"/>
      <inkml:brushProperty name="color" value="#00FDFF"/>
      <inkml:brushProperty name="tip" value="rectangle"/>
      <inkml:brushProperty name="rasterOp" value="maskPen"/>
    </inkml:brush>
  </inkml:definitions>
  <inkml:trace contextRef="#ctx0" brushRef="#br0">0 1 16383,'85'7'0,"0"-1"0,4 1 0,4 0 0,-7-1 0,6 0 0,-2-1 0,-8 0 0,-1-1 0,2 0 0,13 0 0,2 0 0,-2-2 0,-11 0 0,-3 0 0,-3-1 0,19 0 0,-3 0 0,-5-1 0,-5 0 0,-21 0 0,-4 0 0,-8 0 0,-1 0 0,6 0 0,2 0 0,-8 0 0,4 0 0,30 0 0,10 0 0,-14-1 0,4 0 0,1 0 0,1 1 0,1 0 0,4 0 0,-4-1 0,4 1 0,2-1 0,-5 0 0,-11 1 0,-3 0 0,-1 0 0,0 0 0,22 0 0,-1 0 0,-3 0 0,-5 1 0,-2 0 0,-6-1 0,1 0 0,-5 1 0,7 0 0,-3 0 0,-18-1 0,-2 0 0,-2 0 0,-2 0 0,42-2 0,-26 2 0,-12-1 0,7 2 0,-12-1 0,28 4 0,-31-3 0,2-1 0,10 2 0,2 1 0,10-2 0,2 0 0,13 3 0,1 0 0,-10-1 0,2 1 0,-13 1 0,3 1 0,-3-1 0,13-1 0,-1 0 0,16 4 0,-1-1 0,-9-3 0,-2-1 0,-5 1 0,0 0 0,9 0 0,0 0 0,-14-3 0,-1 0 0,-4 2 0,0-1 0,-5-2 0,-4 1 0,25 1 0,-3-1 0,-28 0 0,-4-1 0,-9 0 0,-3 0 0,-2 0 0,7-1 0,-6 0 0,3 0 0,-8 1 0,-9 0 0,-8 0 0,-8 0 0,-4 0 0</inkml:trace>
</inkml:ink>
</file>

<file path=ppt/ink/ink47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8:06:03.192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62 24575,'14'0'0,"4"0"0,14 0 0,-1-1 0,9 1 0,-6-2 0,0 2 0,6-1 0,7-2 0,10-3 0,13-4 0,-8-1 0,0-1 0,-22 5 0,-17 1 0,-14 4 0,-10 1 0</inkml:trace>
</inkml:ink>
</file>

<file path=ppt/ink/ink47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8:06:03.596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1 24575,'6'53'0,"4"5"0,3 36 0,-4-42 0,1 2 0,0 5 0,0 2 0,-2 5 0,-1-2 0,4 32 0,-6-2 0,-2-42 0,-2-16 0,-1-22 0,0-10 0,-1-8 0,1-9 0,2-23 0,-1-6 0,2 8 0,-2 10 0</inkml:trace>
</inkml:ink>
</file>

<file path=ppt/ink/ink47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8:06:04.182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4 24575,'8'-2'0,"4"1"0,7 1 0,48 11 0,-8 1 0,-4-1 0,1 3 0,23 9 0,-12 0 0,-24-2 0,-28-7 0,-9 2 0,-3 1 0,-5 3 0,-5 4 0,-6 3 0,-10 4 0,-6 1 0,-11 0 0,-2-1 0,-1-5 0,3 5 0,18-16 0,8-8 0,26-28 0,-5 8 0,6-9 0</inkml:trace>
</inkml:ink>
</file>

<file path=ppt/ink/ink47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8:06:04.676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0 24575,'80'48'0,"-11"-7"0,-9-4 0,-24-10 0,-1 1 0,-19-4 0,-2 1 0,-8 1 0,-3-5 0,-6 2 0,-3-2 0,-4-2 0,-5 2 0,-9 5 0,6-6 0,-4 4 0,12-11 0,3-4 0,2-3 0,3-6 0,1 0 0,1-3 0</inkml:trace>
</inkml:ink>
</file>

<file path=ppt/ink/ink47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8:06:05.374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1 24575,'22'3'0,"0"3"0,2 5 0,-3 2 0,-1 3 0,-8-5 0,-6 0 0,-3-6 0,-3-1 0,-2 0 0,-1 0 0,-5 4 0,-1 1 0,-1 3 0,1-1 0,2-2 0,2-1 0,4-2 0,0 0 0,1 0 0,0 0 0,4-1 0,4 1 0,5-1 0,8 2 0,4-1 0,0 0 0,3-1 0,-9-2 0,-1-2 0,-8 0 0,-6-1 0,-4-1 0,-2-2 0,0 2 0,0-2 0</inkml:trace>
</inkml:ink>
</file>

<file path=ppt/ink/ink47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8:06:06.004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0 24575,'41'33'0,"0"1"0,15 19 0,4 9 0,8 11 0,-28-27 0,0 2 0,-6-5 0,-1 1 0,7 8 0,-1 2 0,-8-6 0,-3 0 0,18 36 0,-16-3 0,-19-22 0,-7 7 0,-15-9 0,-8 3 0,-23 7 0,-8-1 0,14-22 0,-2 2 0,4-3 0,0 0 0,1-3 0,1 0 0,-20 26 0,22-28 0,5-7 0,12-16 0,4-5 0,5-7 0,2-3 0</inkml:trace>
</inkml:ink>
</file>

<file path=ppt/ink/ink47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8:06:06.795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37 24575,'23'0'0,"12"-2"0,26-2 0,-1-2 0,-4-1 0,-11 2 0,-9 3 0,0-1 0,3 1 0,-7 0 0,0 1 0,-14 0 0,-6 0 0,-8 1 0,-3 0 0</inkml:trace>
</inkml:ink>
</file>

<file path=ppt/ink/ink47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8:06:07.309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28 24575,'51'-5'0,"6"-1"0,-4 0 0,0 0 0,-10 5 0,-12 0 0,-1 1 0,-9-1 0,-4 0 0,-6 0 0,-7 1 0,-2 0 0</inkml:trace>
</inkml:ink>
</file>

<file path=ppt/ink/ink47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8:06:13.362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0 24575,'6'24'0,"2"11"0,0 13 0,1 33 0,-5-30 0,-1 2 0,0 7 0,1 2 0,-1 6 0,-1-1 0,3 27 0,-3-10 0,-1-43 0,-1-13 0,1-21 0,-1-5 0,1-6 0</inkml:trace>
</inkml:ink>
</file>

<file path=ppt/ink/ink47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8:06:13.755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1 24575,'34'2'0,"4"-1"0,41 2 0,4-1 0,-18-1 0,5 0 0,-2 0 0,0 1 0,-3-2 0,-3 0 0,32 2 0,-53-2 0,-30 0 0,-12 0 0,-2 0 0,1 0 0</inkml:trace>
</inkml:ink>
</file>

<file path=ppt/ink/ink4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29:39.131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265 23 24575,'-1'-5'0,"-2"0"0,-4 1 0,-1 1 0,-1 0 0,1 2 0,1 0 0,1 1 0,0 0 0,0 0 0,0 1 0,-2 0 0,1 3 0,-2 0 0,-1 3 0,2 1 0,-1 0 0,2 1 0,1-2 0,1-1 0,2 1 0,2-3 0,0 1 0,1-1 0,0 1 0,0 3 0,2 2 0,2 2 0,4 3 0,1 0 0,6 5 0,3 1 0,7 5 0,12 5 0,3 2 0,-5-5 0,-9-6 0,-16-11 0,-5-3 0,-4-2 0,0 0 0,-1 1 0,-1 2 0,-2 2 0,-4 4 0,-3 0 0,-5 3 0,3-6 0,-2 0 0,3-6 0,2-2 0,-1-1 0,1 0 0,0-2 0,-1 1 0,1-2 0,0 1 0,1-1 0,0 0 0,-1 0 0,-3-1 0,0 0 0,-4-3 0,1 3 0,-1-2 0,1 2 0,3 0 0,5-1 0,2 2 0,2-1 0,1 1 0,0 0 0,-1 0 0,0 0 0,-5-1 0,-2-1 0,-3-1 0,-2-1 0,3 0 0,3 2 0,5 0 0,2 1 0</inkml:trace>
</inkml:ink>
</file>

<file path=ppt/ink/ink48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8:06:14.162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81 0 24575,'0'29'0,"-4"9"0,-5 8 0,-8 26 0,-4 9 0,2 5 0,9 1 0,15-25 0,24 2 0,39-18 0,-24-25 0,4-3 0,22 0 0,0-4 0,18 4 0,-47-3 0,-35-10 0,-42-2 0</inkml:trace>
</inkml:ink>
</file>

<file path=ppt/ink/ink48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8:06:15.330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49 1 24575,'-8'33'0,"1"7"0,-4 31 0,4 5 0,2-16 0,0 4 0,4 5 0,0 2-423,-1 3 1,0 1 422,3 8 0,0-4 0,1-21 0,-1-3 104,1 1 0,0-3-104,1 12 0,-1-14 0,-2-21 0,1-9 0,0-9 637,-2-7-637,1-18 0,-1-24 0,1-15 0,1-37 0,0 44 0,0-7 0</inkml:trace>
</inkml:ink>
</file>

<file path=ppt/ink/ink48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8:06:15.972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53 24575,'1'-8'0,"1"-1"0,4-2 0,1 2 0,3 0 0,-3 5 0,0 2 0,0 1 0,7 3 0,18 4 0,7 3 0,11 5 0,-11-2 0,-12-1 0,-15-3 0,-9-1 0,-3 6 0,-5 4 0,-3 5 0,-9 4 0,-7 2 0,-2-4 0,-9 1 0,11-11 0,-1-3 0,13-7 0,5-2 0,4-2 0,1 0 0,-1-2 0,2-1 0,-1-6 0,4-4 0,8-18 0,15-11 0,-10 13 0,6 2 0</inkml:trace>
</inkml:ink>
</file>

<file path=ppt/ink/ink48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8:06:16.568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1 24575,'35'9'0,"-4"-1"0,16 8 0,-14-4 0,-6-2 0,-11-2 0,-9-2 0,-4 1 0,-3 0 0,-2 2 0,-2 5 0,-4 1 0,-8 7 0,-4 0 0,-3 2 0,2-4 0,8-5 0,5-6 0,6-5 0,4-1 0,3-3 0,5 1 0,1 0 0,9-1 0,11 3 0,6 1 0,20 7 0,-14 0 0,0 5 0,-22-7 0,-12 0 0,-12 0 0,2-5 0,-3 3 0</inkml:trace>
</inkml:ink>
</file>

<file path=ppt/ink/ink48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8:06:17.007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47 24575,'53'4'0,"18"0"0,1-3 0,5 1 0,-25-2 0,-13 0 0,-7 0 0,-8 0 0,-4 0 0,-9-2 0,-13-22 0,1 16 0,-4-15 0</inkml:trace>
</inkml:ink>
</file>

<file path=ppt/ink/ink48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8:06:17.671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1 1 24575,'0'28'0,"0"2"0,0 8 0,-1-4 0,1-8 0,-2 2 0,1-6 0,-1 1 0,1-6 0,0-4 0,1-5 0,-2-2 0,2-1 0,-1-2 0,1-1 0,0 0 0,0 0 0,0 0 0,0 0 0,0 1 0,0-1 0,0 3 0,0-1 0,0 3 0,0 0 0,0 3 0,0 2 0,0-3 0,0 4 0,0-5 0,0 1 0,0-4 0,0-1 0,0-1 0,0-2 0,0 0 0</inkml:trace>
</inkml:ink>
</file>

<file path=ppt/ink/ink48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8:06:18.165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1 24575,'3'22'0,"-1"4"0,2 22 0,1 5 0,7 27 0,-2-4 0,2-3 0,-6-18 0,-3-24 0,-2-12 0,-1-5 0,0-9 0,17-14 0,-12 6 0,12-11 0</inkml:trace>
</inkml:ink>
</file>

<file path=ppt/ink/ink48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8:06:18.595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97 24575,'7'-4'0,"7"-1"0,7-2 0,14-4 0,8-2 0,4 0 0,0 2 0,-7 4 0,7 2 0,-2 4 0,-5-1 0,-11 2 0,-16 0 0,-6-2 0,-3-4 0,-2 2 0,0-2 0</inkml:trace>
</inkml:ink>
</file>

<file path=ppt/ink/ink48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8:06:19.212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0 24575,'43'0'0,"9"1"0,19 5 0,14 6 0,-13 2 0,-2 6 0,-26 1 0,-9 5 0,-8 10 0,-11 0 0,-5 11 0,-13-1 0,-7-1 0,-16 5 0,-12-8 0,-8 0 0,-2-5 0,15-13 0,11-7 0,15-10 0,8-5 0,22-2 0,17 0 0,55 0 0,4 0 0,-8 2 0,-1 0 0,1-1 0,-28 1 0,-14 0 0,-40-1 0,-14-6 0,-6-2 0,-4-11 0,10 10 0,0-4 0</inkml:trace>
</inkml:ink>
</file>

<file path=ppt/ink/ink48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8:06:19.595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0 24575,'3'65'0,"1"-1"0,2 23 0,2 5 0,-2-22 0,1 3 0,1 0-906,0 1 1,1 1 0,0-1 905,1 0 0,1-1 0,0-5 0,2 6 0,-1-8 863,6 26-863,-8-39 447,-8-35-447,-1-14 0,-1-18 0,0-25 1406,3-18-1406,6-19 0,-2 24 0,2-2 0,8-40 0,-4 23 0,-7 29 0</inkml:trace>
</inkml:ink>
</file>

<file path=ppt/ink/ink4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29:40.280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1 24575,'5'24'0,"0"-3"0,2 7 0,-4-11 0,2-3 0,-4-7 0,0-3 0,-1-1 0,0 0 0,0 1 0,1 0 0,2 2 0,-2-4 0,1 2 0</inkml:trace>
</inkml:ink>
</file>

<file path=ppt/ink/ink49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8:06:20.157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97 13 24575,'53'-6'0,"-22"4"0,40-2 0,-39 7 0,-2 6 0,-11 4 0,-8 4 0,-5 7 0,-8-2 0,-9 13 0,-12 3 0,-16 5 0,-15 5 0,-10-4 0,5-6 0,8-6 0,22-14 0,14-9 0,12-8 0,14-12 0,12-2 0,16-7 0,-16 11 0,1 0 0</inkml:trace>
</inkml:ink>
</file>

<file path=ppt/ink/ink49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8:06:20.530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162 24575,'33'-2'0,"10"0"0,6-4 0,38-6 0,3-3 0,-30 6 0,0 0 0,22-7 0,-21 5 0,-40 5 0,-16 1 0,-4-1 0,-2-5 0,-8-2 0,-19-6 0,14 9 0,-10 0 0</inkml:trace>
</inkml:ink>
</file>

<file path=ppt/ink/ink49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8:06:20.878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1 24575,'3'63'0,"3"19"0,6 6 0,3 5 0,1 2 0,-2-31 0,-3-4 0,-4-27 0,-3-12 0,-3-12 0,0-5 0,0-3 0,6-5 0,18-15 0,29-31 0,-22 22 0,10-12 0</inkml:trace>
</inkml:ink>
</file>

<file path=ppt/ink/ink49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8:06:21.226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0 24575,'17'71'0,"0"0"0,-7-18 0,0 2 0,1-4 0,0 0 0,6 47 0,-1-12 0,-7-28 0,-3-11 0,-2-12 0,-2-14 0,0 0 0,-2-9 0,1-1 0,-1-6 0,0 0 0,-4-1 0,-31 13 0,22-10 0,-20 7 0</inkml:trace>
</inkml:ink>
</file>

<file path=ppt/ink/ink49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8:06:22.497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13 24575,'0'-4'0,"1"1"0,3 2 0,13 0 0,6 0 0,17-1 0,-7 1 0,6 1 0,-13 0 0,-2 0 0,-6 3 0,-5 1 0,4 8 0,-1 5 0,-3 1 0,-3 5 0,-7-2 0,-1 2 0,-3 7 0,-4-4 0,-2 9 0,-5-7 0,1-3 0,-5-4 0,5-7 0,-8 1 0,3-4 0,1 0 0,4-5 0,7-1 0,4-9 0,7 0 0,-2-1 0,0 1 0</inkml:trace>
</inkml:ink>
</file>

<file path=ppt/ink/ink49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8:06:23.115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1 24575,'33'1'0,"-6"-1"0,-5 2 0,-8-1 0,-1 3 0,2 5 0,0 4 0,3 7 0,-7 2 0,-2 0 0,-6-3 0,-3-4 0,-4 2 0,-6 1 0,-4 2 0,-5 5 0,7-5 0,3-1 0,6-6 0,6-2 0,3-1 0,7-2 0,12 0 0,8-3 0,8-2 0,0-2 0,-12-1 0,-10 0 0,-11-1 0,-4-4 0,0-3 0,4-7 0,-3 7 0,2-1 0</inkml:trace>
</inkml:ink>
</file>

<file path=ppt/ink/ink49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8:06:23.554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0 24575,'45'42'0,"-1"0"0,2 1 0,-2-2 0,21 24 0,-8 1 0,-26-21 0,-13-4 0,-10-3 0,-5-5 0,-4 0 0,-6 3 0,-4-5 0,-9 8 0,-6-1 0,-3-1 0,-23 22 0,16-17 0,-13 15 0,29-29 0,5-6 0,12-15 0,0-1 0,2-6 0</inkml:trace>
</inkml:ink>
</file>

<file path=ppt/ink/ink49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8:06:24.659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0 24575,'71'0'0,"10"0"0,-18 0 0,1 0 0,24 0 0,-9 0 0,-55 0 0,-11 0 0,-7 1 0,-2-1 0,0 1 0</inkml:trace>
</inkml:ink>
</file>

<file path=ppt/ink/ink49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8:06:25.152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135 24575,'29'0'0,"9"1"0,14-2 0,8 1 0,-17-4 0,-5 1 0,-10-2 0,-3 1 0,-2-2 0,-6 3 0,-9 0 0,-2-5 0,1-7 0,4-22 0,-3 17 0,-1-6 0</inkml:trace>
</inkml:ink>
</file>

<file path=ppt/ink/ink49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8:06:30.102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28 24575,'22'-9'0,"0"2"0,1 0 0,-6 5 0,-5 0 0,-5 2 0,0 0 0,7 7 0,12 7 0,3 3 0,4 7 0,-12-8 0,-5 0 0,-10-5 0,-3-3 0,-3 2 0,-2 0 0,-3 9 0,-5 9 0,0 1 0,-4 5 0,5-9 0,-2-1 0,5-5 0,-1-4 0,3-2 0,2-3 0,1 0 0,4 1 0,3 1 0,14 1 0,16-3 0,10-2 0,23-1 0,6-4 0,-20 1 0,2-1 0,-2-1 0,-2 0 0,36 1 0,-36-1 0,-42-2 0,-12 0 0,-12-2 0,8 1 0,-7-1 0</inkml:trace>
</inkml:ink>
</file>

<file path=ppt/ink/ink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26:40.363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630 1 24575,'-53'18'0,"-29"11"0,-10 7 0,26-10 0,-2 1 0,19-4 0,2-2 0,-36 18 0,42-12 0,24-15 0,4 0 0,4-5 0,4-1 0,2-3 0,2 5 0,2 4 0,0 9 0,2 6 0,-1 0 0,1 11 0,-1-3 0,-1 18 0,0-7 0,-1 0 0,0-4 0,0-8 0,0-4 0,0-7 0,0-10 0,0-6 0,0-3 0,0-3 0,0 0 0</inkml:trace>
</inkml:ink>
</file>

<file path=ppt/ink/ink5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29:42.657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68 44 24575,'-18'33'0,"-6"15"0,-4 10 0,0 6 0,0 0 0,12-22 0,2-6 0,8-18 0,2-7 0,3-5 0,2-14 0,10-28 0,8-15 0,14-25 0,0 12 0,4 6 0,-4 13 0,-2 9 0,-6 9 0,-7 8 0,-7 16 0,0 14 0,1 11 0,7 14 0,0 5 0,3-2 0,1 1 0,-1-12 0,0 1 0,-5-8 0,-3-2 0,-6-5 0,-3-5 0,-1 0 0,1 0 0,-2-1 0,1-2 0,-2-4 0,8-13 0,3-3 0,9-15 0,-2 3 0,0-3 0,0-3 0,-5 6 0,-2 6 0,-7 8 0,-3 9 0,-2 7 0,2 4 0,6 21 0,6 9 0,15 23 0,5-7 0,-2-4 0,-3-15 0,-15-18 0,-4-6 0,-7-8 0,-4-2 0</inkml:trace>
</inkml:ink>
</file>

<file path=ppt/ink/ink50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8:06:30.577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0 24575,'19'36'0,"9"25"0,9 17 0,-7-14 0,4 6-1331,7 13 1,1 3 1330,1-1 0,-2 1 0,1 5 0,-5-4 423,-14-31 0,-4-5-423,-2 18 438,-10-34-438,-7-23 0,1-6 0,-1-5 1377,0-12-1377,-1-11 0,1-18 0,-10-25 0,0 3 0,-1 14 0,4 19 0</inkml:trace>
</inkml:ink>
</file>

<file path=ppt/ink/ink50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8:06:31.386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8 106 24575,'-4'-8'0,"0"0"0,1-1 0,0-2 0,1 0 0,1 2 0,0 1 0,1 5 0,0 0 0,1 1 0,2 0 0,6-1 0,13-1 0,18-4 0,6 2 0,8-1 0,-3 4 0,-12 2 0,0 4 0,-13 3 0,-3 6 0,-7 1 0,-5 1 0,-7 1 0,-2 0 0,-6 3 0,-7 11 0,-9 5 0,-11 14 0,-7 0-6784,3-5 6784,-4-2 0,15-19 0,-1 0 0,13-13 0,2-2 0,7-5 0,2-3 0,1 1 0</inkml:trace>
</inkml:ink>
</file>

<file path=ppt/ink/ink50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8:06:32.036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51 24575,'9'-2'0,"3"0"0,7-1 0,6-1 0,20-2 0,7-2 0,14 1 0,2 0 0,-15 2 0,-11 1 0,-20 3 0,-12 0 0,-5 1 0,-4 0 0,-1 0 0</inkml:trace>
</inkml:ink>
</file>

<file path=ppt/ink/ink50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8:06:33.803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91 24575,'2'-22'0,"1"5"0,3 0 0,5 6 0,6 4 0,9 0 0,-2 3 0,-3 0 0,-7 3 0,-6 1 0,5 4 0,2 5 0,3 6 0,5 11 0,-6-1 0,-2 2 0,-10-1 0,-5-5 0,-7 7 0,-7 0 0,-5 6 0,-10 9 0,4-3 0,-2 3 0,11-15 0,4-9 0,9-11 0,2-8 0,8-14 0,1-10 0,3-10 0,0-6 0,-4 4 0,2-7 0,-3 4 0,2 1 0,-2 1 0,-1 9 0,-3 3 0,0 10 0,-1 9 0,1 25 0,0 18 0,3 52 0,2 5 0,-4-30 0,-1 2 0,2-3 0,-1 0 0,-1-2 0,0-1 0,1 7 0,-1-3 0,0 26 0,2 1 0,-2-34 0,1-15 0,-1-17 0,-2-17 0,2-18 0,2-23 0,2-20 0,5-33 0,1-3 0,-5 30 0,0-1 0,0 4 0,-1-1 0,-1-2 0,-2 4 0,4-9 0,-7 21 0</inkml:trace>
</inkml:ink>
</file>

<file path=ppt/ink/ink50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8:06:34.456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49 26 24575,'34'-6'0,"-4"1"0,16-3 0,-18 4 0,-4 2 0,-8 2 0,2 4 0,0 3 0,-4 3 0,-4 3 0,-7 2 0,-1 2 0,-8 12 0,-7 13 0,-9 8 0,-15 24 0,4-17 0,-8 12 0,8-23 0,2-6 0,4-13 0,7-12 0,7-6 0,5-6 0,4-2 0,1-1 0,2-3 0,2-10 0,3-4 0,-1 1 0,0 5 0</inkml:trace>
</inkml:ink>
</file>

<file path=ppt/ink/ink50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8:06:35.178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9 24575,'37'-3'0,"8"0"0,11 2 0,-9 0 0,-9 1 0,-17 0 0,-6 3 0,1 6 0,-2 1 0,-2 8 0,-4-2 0,-4 2 0,-6 3 0,-6-3 0,-13 12 0,-11 4 0,-4 3 0,1-1 0,14-15 0,8-6 0,15-11 0,19-8 0,19-2 0,22-7 0,0 2 0,-6 0 0,-25 5 0,-9 2 0,-7 2 0,2-1 0,-2 1 0,-4 0 0,-8 2 0</inkml:trace>
</inkml:ink>
</file>

<file path=ppt/ink/ink50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8:06:35.686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55 24575,'39'-1'0,"36"-4"0,-23 1 0,4 0 0,12-4 0,1 0 0,-16 3 0,-4 0 0,36-6 0,-46 8 0,-25 5 0,-21 5 0,-20 12 0,11-9 0,-5 3 0</inkml:trace>
</inkml:ink>
</file>

<file path=ppt/ink/ink50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8:06:36.098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63 24575,'68'-5'0,"23"-3"0,-12-2 0,-27 3 0,0-1 0,18-3 0,-17 2 0,-27 5 0,-20 4 0,-6 0 0,-1 1 0</inkml:trace>
</inkml:ink>
</file>

<file path=ppt/ink/ink50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8:06:36.605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0 24575,'0'23'0,"0"16"0,1 34 0,1 14 0,0-24 0,1 3-362,1-7 0,0 2 362,-1 19 0,0 2 0,1-12 0,0-3 0,-2-6 0,0-2 178,4 31-178,-4-43 0,0-11 0,-2-17 0,0-7 0,0-4 546,0-4-546,-2-8 0,0-9 0,-1-22 0,7-23 0,-2 24 0,3-5 0</inkml:trace>
</inkml:ink>
</file>

<file path=ppt/ink/ink50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8:06:37.302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81 6 24575,'20'-2'0,"1"0"0,4 1 0,3 2 0,-1 2 0,-4 4 0,-4 2 0,-8 0 0,-5 3 0,-2 2 0,-3 3 0,1 3 0,-2 2 0,-1 4 0,-3 1 0,-2-4 0,-6 0 0,-2-11 0,-12 2 0,-12-3 0,-1 0 0,-10 2 0,18-4 0,3-1 0,14-4 0,9-9 0,7-1 0,2-2 0,0 4 0</inkml:trace>
</inkml:ink>
</file>

<file path=ppt/ink/ink5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29:45.666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1 24575,'32'27'0,"37"34"0,-15-12 0,-12-9 0,-2-1 0,-2 3 0,5 5 0,-8-6 0,2-2 0,4 1 0,-8-8 0,-3-5 0,-9-6 0,-10-9 0,-5-24 0,-4-14 0,1-32 0,3-14 0,-2 28 0,2 5 0</inkml:trace>
</inkml:ink>
</file>

<file path=ppt/ink/ink51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8:06:37.966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270 1 24575,'-30'23'0,"2"6"0,-25 31 0,15-3 0,-8 30 0,14-10 0,9 2 0,9-12 0,10-27 0,3-9 0,3-15 0,-1-7 0,2-6 0,-1-1 0,3 0 0,2-2 0,1 2 0,4-2 0,1 3 0,0-2 0,4 3 0,-2-2 0,4 1 0,-3-1 0,-4 0 0,-5-1 0,-5-1 0</inkml:trace>
</inkml:ink>
</file>

<file path=ppt/ink/ink51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8:06:39.923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89 24575,'39'0'0,"16"-3"0,7-2 0,16-6 0,-7 0 0,-7 0 0,-5 1 0,-19 3 0,-3 1 0,-18 1 0,-5 2 0,-9 0 0,-1-3 0,-3 3 0,2-2 0</inkml:trace>
</inkml:ink>
</file>

<file path=ppt/ink/ink51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8:06:40.306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0 1 24575,'0'52'0,"0"1"0,0-1 0,0 1 0,-1 1 0,0 0 0,0 38 0,-2-29 0,1-15 0,1-11 0,1-15 0,0-4 0,0-8 0,0-2 0,0-4 0,0-1 0,2-2 0,1-1 0,-1 0 0,0 0 0</inkml:trace>
</inkml:ink>
</file>

<file path=ppt/ink/ink51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8:06:41.747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26 1 24575,'1'42'0,"-2"-18"0,1 58 0,-2-20 0,0 8 0,1-12 0,-1-23 0,0-5 0,2 6 0,-1 57 0,1-51 0,-1 44 0,-1-70 0,0 2 0,-1 9 0,3 1 0,-1 8 0,1-8 0,-1-4 0,0-7 0,0-2 0,0-2 0,1 13 0,-1-4 0,1 14 0,0-17 0,0-2 0,0-11 0,0 0 0,0 2 0,-1 4 0,1-1 0,-1 1 0,1-4 0,0-11 0,9-18 0,1-15 0,1 10 0,-2 4 0</inkml:trace>
</inkml:ink>
</file>

<file path=ppt/ink/ink51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8:06:42.635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9 7 24575,'2'-3'0,"18"0"0,7 3 0,13 0 0,-3 0 0,-14 0 0,2 2 0,-3 3 0,-3 1 0,5 8 0,-14-4 0,1 6 0,-8-3 0,-2 1 0,-5 5 0,-5 3 0,-4 6 0,-13 18 0,-1 0 0,-10 13 0,4-10 0,3-10 0,5-12 0,9-11 0,-2-5 0,8-4 0,0-2 0,1-2 0,4 0 0,6-8 0,9-3 0,-3 1 0,3 0 0</inkml:trace>
</inkml:ink>
</file>

<file path=ppt/ink/ink51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8:06:43.265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71 0 24575,'31'15'0,"9"3"0,-11-3 0,2 0 0,-20-5 0,-5-3 0,-2 5 0,0 5 0,1 7 0,0 10 0,-1-4 0,-4 7 0,-8-1 0,-4 2 0,-14 15 0,0 4 0,-9 24 0,4 7 0,2-4 0,-1 3 0,11-38 0,2-9 0,11-27 0,4-11 0</inkml:trace>
</inkml:ink>
</file>

<file path=ppt/ink/ink51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8:07:26.274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45 99 24575,'9'-11'0,"4"-3"0,-1 2 0,6-3 0,-2 3 0,1 2 0,2 2 0,-2 3 0,5-1 0,-8 3 0,1 1 0,-8 2 0,0 0 0,0 2 0,0-1 0,0 3 0,-2 0 0,-1 1 0,-2 2 0,0 1 0,-1 5 0,0 5 0,0 0 0,-1 4 0,1-4 0,-2 3 0,-1-3 0,0-1 0,-2 0 0,-1 0 0,1 0 0,-4 4 0,2-6 0,-4 7 0,0-4 0,-2 4 0,-3-1 0,4-2 0,-5 2 0,4-3 0,-1-1 0,2-1 0,2-5 0,-1 3 0,2-2 0,-1 2 0,-3 1 0,4 1 0,-1-2 0,-1 3 0,3-3 0,-1 4 0,0-3 0,3-2 0,-2-2 0,4-3 0,-1 0 0,2 0 0,0-2 0,1-1 0,-1-1 0,2-1 0,-2 0 0,2 0 0,3-2 0,2 1 0,4-2 0,12 1 0,-4-1 0,12 0 0,-6-3 0,0 0 0,-6-1 0,-5 0 0,-5 2 0,-3 0 0,-1 2 0,1-1 0,2 1 0,2-1 0,-2 1 0,0-1 0,-3 0 0,-1 1 0,-1-1 0</inkml:trace>
</inkml:ink>
</file>

<file path=ppt/ink/ink51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8:07:29.023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14 161 24575,'-3'-6'0,"0"-1"0,1 5 0,0-1 0,1 1 0,0 0 0,0-2 0,0-3 0,3-7 0,0 1 0,2-5 0,1 4 0,0-1 0,7 2 0,-4 2 0,7 0 0,-2 2 0,-1 4 0,-2 1 0,-5 4 0,-1-1 0,1 1 0,-2 0 0,3 1 0,0 1 0,3 3 0,0 4 0,0-1 0,-1 5 0,-1-3 0,-2 1 0,0 3 0,-2-3 0,0 4 0,1-2 0,-2 1 0,3 2 0,-3-4 0,1 1 0,-1-2 0,-1-1 0,0 2 0,-1-2 0,0 3 0,-1-1 0,1 0 0,-1 4 0,1-1 0,-2 0 0,1 4 0,-2-4 0,0 9 0,0-1 0,0 7 0,0 11 0,-1 0 0,-2 9 0,1-7 0,-2-7 0,1-4 0,2-11 0,-1-1 0,2-3 0,1-2 0,-2 2 0,2-5 0,-1 4 0,1-5 0,-1 1 0,1-3 0,-4 1 0,3 1 0,-3 2 0,2 5 0,-3 4 0,0 3 0,-1-3 0,-1-4 0,3-5 0,-1-3 0,0-3 0,2 1 0,-2-2 0,3-1 0,-1 0 0,2-2 0,1 0 0,0-2 0,11 1 0,-3-2 0,7 0 0,0-1 0,-4 0 0,5 0 0,0-2 0,0 2 0,2 0 0,-3 0 0,1 1 0,-2-1 0,-2 0 0,-2 1 0,-3-1 0,-2 1 0,0 0 0,0 0 0,-1 0 0,3 0 0,0-1 0,4 0 0,-2-1 0,0 0 0,-2-1 0,-3 2 0,-1-1 0</inkml:trace>
</inkml:ink>
</file>

<file path=ppt/ink/ink51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8:07:33.891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0 24575,'7'9'0,"1"17"0,5 22 0,0 22 0,-2-20 0,-1 1 0,4 40 0,-6-37 0,0 0 0,-1 32 0,-2-12 0,-2-6 0,-2-19 0,2-7 0,-2-11 0,0-16 0,1-4 0,-2-7 0,1-1 0</inkml:trace>
</inkml:ink>
</file>

<file path=ppt/ink/ink51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8:08:31.886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548 87 24575,'-8'-18'0,"2"3"0,-13-2 0,0 4 0,-6 1 0,0 4 0,5 4 0,-7 4 0,2 3 0,-39 18 0,28-3 0,-33 27 0,29 12 0,5 7 0,-11 18 0,11-12 0,5 1 0,17 4-6784,8-10 6784,6 0 0,7-10 0,4-10 0,4-12 0,20-3 0,-2-16 0,23 0 6784,-11-12-6784,1-5 0,-16-2 0,-4-5 0,-9-1 0,-1-3 0,0-3 0,-4 1 0,3-4 0,-5 3 0,-3 0 0,-4 3 0,-5 3 0,-2 2 0,2 4 0,-2 2 0</inkml:trace>
</inkml:ink>
</file>

<file path=ppt/ink/ink5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29:46.183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382 0 24575,'-16'25'0,"-3"6"0,1 2 0,-5 10 0,-2-2 0,-3 3 0,-9 9 0,5-3 0,-3 4 0,7-7 0,6-13 0,4-6 0,5-6 0,0 0 0,-1 2 0,2 0 0,-1-1 0,5-5 0,2-9 0,5-7 0,1-2 0,0-2 0</inkml:trace>
</inkml:ink>
</file>

<file path=ppt/ink/ink52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8:08:32.403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10 24575,'15'0'0,"8"0"0,13 0 0,9-1 0,14-1 0,-10 0 0,0 0 0,-24 1 0,-12 0 0,-12 1 0,-3 0 0,-2 1 0,0-1 0,1 0 0,0 0 0</inkml:trace>
</inkml:ink>
</file>

<file path=ppt/ink/ink52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8:08:32.786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25 0 24575,'-11'57'0,"2"-10"0,8-25 0,0-8 0,1-1 0,-1-6 0,0 5 0,1-5 0,-1 6 0,2-4 0,-1 0 0,1-3 0,0-3 0,6-11 0,-4 5 0,4-6 0</inkml:trace>
</inkml:ink>
</file>

<file path=ppt/ink/ink52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8:08:33.383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30 24575,'43'-8'0,"7"0"0,-3 2 0,-5 1 0,-23 4 0,-11 0 0,-9 2 0,-3 1 0,-6 1 0,1 3 0,2-4 0,2 1 0</inkml:trace>
</inkml:ink>
</file>

<file path=ppt/ink/ink52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8:08:33.823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53 24575,'9'-2'0,"4"0"0,3-3 0,5 0 0,8-1 0,0 1 0,11 1 0,-9 1 0,-2 1 0,-6 0 0,-10 2 0,0-2 0,-7 2 0,-1-1 0,-2 1 0,0-1 0,2-2 0,0-1 0,-1 1 0,-2 0 0</inkml:trace>
</inkml:ink>
</file>

<file path=ppt/ink/ink52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8:08:34.700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32 5 24575,'11'-2'0,"0"0"0,4 4 0,3 5 0,9 5 0,4 14 0,-2 2 0,-2 16 0,-6 11 0,-12 1 0,-14 15 0,-16-15 0,-24 13 0,-3-13 0,1-4 0,10-13 0,20-20 0,8-7 0,8-10 0,8-3 0,6-1 0,10-1 0,25-3 0,3-2 0,24-3 0,-16 0 0,-7 3 0,-17 4 0,-16 2 0,-11 1 0,-8 1 0,-6-4 0,2 3 0,3-1 0</inkml:trace>
</inkml:ink>
</file>

<file path=ppt/ink/ink52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8:08:35.126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1 24575,'14'78'0,"-1"-3"0,-6-23 0,1 2 0,2 3 0,0 0 0,-1 1 0,1-1 0,1 2 0,1-3 0,1 16 0,-5-18 0,-5-29 0,-2-12 0,-2-11 0,0-12 0,-2-5 0,2-18 0,0-13 0,1-16 0,-1-19 0,0 36 0,0 4 0</inkml:trace>
</inkml:ink>
</file>

<file path=ppt/ink/ink52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8:08:35.767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5 24575,'8'-3'0,"4"1"0,8 2 0,9 4 0,6 3 0,14 2 0,-1 3 0,23 5 0,-32-3 0,4 3 0,-37-5 0,-3 8 0,-8 3 0,-5 8 0,-12 6 0,-9 2 0,-7 0 0,-10-3 0,10-11 0,0-4 0,18-10 0,8-4 0,8-6 0,4-1 0,1 0 0</inkml:trace>
</inkml:ink>
</file>

<file path=ppt/ink/ink52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8:08:36.240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67 0 24575,'-10'19'0,"-4"15"0,-5 16 0,2 37 0,10-18 0,17 28 0,17-30 0,11-5 0,10-14 0,-7-20 0,5-12 0,-17-8 0,-8-6 0,-11-5 0,-7-3 0,-2-11 0,1-9 0,1-8 0,3-6 0,-2 20 0,-1 1 0</inkml:trace>
</inkml:ink>
</file>

<file path=ppt/ink/ink52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8:08:36.622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0 24575,'8'23'0,"3"14"0,-4 6 0,3 28 0,-1 1 0,-1-1 0,-2-9 0,-3-27 0,-1-12 0,-2-14 0,1-7 0,7-16 0,6-8 0,-4 4 0,0 1 0</inkml:trace>
</inkml:ink>
</file>

<file path=ppt/ink/ink52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8:08:36.940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23 24575,'66'-1'0,"25"-2"0,-40 3 0,2-1 0,4 1 0,2-1 0,3 0 0,-3 0 0,15 0 0,-19-1 0,-39 0 0,-13 1 0,-2-3 0,-1 3 0,1-2 0</inkml:trace>
</inkml:ink>
</file>

<file path=ppt/ink/ink5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29:47.083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40 1 24575,'-2'23'0,"-4"22"0,-1 35 0,-3 14 0,7-37 0,1 1 0,-3 35 0,3-18 0,0-23 0,2-24 0,-1-8 0,1-9 0,6-5 0,7-5 0,10-4 0,8 2 0,3-2 0,16 3 0,-5 2 0,20-1 0,-10 2 0,-4 0 0,-8-2 0,-10 1 0,-2-1 0,3 0 0,-8-2 0,-1 0 0,-12-1 0,-6 2 0,-7-1 0,-47-2 0,32 2 0,-33-2 0</inkml:trace>
</inkml:ink>
</file>

<file path=ppt/ink/ink53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8:08:37.342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0 24575,'12'95'0,"-5"-41"0,1 0 0,4 43 0,-4-38 0,0 0 0,-3-6 0,0-2 0,5 45 0,-4-9 0,-1-24 0,-1-10 0,-2-22 0,-1-20 0,0-18 0,0-25 0,5-20 0,0-7 0,1 18 0,-3 16 0</inkml:trace>
</inkml:ink>
</file>

<file path=ppt/ink/ink53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8:08:37.938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1 24575,'82'5'0,"-18"1"0,6-1 0,-22 2 0,-13 2 0,7 11 0,-8 9 0,-3 4 0,-12 3 0,-11-7 0,-9 2 0,-10 1 0,-8 0 0,-18 7 0,3-8 0,-6 2 0,15-14 0,10-5 0,8-11 0,9-12 0,12-13 0,11-10 0,-7 10 0,-1 4 0</inkml:trace>
</inkml:ink>
</file>

<file path=ppt/ink/ink53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8:08:38.412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1 24575,'39'34'0,"-1"0"0,26 26 0,-7 3 0,-25-20 0,-10-4 0,-15-12 0,-6-3 0,-9 2 0,-5-4 0,-11 7 0,-5 3 0,-1-2 0,1 4 0,8-13 0,6-3 0,8-10 0,5-5 0,19-11 0,7-5 0,26-13 0,-25 12 0,3-2 0</inkml:trace>
</inkml:ink>
</file>

<file path=ppt/ink/ink53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8:08:38.804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0 24575,'7'0'0,"3"0"0,3 0 0,4 1 0,3-1 0,2 1 0,4-1 0,7 0 0,-1 0 0,9 0 0,-10 0 0,2 0 0,-11 0 0,-7 0 0,-7 0 0,-7 1 0,-1-1 0,-1 1 0</inkml:trace>
</inkml:ink>
</file>

<file path=ppt/ink/ink53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8:08:39.259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14 24575,'17'1'0,"8"0"0,0-1 0,7 0 0,-9-1 0,-5 0 0,-9 0 0,-2 0 0,-2 0 0,4 0 0,11-4 0,-12 4 0,6-2 0</inkml:trace>
</inkml:ink>
</file>

<file path=ppt/ink/ink53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8:10:00.694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48 24575,'16'-1'0,"7"-3"0,12-1 0,11-6 0,-6 4 0,-3-2 0,-11 5 0,-7 1 0,-6 1 0,-4 1 0,-5 0 0,-3 1 0</inkml:trace>
</inkml:ink>
</file>

<file path=ppt/ink/ink53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8:10:01.180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33 24575,'7'2'0,"4"-1"0,5 1 0,7-2 0,19 2 0,-3-2 0,8-1 0,-12 0 0,-8-4 0,-1 2 0,-7-2 0,7 1 0,-1-2 0,-2 2 0,-1-1 0,-9 2 0,-4 1 0,-7 1 0,-2 1 0,0 0 0</inkml:trace>
</inkml:ink>
</file>

<file path=ppt/ink/ink53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8:09:55.588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1 93 24575,'-5'-17'0,"1"2"0,3 5 0,1 3 0,2 2 0,4-1 0,8-6 0,-3 4 0,4-2 0,-5 8 0,11 3 0,28 11 0,5 6 0,9 8 0,-24-2 0,-12-1 0,-15-1 0,-3 2 0,-8 9 0,-6 2 0,-12 18 0,-13 6 0,-9 0 0,-10 0 0,9-19 0,0-3 0,14-12 0,10-9 0,10-6 0,12-8 0,21-2 0,22 0 0,14 0 0,9-1 0,-19 1 0,-4-2 0,-23 2 0,-6 0 0,-11 0 0,-5 0 0,-2 0 0,-2 0 0</inkml:trace>
</inkml:ink>
</file>

<file path=ppt/ink/ink53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8:09:56.149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1 24575,'12'40'0,"0"-1"0,8 22 0,2 7 0,-1-1 0,-4 4 0,-6-19 0,-6-11 0,-1-10 0,-3-15 0,0-6 0,-1-7 0,0-2 0</inkml:trace>
</inkml:ink>
</file>

<file path=ppt/ink/ink53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8:09:56.690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1 24575,'14'6'0,"4"0"0,9 1 0,13 0 0,18 0 0,20-1 0,-26-4 0,1-1 0,35-2 0,-3-3 0,-41-3 0,-17 2 0,-13 2 0,-5 2 0,3-1 0,1 1 0,2 0 0,-1-1 0,-5 0 0,-2 1 0,-4 0 0,-2 1 0</inkml:trace>
</inkml:ink>
</file>

<file path=ppt/ink/ink5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29:48.866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420 20 24575,'-22'-6'0,"-20"0"0,-15 2 0,-8 1 0,2 3 0,15 8 0,16 4 0,-1 9 0,11 1 0,1 5 0,8 12 0,12-3 0,10 9 0,10-16 0,5-3 0,-4-11 0,-1-2 0,-3-4 0,-3 0 0,7 6 0,-1 5 0,6 4 0,-1 5 0,-5-6 0,-5-1 0,-8-9 0,-4-3 0,-2-2 0,-4-1 0,-2 0 0,-5 0 0,-2-3 0,-4 0 0,0-3 0,2 0 0,4-1 0,5 0 0,4-1 0,1-1 0,1-2 0,0-2 0,0-5 0,0-3 0,0-6 0,4 1 0,-3 6 0,3 4 0</inkml:trace>
</inkml:ink>
</file>

<file path=ppt/ink/ink54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8:09:57.490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82 8 24575,'-5'-2'0,"0"0"0,2 1 0,-1 0 0,0 0 0,0 1 0,-3 1 0,-3 5 0,-8 9 0,-7 11 0,-4 5 0,0 13 0,9-11 0,4 15 0,13 0 0,5 13 0,12 11 0,1-10 0,6 2 0,2-19 0,2-6 0,12-10 0,-8-10 0,8-5 0,-15-9 0,-4-5 0,-8-4 0,-6-2 0,-1-7 0,-1-5 0,-1-5 0,1-8 0,-7 0 0,-2 5 0,-12 2 0,1 8 0,-6 2 0,5 7 0,5 3 0,5 4 0,5 0 0,0 1 0,1 0 0,0 1 0,0-1 0,1 0 0,0-1 0,0 2 0,0 1 0,-2 2 0,2-2 0,1 1 0</inkml:trace>
</inkml:ink>
</file>

<file path=ppt/ink/ink54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8:09:58.311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29 1 24575,'-3'19'0,"-1"5"0,-4 19 0,1 3 0,3 10 0,1-14 0,4-11 0,-1-17 0,4-10 0,12-3 0,22-1 0,20 3 0,15 3 0,-20 2 0,-13 0 0,-26-2 0,-7-2 0,-4 3 0,0 3 0,0 5 0,-2 3 0,-1 0 0,-4 3 0,-5-3 0,-4 2 0,-6-4 0,-2-3 0,-6-2 0,1-4 0,-4 1 0,5-1 0,6-2 0,4-2 0,8-2 0,-1-5 0,5-8 0,2-6 0,0 4 0,2 3 0</inkml:trace>
</inkml:ink>
</file>

<file path=ppt/ink/ink54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8:09:58.772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1 24575,'19'3'0,"6"3"0,24 2 0,0 0 0,17-2 0,-9-3 0,1-3 0,-20-2 0,-15 2 0,-24 13 0,-1-8 0,-5 9 0</inkml:trace>
</inkml:ink>
</file>

<file path=ppt/ink/ink54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8:09:59.314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132 24575,'46'-2'0,"28"-6"0,-23 3 0,5-1 0,34-4 0,8-1-896,-31 2 1,0 1 0,0-1 895,32-3 0,-4 0 0,-12 1 0,-10 1 853,-10-2-853,-33 6 443,-35 10-443,-21 14 0,8-7 0,-5 4 0</inkml:trace>
</inkml:ink>
</file>

<file path=ppt/ink/ink54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8:10:00.190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239 19 24575,'-4'-5'0,"-1"1"0,0 2 0,0-1 0,0 1 0,0 1 0,2 0 0,-1 1 0,-2 1 0,-2 3 0,-6 6 0,-2 5 0,-5 10 0,1 3 0,-4 10 0,1 3 0,2 3 0,2 8 0,5 6 0,5 0 0,2 8 0,6-15 0,8 4 0,2-17 0,6-8 0,-1-12 0,-1-10 0,5-3 0,2-5 0,9-3 0,2-6 0,-4-2 0,-5-3 0,-11 2 0,-4 0 0,-6 1 0,-1-1 0,-3-3 0,1 3 0,-1-2 0,-1 0 0,0 2 0,-7-4 0,3 7 0,-2-1 0,4 7 0,2 1 0,1 1 0,1 1 0,0 0 0,-1 0 0,0 1 0,-3 1 0,-3 4 0,-2 0 0,-4 5 0,4-5 0,1 0 0,5-4 0,4-1 0</inkml:trace>
</inkml:ink>
</file>

<file path=ppt/ink/ink54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8:10:02.655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0 24575,'31'11'0,"3"0"0,27 7 0,9 1 0,-18-5 0,3 0 0,28 7 0,-1 1 0,15 3 0,-15 0 0,-30-7 0,-14-4 0,-6-3 0,-15-5 0,1-3 0,-3 0 0,0-1 0,2 1 0,-3-1 0,3 1 0,4 0 0,6 1 0,8 2 0,-7-2 0,-4 1 0,-13-4 0,-5 0 0,2 0 0,8 1 0,13 4 0,9 3 0,2 2 0,-12-3 0,-12-4 0,-10-3 0,-3 0 0,0-1 0,0 1 0,0-1 0,-1 0 0,-1 1 0,0 0 0</inkml:trace>
</inkml:ink>
</file>

<file path=ppt/ink/ink54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8:10:03.823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0 24575,'14'0'0,"1"0"0,4 0 0,-5 1 0,-1-1 0,-6 1 0,-1 0 0,-3 1 0,-1 1 0,-1 0 0,0 0 0,-1-1 0,0 1 0,-1 0 0,0 1 0,-1 1 0,1 1 0,0-1 0,1 0 0,1-3 0,-1 1 0,2-1 0,0 1 0,2 1 0,1 1 0,4 2 0,1 0 0,3 3 0,-4-2 0,-1 0 0,-3 2 0,1-2 0,0 4 0,-1-2 0,-1 1 0,-1-4 0,-2-1 0,0-3 0,-1-1 0,-1 0 0,-1 1 0,-1 2 0,0 1 0,-3 1 0,3 1 0,-4-1 0,2-1 0,0-1 0,-1 2 0,0-2 0,1 2 0,0-1 0,3 0 0,0-1 0,2-2 0,1-1 0,1-1 0,0 2 0,1-3 0,-2 3 0,0-3 0,0 2 0,-1-1 0,-1 3 0,-2 2 0,0-1 0,1-1 0</inkml:trace>
</inkml:ink>
</file>

<file path=ppt/ink/ink54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8:10:04.925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32 1 24575,'13'0'0,"1"0"0,4 0 0,-3 0 0,-3 0 0,-6 0 0,-3 0 0,0 1 0,1 1 0,1 2 0,3 3 0,0 0 0,-1-1 0,-3 0 0,-2-3 0,-2 0 0,0 1 0,0 1 0,-3 5 0,0-1 0,-4 6 0,1-3 0,-3 1 0,-1-1 0,-1 0 0,-2 2 0,3-2 0,0-2 0,5-2 0,1-4 0,-1-1 0,0-1 0,-1 0 0,1 0 0,1 0 0,0 0 0,3 0 0,-2-1 0,1 0 0,0-1 0,-10-3 0,9 3 0,-8-2 0</inkml:trace>
</inkml:ink>
</file>

<file path=ppt/ink/ink54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8:10:06.276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1 24575,'4'14'0,"3"13"0,4 14 0,5 17 0,-2-1 0,-2-7 0,-7-12 0,-3-18 0,-1-9 0,0-7 0,3-3 0,6-5 0,20-2 0,6-3 0,17 0 0,-8 3 0,-4 4 0,-1 8 0,-1 2 0,14 12 0,2 3 0,-8 0 0,-10 1 0,-22-9 0,-9 3 0,-6-6 0,-5 4 0,-5-2 0,-4 1 0,-5 1 0,-5-1 0,-4-1 0,-7-3 0,-1-4 0,5-1 0,3-1 0,12-3 0,5 0 0,5-4 0,0-3 0,-1-5 0,2 3 0,0-1 0</inkml:trace>
</inkml:ink>
</file>

<file path=ppt/ink/ink54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8:10:06.883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60 24575,'55'-3'0,"-5"-1"0,20-5 0,-4-1 0,-2 0 0,4 1 0,-17 5 0,0-1 0,-18 2 0,-11 1 0,-19 5 0,-2-1 0,-8 2 0</inkml:trace>
</inkml:ink>
</file>

<file path=ppt/ink/ink5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29:49.715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25 0 24575,'-4'64'0,"0"15"-4916,2-17 1,-1 4 4170,1-9 0,0 0 745,1 5 0,-1-4 2818,0 12-2818,0-27 1719,1-26-1719,1-15 0,6-11 0,6-11 6784,11-13-6784,3-1 0,7-8 0,-10 15 0,3 0 0,-13 13 0,-2 5 0,-6 6 0,-2 2 0,-1 1 0,0 0 0,1 3 0,2 5 0,5 13 0,2 7 0,5 7 0,3 1 0,-5-8 0,0 0 0,-7-10 0,-3-2 0,-1 0 0,-3-6 0,3 7 0,-2-7 0,2 3 0,-1-4 0,-1-4 0,6-5 0,3-4 0,6-6 0,-6 5 0,-2-2 0</inkml:trace>
</inkml:ink>
</file>

<file path=ppt/ink/ink55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8:10:07.501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247 24575,'56'-4'0,"-8"-2"0,7 0 0,31-6 0,9-3-1712,-23 5 0,1-2 1,5 0 1711,-2 1 0,4 0 0,0 0 0,-1-1 0,12-1 0,-3-1 0,2 1 0,9-1 0,1 1 0,-8 1 775,1-2 0,-11 2-775,-20 3 0,-13 2 832,-18 3-832,-45 12 0,-18 8 0,-36 14 0,32-13 0,-10 2 0</inkml:trace>
</inkml:ink>
</file>

<file path=ppt/ink/ink55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8:10:08.061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7 0 24575,'-2'15'0,"0"0"0,0 14 0,1 5 0,1 8 0,3 22 0,-2-7 0,2 14 0,-2-18 0,-1-11 0,2-12 0,-1-16 0,0-7 0,2-10 0,1-7 0,4-2 0,0-1 0,-2 6 0,-3 3 0</inkml:trace>
</inkml:ink>
</file>

<file path=ppt/ink/ink55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8:10:09.168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272 185 24575,'20'-28'0,"-6"1"0,-9 10 0,-6 1 0,-5 2 0,-3-1 0,-8 1 0,0 0 0,-8 1 0,-4 0 0,-2 5 0,0 2 0,10 7 0,2 6 0,1 10 0,2 3 0,-1 6 0,10-6 0,2-2 0,5 3 0,4-4 0,7 8 0,6-5 0,4 2 0,3-4 0,-5-5 0,-2 0 0,-3-2 0,-3 0 0,3 5 0,-6-3 0,1 3 0,-4-3 0,-1-2 0,-2 1 0,-2-4 0,-5 5 0,-4 1 0,-7 5 0,-6 2 0,-1-1 0,-2-2 0,4-8 0,5-4 0,0-5 0,5-2 0,0-2 0,1 0 0,4 0 0,-1-2 0,3 1 0,-2-5 0,2-3 0,0-5 0,1-6 0,1 4 0,1-2 0,6 2 0,6-1 0,16-5 0,2 6 0,10-5 0,-11 13 0,-8 1 0,-9 7 0,-7 2 0,1 2 0,3 0 0,-1 0 0,0 0 0,-4-1 0,2-1 0,12-2 0,9-3 0,-6 3 0,-1-2 0</inkml:trace>
</inkml:ink>
</file>

<file path=ppt/ink/ink55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8:10:09.607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91 24575,'14'-3'0,"17"-4"0,28-5 0,16-2 0,16-5 0,-25 5 0,-11 1 0,-32 7 0,-11 3 0,-10 3 0</inkml:trace>
</inkml:ink>
</file>

<file path=ppt/ink/ink55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8:10:10.032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57 24575,'25'-2'0,"6"-1"0,31-5-9831,9 0 8341,27-2 1490,-46 5 0,0 0 2818,34-2-2818,-20 1 429,-40 4 1,-16 1 0,-10 1 0</inkml:trace>
</inkml:ink>
</file>

<file path=ppt/ink/ink55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8:10:38.912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30 1 24575,'-6'9'0,"1"2"0,-1 10 0,1 5 0,2 6 0,0 11 0,2-6 0,0 9 0,3-10 0,2-6 0,0-9 0,0-12 0,-2-8 0,2-8 0,3-5 0,6-13 0,5-4 0,5-13 0,-4-3 0,-6 17 0,-5 4 0</inkml:trace>
</inkml:ink>
</file>

<file path=ppt/ink/ink55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8:10:39.137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0 24575,'0'0'0</inkml:trace>
</inkml:ink>
</file>

<file path=ppt/ink/ink55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8:10:39.800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1 24575,'0'5'0,"0"-1"0,0-4 0</inkml:trace>
</inkml:ink>
</file>

<file path=ppt/ink/ink55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8:10:40.476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5 24575,'14'-2'0,"3"0"0,9 2 0,4-1 0,11 5 0,-7-3 0,-3 2 0,-13-1 0,-8-1 0,1 4 0,4 6 0,1 8 0,2 14 0,-8 2 0,-4 8 0,-11-4 0,-1-6 0,-6-3 0,1-11 0,2-1 0,4-7 0,2-3 0,1-3 0,2-2 0,-1 3 0,2 0 0,5 5 0,9 1 0,4-3 0,19-1 0,-1-6 0,3-1 0,1-4 0,-17-1 0,1-2 0,-10-2 0,0-3 0,0-3 0,-2 0 0,3-12 0,-10 16 0,1-7 0</inkml:trace>
</inkml:ink>
</file>

<file path=ppt/ink/ink55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8:10:41.084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77 24575,'14'-7'0,"14"-1"0,10-3 0,26-1 0,-13 1 0,9-1 0,-26 4 0,-9 3 0,-15 3 0,-4 2 0,1 2 0,1 2 0,2 4 0,-3 4 0,-4 11 0,-1 12 0,-3 19 0,5-7 0,3 5 0,3 5 0,1 1 0,1 3 0,0-1 0,3-6 0,-2-5 0,-1 6 0,-5-17 0,-5-23 0,-3-8 0,-6-12 0,-2-6 0,1 2 0,1 1 0</inkml:trace>
</inkml:ink>
</file>

<file path=ppt/ink/ink5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29:50.019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8 1 24575,'-5'13'0,"3"0"0,5 5 0,3 3 0,0-2 0,-2-5 0,-1-8 0,-3-5 0,1-2 0,-1 0 0</inkml:trace>
</inkml:ink>
</file>

<file path=ppt/ink/ink56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8:10:41.455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69 24575,'58'0'0,"12"-3"0,-16 0 0,2-1 0,36-6 0,-2-4 0,-44 3 0,-19 3 0,-17 4 0,-7 2 0,-1 1 0,-1-1 0,0 0 0,0 0 0,-1 1 0,1 0 0</inkml:trace>
</inkml:ink>
</file>

<file path=ppt/ink/ink56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8:10:42.725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86 40 24575,'-8'-11'0,"0"3"0,4 4 0,0 2 0,2 1 0,-4 0 0,-1-1 0,-6-1 0,-4 1 0,2-1 0,3 1 0,4 2 0,0 2 0,-3 4 0,-3 7 0,-2 4 0,3 7 0,1 8 0,7 1 0,3 13 0,8 2 0,3 1 0,9-1 0,-1-15 0,10-2 0,4-8 0,6-1 0,10 1 0,-5 0 0,4 5 0,-13-5 0,-8 1 0,-11-4 0,-8 1 0,-3-1 0,-2 2 0,-3-2 0,-2 1 0,-5-3 0,-2-2 0,-3-2 0,4-6 0,-2-3 0,-2-5 0,2-1 0,-2-2 0,3 1 0,0-1 0,0-3 0,-2-4 0,-4-6 0,3-3 0,-2-6 0,5 2 0,3-1 0,4-6 0,3-4 0,8-18 0,4 0 0,5 5 0,4 5 0,-3 15 0,3 0 0,0 4 0,0 3 0,4-1 0,-3 2 0,2-1 0,-3 3 0,-7 3 0,-4 2 0,-5 8 0,-3 0 0,0 3 0,0-3 0,-1 1 0,1 1 0,-2-1 0,-2-1 0,1 1 0,-1 1 0,2 2 0</inkml:trace>
</inkml:ink>
</file>

<file path=ppt/ink/ink56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8:11:31.010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113 24575,'51'-12'0,"3"0"0,3 0 0,19-4 0,-13 3 0,-3 0 0,-13 5 0,-4-2 0,-25 7 0,-19-1 0,-21 0 0,-7 1 0,5 1 0,10 2 0</inkml:trace>
</inkml:ink>
</file>

<file path=ppt/ink/ink56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8:11:31.394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6 0 24575,'0'9'0,"0"2"0,0 14 0,-3 12 0,3 10 0,-3 12 0,3-8 0,0 0 0,0-18 0,-1-9 0,1-11 0,-1-5 0,1-2 0,0 2 0,0-2 0,0 2 0,0-3 0,0 0 0,0-2 0,-3-1 0,2-1 0,-3 0 0</inkml:trace>
</inkml:ink>
</file>

<file path=ppt/ink/ink56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8:11:31.732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61 24575,'13'1'0,"21"3"0,16-1 0,26 3 0,-11-3 0,-13 0 0,-27-3 0,-15-1 0,2-6 0,6-5 0,14-5 0,2-5 0,-13 11 0,-4 1 0</inkml:trace>
</inkml:ink>
</file>

<file path=ppt/ink/ink56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8:11:32.148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0 24575,'9'70'0,"-2"-10"0,-3-6 0,-2-19 0,0-6 0,-1-14 0,0-5 0,-1-17 0,-4-15 0,0-12 0,0 9 0,1 6 0</inkml:trace>
</inkml:ink>
</file>

<file path=ppt/ink/ink56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8:11:32.778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80 24575,'14'-14'0,"1"0"0,16-3 0,3 3 0,3 2 0,0 5 0,-5 6 0,20 11 0,12 10 0,5 5 0,-2 5 0,-28-10 0,-13-3 0,-16-7 0,-7-2 0,-3 10 0,-6 0 0,-12 21 0,-9 1 0,-18 13 0,0-4 0,-4-5 0,0-8 0,9-13 0,-8 4 0,17-11 0,3-1 0,15-8 0,7-5 0,5-2 0,1-5 0,0 3 0,0-1 0</inkml:trace>
</inkml:ink>
</file>

<file path=ppt/ink/ink56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8:11:33.520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0 24575,'2'19'0,"-1"2"0,2 13 0,-3-2 0,1 4 0,-1-10 0,0-3 0,0-6 0,0-4 0,1-1 0,-1-2 0,1-2 0,0-2 0,-1-1 0,2-2 0,-2 0 0,1-3 0,-1 1 0</inkml:trace>
</inkml:ink>
</file>

<file path=ppt/ink/ink568.xml><?xml version="1.0" encoding="utf-8"?>
<inkml:ink xmlns:inkml="http://www.w3.org/2003/InkML">
  <inkml:definitions>
    <inkml:context xml:id="ctx0">
      <inkml:inkSource xml:id="inkSrc0">
        <inkml:traceFormat>
          <inkml:channel name="X" type="integer" max="28800" units="cm"/>
          <inkml:channel name="Y" type="integer" max="18000" units="cm"/>
          <inkml:channel name="F" type="integer" max="4095" units="dev"/>
          <inkml:channel name="T" type="integer" max="2.14748E9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21-02-03T19:29:27.202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15986 10272 256 0,'0'0'92'0,"0"-1"-45"0,0 0 25 0,0 0-3 16,0 0-66-16,0 0-1 0,1-1 4 0,0 0 7 0,1 0-4 15,-1-3-5-15,-1 3-7 0,1-2-2 0,1-1 0 16,-1 3 5-16,2-6 4 0,-1 2 0 0,0 0 3 16,0 0 16-16,-1 2 21 0,0 0 11 0,2-4 1 15,-1 2 23-15,0-1 11 0,0-1-6 0,-1 4 8 16,0 0-16-16,0-1-9 0,-1 3-6 0,1 0-1 0,0 0-32 0,-1 1-17 0,1-1 1 0,0 0-6 15,0 1 1-15,0 0 1 0,0 0 1 0,2 0-1 16,-1-1-11-16,0 1 8 0,0 1-7 0,-1 0 6 16,0 0-9-16,0 0 7 15,0 1 2-15,0 1 3 0,0-1 6 0,0 0 6 16,0 0 3-16,0 0 1 0,-1 0 2 0,0 0 3 16,0 0-5-16,0 0 4 0,0 0-7 0,0 1 4 0,0-1-5 15,0 1 4-15,0 0-13 0,0 1-10 0,0-2 3 16,0 7-4-16,2 2 1 0,-1-1 7 15,2 4-2-15,0-2 3 0,0 0-14 0,1 2 3 16,1-3-1-16,-2 0 3 0,1 0 7 0,-1 0-1 16,0-2-4-16,1 1 3 0,-1-1 12 0,-1-1 16 15,-1 0 6-15,0-2 1 0,0 1 13 0,1-1-25 0,-1-2 9 16,0 0-15-16,0 1-8 0,0-1-3 16,1 0-1-16,1 0 2 0,-1-1 2 0,4-1-2 0,-1 0-2 0,-3 0 1 15,4 4-10-15,-3-3 7 0,1 0-5 16,-3-2 6-16,3 2-3 0,-1-1-1 0,-1-1 0 0,4 2-1 15,-5-2-3-15,2 0-10 0,0 0-4 0,-2 0 0 0,3 0-5 16,-2 0-11-16,0 0 0 0,0 0-8 0,-1 0-31 16,0 0-56-16,0 0-25 0,0 0-23 15,-1 1-187-15</inkml:trace>
  <inkml:trace contextRef="#ctx0" brushRef="#br0" timeOffset="714.6">16139 10049 747 0,'0'0'0'0,"0"-1"6"0,0 0-59 0,0 0-42 15,0 1 6-15,1 0-15 0,0 0 23 0</inkml:trace>
  <inkml:trace contextRef="#ctx0" brushRef="#br0" timeOffset="788.6">16228 10041 277 0,'0'0'78'0,"0"0"-84"16,0 0 77-16,0 0-39 0,0 0-42 0,0-1-8 16,0 0-10-16,0 0-9 0,0 0-114 0</inkml:trace>
  <inkml:trace contextRef="#ctx0" brushRef="#br0" timeOffset="2446.23">16399 10041 946 0,'0'0'36'0,"0"0"-9"0,0-1 10 0,-1 0 0 0,0 0-31 0,1 0-9 0,0 0-4 16,0 0-2-16,0 0 2 0,0 0 7 0,0 0 4 15,0-1 0-15,0 0 1 0,0 0 0 0,0-1-9 16,0 1 5-16,0 0-5 0,0 0 6 0,0 0-1 0,0 0-3 16,-1 1 1-16,0 0-3 0,0 0 5 0,0 0-1 15,-1 0 2-15,-1 0-6 0,-3-3 2 16,-2 0 5-16,-3 0-1 0,2 1 6 0,-2 0-10 16,-1 0 2-16,3 2-3 0,-2 0 3 0,0 0 5 15,-1 0-2-15,-1 1 4 0,-1 0 1 0,1 0 6 0,-1 1-6 16,1 0 6-16,0 1 3 0,-1 2 16 0,2-2-3 15,0 1 5-15,2 0-10 0,-1 0-14 16,1 0 7-16,-2 1-10 0,0-1 4 16,2 0-5-16,0-1 0 0,1 0 0 0,0 0 4 15,2-1 3-15,-2 1-3 0,2 0 2 0,0-1-4 0,0 0-3 16,0 0-3-16,1 0-1 0,-1 0-3 0,0 0 3 16,0 0 2-16,0 1 0 0,1-1-9 0,-1 0 0 15,2 0 5-15,0 0-1 0,1 0 2 0,0 0 5 16,1 0-9-16,1-1 6 0,0 0-9 0,1 0 9 15,-2 2-1-15,2-2 3 0,-1 1-4 0,-1 0 1 16,0 1-4-16,0 0 2 0,0 2-6 0,-1 2 13 16,3 1 6-16,-2 0 1 0,1 1 3 0,1-1-15 0,-2 1 1 15,2 1-3-15,0 0 11 0,0 0-13 0,-5-1 8 16,1 0-8-16,2-1 9 0,0 1-6 0,1-1 2 16,1-1-3-16,0 1-1 0,0 1 3 0,0-1-3 0,0 0 4 0,-2 4 2 0,3-6-5 15,-1 3 2 1,1 0-3-16,0-1 3 0,0 1 1 0,0-2 0 0,0 2 0 0,0 1-3 0,0 0-4 0,0 1 1 15,0-3-2-15,0 3 5 0,0 0 2 0,0-1 2 16,0 0-1-16,1 0 5 16,1-2-8-16,-1 0 3 0,0-1-3 15,0 0 6-15,1 0 6 0,-1-2-4 0,1 0 3 16,0 1-10-16,0 0 6 0,1 0 1 0,1-1 1 0,-2 0-4 16,4 1 0-16,0 0-5 0,2-1 3 0,-1-1-3 15,0 2 6-15,0-1 1 0,0-1 1 0,1 0-7 16,0-1 6-16,1 0-3 0,-2 0 3 0,2 1-11 0,0-2 4 15,-1 0 0-15,1 1 2 0,2-1-1 0,-1 6-1 16,2 0 1-16,1-2 1 0,-3-2 8 0,3 0-8 16,0-1 0-16,0 0-2 0,1 1-2 0,-1-1 8 15,1-1-4-15,-2 0 8 0,-2 0-9 0,1 0 7 0,-2-1-5 0,-2 0 6 0,3 0-4 16,-4 0 2-16,2 0 5 0,-3 0-3 0,1-1-1 0,2 0-3 16,0-1 0-16,2-1-1 0,-1-2 0 0,3 0 8 15,-1-1-4-15,0-1 5 0,2 0-9 0,-2 1-1 16,2-2 0-16,0 0 0 0,-1-1 3 0,0 1-4 15,-1 6-1-15,-1-9 0 16,0-1 4-16,-3 1 0 0,1-2 6 0,-3-1-3 0,-1 2 6 16,-2-1 20-16,0-1-9 0,-1 0 13 0,10-3-19 15,-5 1-1-15,-1-4-2 0,-4 1 0 0,-1 1-10 0,-1-1-3 16,-2 4-2 0,0-3 1-16,-1 3 0 0,-1-1-5 0,-2 1 2 15,1 2-5-15,-1 1-5 0,-1 0-19 0,6 1-4 0,-12 2-6 16,1 0-22-16,-1 1-111 0,-2 2-45 0</inkml:trace>
</inkml:ink>
</file>

<file path=ppt/ink/ink569.xml><?xml version="1.0" encoding="utf-8"?>
<inkml:ink xmlns:inkml="http://www.w3.org/2003/InkML">
  <inkml:definitions>
    <inkml:context xml:id="ctx0">
      <inkml:inkSource xml:id="inkSrc0">
        <inkml:traceFormat>
          <inkml:channel name="X" type="integer" max="28800" units="cm"/>
          <inkml:channel name="Y" type="integer" max="18000" units="cm"/>
          <inkml:channel name="F" type="integer" max="4095" units="dev"/>
          <inkml:channel name="T" type="integer" max="2.14748E9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21-02-03T19:31:38.557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7439 4864 256 0,'0'0'-70'0,"0"0"26"0</inkml:trace>
  <inkml:trace contextRef="#ctx0" brushRef="#br0" timeOffset="375.58">7449 4822 105 0,'0'0'68'0,"0"0"-18"0,0 0 59 0,0 0-11 0,0 0-60 0,0 0-24 16,0 0 0-16,0 0-7 0,-1 0 2 0,0 0-1 15,0 0 1-15,0 0 0 0,-1 0 1 0,1 0 25 16,0 0 3-16,0 0 7 0,0 0 5 0,0 0-12 16,0 1 1-16,0 0-2 0,0 0 3 0,0 0 1 15,0 0-7-15,0 0 4 0,0 0-17 0,-1 0-14 16,0 0 2-16,-1 1-6 0,-1 1 1 0,-2 1-4 16,-3 1 1-16,5-3-1 0,-1 0 16 0,4-2 0 15,0 0 3-15,0 0-2 0,-1 1 0 0,0-1-13 16,0 1 0-16,0 0-4 0,0 1-7 0,1-1 6 0,0 0-1 15,0 0 1-15,-1 0-3 0,1 0 8 16,-1 0-4-16,1-1 4 0,0 0-4 0,-1 0 0 0,1 0 4 16,0 0-3-16,0 0-1 0,0 0 5 0,0 0-7 15,0 0 7-15,0 0-10 0,0 0 3 0,0 0 4 16,0 0-1-16,0 0 1 0,0 0 3 0,0 0-5 0,0 0 7 16,0 0 15-16,0 0 13 0,1 0-3 0,-1 0 3 15,-1 1-19-15,1-1-7 0,0 1 2 0,0 0-3 16,0 0 1-16,0 0-9 0,0 0 0 0,0 0-4 15,0 0-7-15,0 0 6 0,0 0 0 0,-1 1 0 0,0-1-8 16,0 0-44-16,0 0-38 0,0 0-24 16,0 0-356-16</inkml:trace>
  <inkml:trace contextRef="#ctx0" brushRef="#br0" timeOffset="2062.46">11505 16717 571 0,'0'0'0'16,"0"0"50"-16,-1 0-1 0,0 0 2 0,0 0 5 0,0 0-30 16,0 0 11-16,0 0 38 0,-1 0-5 0,0 1 3 15,0 1-44-15,0-1-20 0,-1 0-2 0,1 0-6 16,0 0 2-16,0 0 0 0,0 0-3 0,0 0 0 16,0 0-13-16,0 0-103 0,1 0-31 0</inkml:trace>
</inkml:ink>
</file>

<file path=ppt/ink/ink5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29:50.334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0 24575,'3'4'0,"0"0"0,0-3 0,0 1 0,2-2 0,2 2 0,7 4 0,-8-3 0,4 2 0</inkml:trace>
</inkml:ink>
</file>

<file path=ppt/ink/ink5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29:50.965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154 24575,'6'16'0,"0"-1"0,-1 4 0,-1 0 0,-1-4 0,-2-2 0,2-7 0,-1-4 0,4-5 0,0-1 0,7-8 0,6-17 0,5-9 0,10-21 0,-7 13 0,-4 8 0,-11 18 0,-8 14 0,-2 5 0,0 1 0,1-1 0,-2 0 0,0 1 0</inkml:trace>
</inkml:ink>
</file>

<file path=ppt/ink/ink5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29:51.507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0 24575,'0'23'0,"1"6"0,3 14 0,5 7 0,4 18 0,7 1 0,-5-16 0,-1-12 0,-10-26 0,-1-7 0,0-1 0,6 1 0,2-1 0,1-1 0,-3-2 0,-3-3 0,-2-2 0,-1 0 0,0-2 0,0-1 0,1-5 0,-2-2 0,-4-8 0,1 10 0,-3-1 0</inkml:trace>
</inkml:ink>
</file>

<file path=ppt/ink/ink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26:40.756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31 0 24575,'-7'16'0,"0"0"0,2-4 0,0-2 0,3 0 0,-1-4 0,3-2 0,-1-1 0,1-1 0</inkml:trace>
</inkml:ink>
</file>

<file path=ppt/ink/ink6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29:52.235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15 24575,'11'-1'0,"-2"0"0,1 1 0,-2 0 0,-1 0 0,-1 1 0,-2-1 0,2 0 0,7 0 0,11-1 0,14 0 0,28-2 0,3 0 0,-12 1 0,-16-1 0,-31 3 0,-6-1 0,-3 1 0</inkml:trace>
</inkml:ink>
</file>

<file path=ppt/ink/ink6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40:46.69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0'0'0</inkml:trace>
</inkml:ink>
</file>

<file path=ppt/ink/ink6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35:15.320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23 0 24575,'-3'15'0,"-1"5"0,-1 20 0,1 4 0,0 1 0,2-8 0,1-17 0,1-5 0,0-9 0,0-3 0,0-2 0</inkml:trace>
</inkml:ink>
</file>

<file path=ppt/ink/ink6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35:15.881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1 24575,'0'0'0</inkml:trace>
</inkml:ink>
</file>

<file path=ppt/ink/ink6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35:16.681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8 113 24575,'1'17'0,"0"-4"0,-1-5 0,0-2 0,0 0 0,-1 1 0,0 3 0,-1 4 0,0 0 0,1 2 0,-1-7 0,3-6 0,2-10 0,4-12 0,7-15 0,2-1 0,11-12 0,2 12 0,4 2 0,-4 15 0,-13 10 0,-7 9 0,-5 5 0,-1 9 0,3 4 0,0 6 0,2 0 0,1 1 0,4 3 0,-1-5 0,0 1 0,0-7 0,-3-6 0,0-2 0,-5-7 0,-1-2 0,-2-2 0,-1 0 0</inkml:trace>
</inkml:ink>
</file>

<file path=ppt/ink/ink6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35:17.288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44 2 24575,'-4'-1'0,"-1"1"0,0 3 0,-3 3 0,3 3 0,-3 7 0,4 6 0,1 5 0,1 6 0,7 4 0,3-2 0,10 6 0,5-9 0,18 1 0,10-6 0,6-10 0,4-6 0,-12-16 0,-12-3 0,-8-9 0,-13 0 0,-5-8 0,-2-3 0,-4-1 0,1-1 0,-4 16 0,0 2 0</inkml:trace>
</inkml:ink>
</file>

<file path=ppt/ink/ink6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35:17.952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44 25 24575,'-8'8'0,"1"1"0,-4 9 0,3 5 0,2 4 0,2 10 0,4-6 0,5 0 0,4-4 0,5-7 0,5-5 0,2-7 0,0-9 0,4-6 0,-3-8 0,-2-4 0,1-5 0,-8 0 0,0-2 0,-6-1 0,-1 2 0,-5-3 0,-4 5 0,-3 2 0,-6 3 0,2 8 0,1 1 0,4 8 0,2 1 0,-2 0 0,-1 1 0,-1 1 0,-3 3 0,3-1 0,-2 1 0,3-2 0,1 0 0,4-2 0,0 0 0</inkml:trace>
</inkml:ink>
</file>

<file path=ppt/ink/ink6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35:19.336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51 24575,'19'26'0,"0"4"0,0 1 0,-1 5 0,-4-12 0,-4-2 0,-4-12 0,-4-6 0,4-19 0,7-10 0,8-14 0,11-8 0,1 9 0,1 3 0,-13 16 0,-7 10 0,-6 15 0,5 16 0,4 6 0,3 10 0,-6-9 0,-6-6 0,-4-8 0,-3-8 0,0-5 0,8-9 0,11-9 0,11-6 0,23-1 0,-2 7 0,6 8 0,-15 10 0,-13 8 0,-4 17 0,-14-10 0,3 8 0,-12-17 0,-1 0 0,2-3 0,2 3 0,9-1 0,5-1 0,7-1 0,12-7 0,-1-4 0,19-14 0,-9-2 0,1-7 0,-13 3 0,-15 3 0,-7 3 0,-9 2 0,-4 6 0,-2 0 0,-1 5 0,-3 2 0,-5 1 0,-2 0 0,1 2 0,3 1 0,4 4 0,-5 3 0,-2 8 0,-2 2 0,0 4 0,4-2 0,4 1 0,1 1 0,3-3 0,3 3 0,2-4 0,2 1 0,7 3 0,3-1 0,5-2 0,9-2 0,-5-8 0,5-3 0,-10-2 0,-7-2 0,-6 0 0,-5 0 0,0 0 0</inkml:trace>
</inkml:ink>
</file>

<file path=ppt/ink/ink6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35:20.179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0 24575,'46'7'0,"7"-2"0,0-1 0,4-2 0,-21-1 0,-11-1 0,-18 0 0,-5 0 0</inkml:trace>
</inkml:ink>
</file>

<file path=ppt/ink/ink6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35:20.868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24 1 24575,'-1'21'0,"-2"4"0,-1 1 0,-1 15 0,1 15 0,2 9 0,-1 16 0,3-13 0,-2 0 0,2-5 0,0-8 0,0 10 0,0-1 0,0 0 0,0-2 0,0-19 0,0-10 0,1-19 0,12-8 0,5-6 0,13 0 0,5 0 0,-1 1 0,5 2 0,-11-2 0,-4 2 0,-13-3 0,-7-4 0,-5-8 0,-1 5 0,0-4 0</inkml:trace>
</inkml:ink>
</file>

<file path=ppt/ink/ink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26:41.479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1 0 24575,'19'53'0,"0"-5"0,2 14 0,-4-9 0,-6-6 0,-2-6 0,-5-12 0,-2-7 0,-1-2 0,-1-5 0,0-1 0,0-3 0,0-2 0,0 0 0,0 1 0,-1 0 0,1 4 0,-2 2 0,2 0 0,-1 0 0,1-6 0,0-3 0,-1-7 0,0-15 0,0-4 0,0-20 0,0 1 0,1-5 0,0-9 0,0 2 0,0 17 0,0 9 0</inkml:trace>
</inkml:ink>
</file>

<file path=ppt/ink/ink7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35:21.295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0 24575,'1'16'0,"0"3"0,1 14 0,2 3 0,-1 4 0,-1 2 0,1-9 0,-3-5 0,2-11 0,-2-9 0,1-5 0,-1-2 0</inkml:trace>
</inkml:ink>
</file>

<file path=ppt/ink/ink7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35:21.979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49 24575,'0'12'0,"2"6"0,4 8 0,1 1 0,5 4 0,-1-11 0,-2-1 0,0-9 0,-4-4 0,1-4 0,-2-2 0,1 0 0,4-2 0,2-4 0,3-5 0,5-5 0,-2-3 0,4-5 0,-7 1 0,-4 2 0,-5 1 0,-6 2 0,-3 1 0,-2 0 0,0 6 0,1 1 0,2 7 0,2 2 0,0 1 0</inkml:trace>
</inkml:ink>
</file>

<file path=ppt/ink/ink7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35:22.578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1 24575,'6'2'0,"0"2"0,4 7 0,0 4 0,3 7 0,4 13 0,-1 1 0,1 4 0,-5-2 0,-5-11 0,-3 0 0,-3-9 0,-1-1 0,-1 1 0,0 1 0,-2 1 0,1 3 0,0-3 0,0-2 0,1-5 0,0-3 0,1-5 0,-1-2 0,1-2 0</inkml:trace>
</inkml:ink>
</file>

<file path=ppt/ink/ink7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35:23.285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85 1 24575,'-15'7'0,"0"2"0,2 1 0,0 1 0,5-2 0,1-2 0,2-1 0,2-1 0,0-1 0,2-1 0,0 0 0,1 0 0,1-1 0,0 1 0,3 1 0,6 2 0,7 4 0,15 4 0,5 4 0,3-1 0,-6-3 0,-15-7 0,-6-4 0,-8-2 0,-3 0 0,-1-1 0,1 1 0,2 0 0,0 0 0,1 0 0,-3 1 0,1 1 0,-3-1 0,1 2 0</inkml:trace>
</inkml:ink>
</file>

<file path=ppt/ink/ink7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35:23.634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65 1 24575,'-12'16'0,"-1"-1"0,0-2 0,1-3 0,5-4 0,1-3 0,5-2 0,0-1 0</inkml:trace>
</inkml:ink>
</file>

<file path=ppt/ink/ink7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35:24.028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0 24575,'7'18'0,"0"-3"0,0 4 0,-1-5 0,0 1 0,0-3 0,0-3 0,1-1 0,4-3 0,10-2 0,-9-2 0,4-1 0</inkml:trace>
</inkml:ink>
</file>

<file path=ppt/ink/ink7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35:24.647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182 24575,'10'19'0,"-1"-5"0,8 8 0,0-8 0,7 1 0,8-4 0,5-3 0,12-6 0,-11-6 0,8-11 0,-18-6 0,-6-7 0,-10-3 0,-16-5 0,-4 1 0,-9-3 0,1 11 0,-1 4 0,1 10 0,0 4 0,2 4 0,4 3 0,1 3 0,4 2 0,-2 3 0,2 5 0,-3 2 0,1 2 0,-2-3 0,4-4 0,1-4 0,5-1 0,17 0 0,-12-1 0,11 0 0</inkml:trace>
</inkml:ink>
</file>

<file path=ppt/ink/ink7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35:25.186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87 24575,'25'36'0,"-1"-7"0,8 2 0,5-8 0,5-2 0,18-4 0,2-9 0,30-7 0,-11-13 0,-4-11 0,-27-12 0,-29-4 0,-17-1 0,-19-2 0,1 13 0,-3 7 0,11 15 0,2 4 0,-2 3 0,-15-1 0,-41 1 0,-11 0 0,21 3 0,-1 0 0,-24 2 0,26 3 0,28-3 0,20-4 0,5 0 0</inkml:trace>
</inkml:ink>
</file>

<file path=ppt/ink/ink7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35:25.625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1 24575,'18'50'0,"-2"3"0,3 14 0,-5-8 0,-1 7 0,-5-20 0,-3-10 0,-2-16 0,6-27 0,4-10 0,24-30 0,-19 25 0,7-7 0</inkml:trace>
</inkml:ink>
</file>

<file path=ppt/ink/ink7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35:26.187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5 0 24575,'-2'8'0,"0"-2"0,1 1 0,1-1 0,0 1 0,1 1 0,5 0 0,1 2 0,7-3 0,3 3 0,15 1 0,-3-1 0,8 4 0,-2 1 0,-8-2 0,4 6 0,-11-10 0,-7 0 0,-6-10 0,-4-12 0,2-6 0,3-14 0,-1 17 0,-3-2 0</inkml:trace>
</inkml:ink>
</file>

<file path=ppt/ink/ink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26:42.087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0 123 24575,'29'45'0,"8"1"0,19 25 0,0-8 0,-4-8 0,0-4 0,-1-9 0,8 0 0,13 7 0,-15-14 0,-3-3 0,-25-17 0,-14-7 0,-7-6 0,-5-1 0,-1-3 0,3-4 0,3-12 0,6-10 0,7-33 0,5-19 0,1-10 0,-13 39 0,-1 0 0,4-22 0,0-6 0,-8 25 0,-1 11 0,-6 14 0,1 19 0,5 5 0,9 8 0,-5-2 0,2 1 0</inkml:trace>
</inkml:ink>
</file>

<file path=ppt/ink/ink8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35:26.870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11 0 24575,'3'9'0,"-2"0"0,1 2 0,-2 0 0,-2-1 0,-2 3 0,-3-1 0,-4 6 0,0-1 0,-7 5 0,0 1 0,0-2 0,2-3 0,7-9 0,7-6 0,2-4 0,2-2 0</inkml:trace>
</inkml:ink>
</file>

<file path=ppt/ink/ink8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35:28.335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0 24575,'17'4'0,"1"0"0,11 1 0,14 4 0,2-3 0,17 1 0,-10-4 0,5-2 0,-16-1 0,-9-1 0,-16 1 0,-10 2 0,0 17 0,5 30 0,3 15 0,-2-12 0,0 3 0,8 32 0,-9-33 0,0-1 0,6 24 0,-3-9 0,-4-17 0,-5-20 0,-3-9 0,-1-11 0,-1-3 0,0-1 0,0 1 0,-1-1 0,1 0 0,-2-3 0,2 0 0,-1-2 0,0 0 0,1 1 0,-2-1 0,1 2 0,0-1 0,0 0 0,-1-1 0,1 0 0,-3 1 0,2 0 0,-1 0 0,0-2 0,-1 0 0,-1 1 0,-2-1 0,2 2 0,-1-2 0,2 0 0,0-1 0,-2 2 0,0 0 0,-1 1 0,-6 3 0,0 0 0,-5 2 0,3-1 0,4-2 0,4-2 0,5-2 0,0-1 0,0 0 0,0 0 0,-2 0 0,-2 1 0,-1-1 0,-3 2 0,2-1 0,-2 1 0,2 0 0,0-1 0,1 0 0,-1 0 0,1 0 0,2 0 0,2-1 0,1 0 0,1 0 0,0 0 0</inkml:trace>
</inkml:ink>
</file>

<file path=ppt/ink/ink8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35:36.190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89 24575,'2'17'0,"10"25"0,5 19 0,3 10 0,-1-8 0,-9-24 0,-3-14 0,-4-12 0,-2-6 0,0-3 0,6-3 0,42-1 0,35 2 0,2-1 0,10 1-916,-30-1 0,1 0 0,5 1 916,3-1 0,6 0 0,2 1 0,1-1-852,7 0 1,2-1-1,0 1 1,2-1 851,1 2 0,0-1 0,2 0 0,1 0 0,-13 0 0,3-1 0,0-1 0,-2 1 0,-4 1 0,1 0 0,-3 0 0,-2 0 0,0 0-421,19 0 0,-1-2 0,-5 2 421,-15 0 0,-4 1 0,-4-1-216,12-1 1,-4 0 215,4 1 0,-1 0 0,-2-3 0,0 0 0,2 1 0,3-1 303,-15 0 1,1-1-1,0 0-303,24-1 0,-2 0 0,-7 0 0,-1 0 1417,1-1 0,-4 0-1417,-26 2 0,-1 0 0,10 1 0,-1 0 1584,37 1-1584,-9 1 0,-37 0 0,3 0-166,17 1 1,3 0 165,9-1 0,10 0-594,-15 1 1,9-1-1,4 1 1,-2-1 593,-7 0 0,-2 0 0,2 0 0,6 0-610,-8 0 1,5-1-1,4 1 1,1-1-1,-1 1 1,-4-1 609,4 1 0,-1 0 0,-2 0 0,-1 0 0,0 0 0,-3 0 0,-1 0 0,0 0 0,-2 0 0,-1 1-384,12 0 0,-1 0 0,-2 0 0,-5 1 384,5 2 0,-4 0 0,-2-1-127,-2 1 1,-1-1 0,-1 0 126,-1 0 0,0-1 0,-3 0 0,17 0 0,2 0 0,-11-3 0,5 0 0,1 0 261,1 1 1,1-1 0,1-1-262,4 0 0,1-2 0,2 1 0,-18 1 0,2 1 0,-1 0 0,-2-1 0,14 0 0,-2-1 0,-1 1 0,-5 1 0,-2 0 0,1 1 827,0 0 1,1 0 0,-5 0-828,15-1 0,-2 0 0,-22 0 0,1 1 0,0-1 0,24-2 0,-1-1 614,-4 3 1,-2 0-615,-2-3 0,-4 0 540,-20 4 0,-1-1-540,6 0 0,-2-1 0,-10 2 0,-2 0 0,5 0 0,0 0 0,4 0 0,2 0 0,0 0 0,0 0 0,3-1 0,2 0-1754,8 0 0,-1-2 1754,-16 2 0,-1-2 0,10 1 0,1-1 518,-13 0 0,-2 1-518,-4 0 0,0 0 337,4-2 1,0 1-338,35-2 232,3-1-232,-34 3 0,-1 0 0,22 0 3392,-29 1 0,0 0-3392,10 0 1,4 1-1,1-3 0,-4 1 0,6-2 0,-19 1 0,5 2 0,-4 1 0,2 0 0,12 1 0,0-6 0,-4 3 0,-8-4 0,-21 3 0,-13 0 0,-11 2 0,-4 0 0,2-1 0,0 0 0,0-1 0,1-1 0,-3 2 0,-1-2 0,-2 3 0,-1-1 0,1 0 0,-2 0 0,2-2 0,-1-1 0,3-7 0,1-4 0,1-5 0,1-7 0,-2-1 0,-1 1 0,-2-1 0,0 9 0,-1 0 0,1 6 0,0 4 0,-1 5 0,-1 4 0</inkml:trace>
</inkml:ink>
</file>

<file path=ppt/ink/ink8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35:40.443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23 1 24575,'-3'3'0,"0"1"0,2 8 0,-1 17 0,-1 13 0,0 27 0,-2-2 0,4 4 0,-1-7 0,2-17 0,1-9 0,0-15 0,0-12 0,1-7 0,-2-3 0,1-2 0</inkml:trace>
</inkml:ink>
</file>

<file path=ppt/ink/ink8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35:41.162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4 198 24575,'0'11'0,"4"4"0,0-2 0,6 4 0,3-2 0,5-2 0,9-1 0,10-7 0,-5-3 0,6-8 0,-17-3 0,3-11 0,-1-5 0,-3-5 0,2-5 0,-10 4 0,-5 0 0,-14 2 0,-7 5 0,-15-1 0,-4 9 0,1 4 0,5 6 0,6 4 0,3 2 0,-4 4 0,2 3 0,-4 4 0,3 3 0,2 3 0,4-3 0,4-1 0,4-5 0,4 0 0,1-3 0,1 0 0,1 0 0,1-1 0,3 2 0,-1-1 0,3 0 0,5 0 0,-7-3 0,5 0 0</inkml:trace>
</inkml:ink>
</file>

<file path=ppt/ink/ink8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35:41.994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4 0 24575,'-2'13'0,"1"6"0,1 11 0,1 5 0,2 8 0,-1-9 0,0 1 0,-1-14 0,-1-6 0,1-5 0,-1-6 0,1 0 0,-1-3 0</inkml:trace>
</inkml:ink>
</file>

<file path=ppt/ink/ink8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35:47.787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1 24575,'1'37'0,"2"2"0,0 9 0,0-7 0,-1-8 0,-2-10 0,1-6 0,-1-6 0,0-3 0,0-3 0,-1-1 0,1 1 0,-1-1 0,1-2 0,0 0 0</inkml:trace>
</inkml:ink>
</file>

<file path=ppt/ink/ink8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35:51.703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9 0 24575,'-2'11'0,"0"2"0,1 3 0,-1 1 0,1 3 0,1-4 0,0 2 0,0 2 0,0-2 0,0 12 0,0 4 0,1 7 0,0 8 0,2-8 0,-2-1 0,0-11 0,-1-13 0,0-6 0</inkml:trace>
</inkml:ink>
</file>

<file path=ppt/ink/ink8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36:08.837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5 0 24575,'-1'13'0,"-1"2"0,0 9 0,0 1 0,-2 11 0,3 5 0,-2 14 0,12 21 0,-1-1 0,4-12 0,-5-20 0,-4-26 0,-1-5 0,-1-2 0,0 0 0,-1-4 0,0 0 0</inkml:trace>
</inkml:ink>
</file>

<file path=ppt/ink/ink8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36:10.209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11 24575,'4'-4'0,"1"2"0,-1 0 0,1 0 0,-1 2 0,2 1 0,7 5 0,8 6 0,9 6 0,5 8 0,-5-2 0,-2 3 0,-11-7 0,-6-4 0,-4-4 0,-6-2 0,-1-2 0,-3 3 0,-2 0 0,-5 5 0,-4 4 0,-1 1 0,-9 5 0,3-5 0,-3 3 0,4-6 0,5-5 0,5-4 0,5-4 0,3-3 0,3-2 0,3 0 0,4 0 0,6-3 0,20 0 0,4-8 0,9-1 0,-3-5 0,-15 1 0,-2 3 0,-14 3 0,-3 3 0,-6 3 0,-2 2 0,0 0 0,-4 8 0,2 1 0,-2 6 0,1-2 0,1-4 0,0-1 0,2-3 0,1-1 0,4-1 0,10-2 0,11-7 0,4-3 0,8-11 0,-11-2 0,-6 1 0,-9-1 0,-7 6 0,-4-6 0,-1 7 0,-2 0 0,-1 8 0,-1 5 0,0 1 0,-1 3 0,1-1 0,-2 1 0,0 0 0,-3 1 0,-2 1 0,2 0 0,-1 1 0,4-2 0,2 0 0,1-1 0</inkml:trace>
</inkml:ink>
</file>

<file path=ppt/ink/ink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26:42.939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0 1 24575,'33'15'0,"-1"4"0,5 5 0,-2 6 0,9 10 0,3 7 0,9 17 0,-9-6 0,-12-4 0,-17-11 0,-12-15 0,-8-3 0,-8-4 0,-6-4 0,-7 2 0,3-1 0,3-4 0,5-3 0,7-6 0,1-1 0,4-1 0,-1-1 0,2 1 0,3 2 0,4 0 0,7 3 0,0-2 0,-1 1 0,-4-3 0,-6-1 0,-4 1 0,0 7 0,3 12 0,2 19 0,3 10 0,0 5 0,1 1 0,-5-7 0,0-6 0,-2-2 0,-6-9 0,-1-2 0,-3-4 0,0-10 0,-1 0 0,5-10 0,0-3 0,2-5 0,-5-2 0,4 0 0,-3 1 0</inkml:trace>
</inkml:ink>
</file>

<file path=ppt/ink/ink9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36:11.357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35 24575,'15'-7'0,"5"2"0,14-4 0,5 3 0,14 1 0,-12 2 0,-11 3 0,-12 1 0,-14 0 0,-2 3 0,-2 1 0,0 6 0,-3 2 0,-2 3 0,-3-2 0,-3-2 0,1-3 0,-1-1 0,3-4 0,14 4 0,21 10 0,19 11 0,4 9 0,-9-2 0,-19-2 0,-13-6 0,-6 1 0,-7-4 0,-4-5 0,-6-4 0,-6-3 0,-1-4 0,-6-1 0,7-2 0,1-1 0,10-1 0,8-6 0,30-9 0,-18 5 0,18-6 0</inkml:trace>
</inkml:ink>
</file>

<file path=ppt/ink/ink9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36:11.919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4 147 24575,'-3'10'0,"4"8"0,11 7 0,19 8 0,13-3 0,24-7 0,-12-13 0,-4-11 0,-19-20 0,-21-5 0,-3-18 0,-12 6 0,-6-7 0,-6 9 0,-8 2 0,-4 10 0,6 9 0,2 6 0,11 7 0,1 2 0,0 4 0,-2 2 0,1 0 0,1 0 0,4-4 0,1-1 0</inkml:trace>
</inkml:ink>
</file>

<file path=ppt/ink/ink9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36:12.550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1 24575,'0'18'0,"3"1"0,5 11 0,8 4 0,5 7 0,1 0 0,-8-11 0,-5 1 0,-7-20 0,-2 1 0</inkml:trace>
</inkml:ink>
</file>

<file path=ppt/ink/ink9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36:13.089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41 1 24575,'-6'13'0,"-6"6"0,-7 11 0,-6 10 0,-6 13 0,8-1 0,7-4 0,8-7 0,10-16 0,2-6 0,5-11 0,5-6 0,15-4 0,27-5 0,24 0 0,-24 2 0,2 0 0,-7 2 0,0-1 0,3 2 0,-3-1 0,7-1 0,-25 1 0,-36 2 0,-12 0 0,-3 1 0,4-1 0,5-4 0,2 3 0,4-2 0</inkml:trace>
</inkml:ink>
</file>

<file path=ppt/ink/ink9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36:13.484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0 24575,'1'44'0,"1"5"0,-1 6 0,3 12 0,5 4 0,10 18 0,4-3 0,-1-18 0,-7-26 0,-9-27 0,-4-10 0,5-15 0,14-22 0,27-28 0,-19 20 0,8-4 0</inkml:trace>
</inkml:ink>
</file>

<file path=ppt/ink/ink9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36:13.978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79 197 24575,'2'36'0,"1"-5"0,2-12 0,3-6 0,0-7 0,5-4 0,7-5 0,11-7 0,2-4 0,12-10 0,-11 1 0,-2-6 0,-15 2 0,-9 4 0,-10-1 0,-8 5 0,-7-1 0,-18-4 0,-22 0 0,-5 5 0,-2 3 0,18 12 0,21 4 0,10 1 0,11 2 0,4-1 0,7 7 0,-6-7 0,6 5 0</inkml:trace>
</inkml:ink>
</file>

<file path=ppt/ink/ink9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36:14.791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20 1 24575,'1'30'0,"-1"0"0,1-2 0,-2 0 0,0-5 0,-3-6 0,1-7 0,0-6 0,6-6 0,6-3 0,8-1 0,2 1 0,5 3 0,-4 5 0,4 3 0,12 12 0,-4 3 0,1 2 0,-15-5 0,-13-7 0,-3-2 0,-3-1 0,-2 0 0,-5 2 0,-7 3 0,-7 2 0,-16 3 0,-6 2 0,-27 8 0,11-3 0,6-4 0,26-11 0,20-17 0,17-15 0,-6 8 0,7-5 0</inkml:trace>
</inkml:ink>
</file>

<file path=ppt/ink/ink9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36:15.611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1 24575,'32'1'0,"-5"-1"0,-7 2 0,-5-1 0,3 1 0,-3 0 0,4 0 0,-8-1 0,-3-1 0,-2 3 0,-2 2 0,1 3 0,-2 3 0,-3 4 0,0 7 0,0 15 0,8 6 0,2 5 0,9-4 0,-1-15 0,5-2 0,-4-13 0,-3-4 0,-4-5 0,-3-5 0,1-5 0,9-10 0,-2-6 0,2-14 0,-9-4 0,-6 2 0,-9-2 0,-2 14 0,-7 0 0,2 12 0,2 5 0,3 3 0,3 5 0,2 0 0,1 0 0,3 1 0</inkml:trace>
</inkml:ink>
</file>

<file path=ppt/ink/ink9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36:16.299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2 0 24575,'-1'21'0,"0"-1"0,1 13 0,0 5 0,0 8 0,0 19 0,0-7 0,0 10 0,0-29 0,0-14 0,0-19 0,0-7 0</inkml:trace>
</inkml:ink>
</file>

<file path=ppt/ink/ink9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36:17.353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22 0 24575,'-5'34'0,"1"8"0,1 6 0,0 11 0,2-16 0,-2 3 0,2-25 0,0-6 0,1-14 0</inkml:trace>
</inkml:ink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BCB3465-E40B-9E4F-A92D-9702B3E4D20E}" type="datetimeFigureOut">
              <a:rPr lang="en-US" smtClean="0"/>
              <a:t>10/10/22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5F9455F-9882-FB49-8E64-6BE7B14BC12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4416605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5F9455F-9882-FB49-8E64-6BE7B14BC12A}" type="slidenum">
              <a:rPr lang="en-US" smtClean="0"/>
              <a:t>2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3800011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7" name="Slide Image Placeholder 1">
            <a:extLst>
              <a:ext uri="{FF2B5EF4-FFF2-40B4-BE49-F238E27FC236}">
                <a16:creationId xmlns:a16="http://schemas.microsoft.com/office/drawing/2014/main" id="{20B3041E-EF8E-4B4D-8CED-02568D6775A1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xfrm>
            <a:off x="420688" y="704850"/>
            <a:ext cx="6172200" cy="3471863"/>
          </a:xfrm>
          <a:ln/>
        </p:spPr>
      </p:sp>
      <p:sp>
        <p:nvSpPr>
          <p:cNvPr id="58371" name="Notes Placeholder 2">
            <a:extLst>
              <a:ext uri="{FF2B5EF4-FFF2-40B4-BE49-F238E27FC236}">
                <a16:creationId xmlns:a16="http://schemas.microsoft.com/office/drawing/2014/main" id="{992D7DAD-5E42-4229-9A2B-16AC2D9553FD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altLang="en-US">
              <a:latin typeface="Arial" panose="020B0604020202020204" pitchFamily="34" charset="0"/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446534" y="3085765"/>
            <a:ext cx="11262866" cy="3304800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581191" y="1020431"/>
            <a:ext cx="10993549" cy="1475013"/>
          </a:xfrm>
          <a:effectLst/>
        </p:spPr>
        <p:txBody>
          <a:bodyPr anchor="b">
            <a:normAutofit/>
          </a:bodyPr>
          <a:lstStyle>
            <a:lvl1pPr>
              <a:defRPr sz="3600">
                <a:solidFill>
                  <a:schemeClr val="accent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581194" y="2495445"/>
            <a:ext cx="10993546" cy="590321"/>
          </a:xfrm>
        </p:spPr>
        <p:txBody>
          <a:bodyPr anchor="t">
            <a:normAutofit/>
          </a:bodyPr>
          <a:lstStyle>
            <a:lvl1pPr marL="0" indent="0" algn="l">
              <a:buNone/>
              <a:defRPr sz="1600" cap="all">
                <a:solidFill>
                  <a:schemeClr val="accent2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7605951" y="5956137"/>
            <a:ext cx="2844800" cy="365125"/>
          </a:xfrm>
        </p:spPr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B61BEF0D-F0BB-DE4B-95CE-6DB70DBA9567}" type="datetimeFigureOut">
              <a:rPr lang="en-US" dirty="0"/>
              <a:pPr/>
              <a:t>10/10/2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581192" y="5951811"/>
            <a:ext cx="6917210" cy="365125"/>
          </a:xfrm>
        </p:spPr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0558300" y="5956137"/>
            <a:ext cx="1016440" cy="365125"/>
          </a:xfrm>
        </p:spPr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>
            <a:spLocks noChangeAspect="1"/>
          </p:cNvSpPr>
          <p:nvPr/>
        </p:nvSpPr>
        <p:spPr>
          <a:xfrm>
            <a:off x="440286" y="614407"/>
            <a:ext cx="11309338" cy="1189298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9" name="Title 1"/>
          <p:cNvSpPr>
            <a:spLocks noGrp="1"/>
          </p:cNvSpPr>
          <p:nvPr>
            <p:ph type="title"/>
          </p:nvPr>
        </p:nvSpPr>
        <p:spPr>
          <a:xfrm>
            <a:off x="581192" y="702156"/>
            <a:ext cx="11029616" cy="10138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t"/>
          <a:lstStyle>
            <a:lvl1pPr algn="l">
              <a:defRPr/>
            </a:lvl1pPr>
            <a:lvl2pPr algn="l">
              <a:defRPr/>
            </a:lvl2pPr>
            <a:lvl3pPr algn="l">
              <a:defRPr/>
            </a:lvl3pPr>
            <a:lvl4pPr algn="l">
              <a:defRPr/>
            </a:lvl4pPr>
            <a:lvl5pPr algn="l">
              <a:defRPr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0/10/2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>
            <a:spLocks noChangeAspect="1"/>
          </p:cNvSpPr>
          <p:nvPr/>
        </p:nvSpPr>
        <p:spPr>
          <a:xfrm>
            <a:off x="8839201" y="599725"/>
            <a:ext cx="2906817" cy="5816950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839201" y="675726"/>
            <a:ext cx="2004164" cy="5183073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774923" y="675726"/>
            <a:ext cx="7896279" cy="5183073"/>
          </a:xfrm>
        </p:spPr>
        <p:txBody>
          <a:bodyPr vert="eaVert" anchor="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8993673" y="5956137"/>
            <a:ext cx="1328141" cy="365125"/>
          </a:xfrm>
        </p:spPr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B61BEF0D-F0BB-DE4B-95CE-6DB70DBA9567}" type="datetimeFigureOut">
              <a:rPr lang="en-US" dirty="0"/>
              <a:pPr/>
              <a:t>10/10/2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774923" y="5951811"/>
            <a:ext cx="7896279" cy="365125"/>
          </a:xfrm>
        </p:spPr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0446615" y="5956137"/>
            <a:ext cx="1164195" cy="365125"/>
          </a:xfrm>
        </p:spPr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8000" y="152400"/>
            <a:ext cx="11040533" cy="5334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548217" y="1143000"/>
            <a:ext cx="5444067" cy="5181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6195484" y="1143000"/>
            <a:ext cx="5444067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6195484" y="3810000"/>
            <a:ext cx="5444067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473158972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OverObj">
  <p:cSld name="Title and Text over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8000" y="152400"/>
            <a:ext cx="11040533" cy="5334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548218" y="1143000"/>
            <a:ext cx="11091333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48218" y="3810000"/>
            <a:ext cx="11091333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D48C836B-BBB1-49CD-806E-1ACF4971D2F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2/1/2021</a:t>
            </a:r>
            <a:endParaRPr lang="en-US" dirty="0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71A5C0D8-A1FC-4785-96F2-868916A98A5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CA5C24E1-0393-48F3-8283-A07D2755430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4D65D86-E609-426B-A8CE-A64F423A703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8210596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>
            <a:spLocks noChangeAspect="1"/>
          </p:cNvSpPr>
          <p:nvPr/>
        </p:nvSpPr>
        <p:spPr>
          <a:xfrm>
            <a:off x="440286" y="614407"/>
            <a:ext cx="11309338" cy="1189298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81192" y="702156"/>
            <a:ext cx="11029616" cy="10138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81192" y="2180496"/>
            <a:ext cx="11029615" cy="367830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0/10/2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0558300" y="5956137"/>
            <a:ext cx="1052508" cy="365125"/>
          </a:xfrm>
        </p:spPr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>
            <a:spLocks noChangeAspect="1"/>
          </p:cNvSpPr>
          <p:nvPr/>
        </p:nvSpPr>
        <p:spPr>
          <a:xfrm>
            <a:off x="447817" y="5141974"/>
            <a:ext cx="11290860" cy="1258827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81193" y="3043910"/>
            <a:ext cx="11029615" cy="1497507"/>
          </a:xfrm>
        </p:spPr>
        <p:txBody>
          <a:bodyPr anchor="b">
            <a:normAutofit/>
          </a:bodyPr>
          <a:lstStyle>
            <a:lvl1pPr algn="l">
              <a:defRPr sz="3600" b="0" cap="all">
                <a:solidFill>
                  <a:schemeClr val="accent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81192" y="4541417"/>
            <a:ext cx="11029615" cy="600556"/>
          </a:xfrm>
        </p:spPr>
        <p:txBody>
          <a:bodyPr anchor="t">
            <a:normAutofit/>
          </a:bodyPr>
          <a:lstStyle>
            <a:lvl1pPr marL="0" indent="0" algn="l">
              <a:buNone/>
              <a:defRPr sz="1800" cap="all">
                <a:solidFill>
                  <a:schemeClr val="accent2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B61BEF0D-F0BB-DE4B-95CE-6DB70DBA9567}" type="datetimeFigureOut">
              <a:rPr lang="en-US" dirty="0"/>
              <a:pPr/>
              <a:t>10/10/2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>
            <a:spLocks noChangeAspect="1"/>
          </p:cNvSpPr>
          <p:nvPr/>
        </p:nvSpPr>
        <p:spPr>
          <a:xfrm>
            <a:off x="445982" y="606554"/>
            <a:ext cx="11300036" cy="1258827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81193" y="729658"/>
            <a:ext cx="11029616" cy="988332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581193" y="2228003"/>
            <a:ext cx="5422390" cy="3633047"/>
          </a:xfrm>
        </p:spPr>
        <p:txBody>
          <a:bodyPr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88417" y="2228003"/>
            <a:ext cx="5422392" cy="3633047"/>
          </a:xfrm>
        </p:spPr>
        <p:txBody>
          <a:bodyPr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0/10/22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/>
          <p:cNvSpPr>
            <a:spLocks noChangeAspect="1"/>
          </p:cNvSpPr>
          <p:nvPr/>
        </p:nvSpPr>
        <p:spPr>
          <a:xfrm>
            <a:off x="445982" y="606554"/>
            <a:ext cx="11300036" cy="1258827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12" name="Title 1"/>
          <p:cNvSpPr>
            <a:spLocks noGrp="1"/>
          </p:cNvSpPr>
          <p:nvPr>
            <p:ph type="title"/>
          </p:nvPr>
        </p:nvSpPr>
        <p:spPr>
          <a:xfrm>
            <a:off x="581193" y="729658"/>
            <a:ext cx="11029616" cy="988332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87219" y="2250892"/>
            <a:ext cx="5087075" cy="536005"/>
          </a:xfrm>
        </p:spPr>
        <p:txBody>
          <a:bodyPr anchor="b">
            <a:noAutofit/>
          </a:bodyPr>
          <a:lstStyle>
            <a:lvl1pPr marL="0" indent="0">
              <a:buNone/>
              <a:defRPr sz="2200" b="0">
                <a:solidFill>
                  <a:schemeClr val="accent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81194" y="2926052"/>
            <a:ext cx="5393100" cy="2934999"/>
          </a:xfrm>
        </p:spPr>
        <p:txBody>
          <a:bodyPr anchor="t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523735" y="2250892"/>
            <a:ext cx="5087073" cy="553373"/>
          </a:xfrm>
        </p:spPr>
        <p:txBody>
          <a:bodyPr anchor="b">
            <a:noAutofit/>
          </a:bodyPr>
          <a:lstStyle>
            <a:lvl1pPr marL="0" indent="0">
              <a:buNone/>
              <a:defRPr sz="2200" b="0">
                <a:solidFill>
                  <a:schemeClr val="accent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217709" y="2926052"/>
            <a:ext cx="5393100" cy="2934999"/>
          </a:xfrm>
        </p:spPr>
        <p:txBody>
          <a:bodyPr anchor="t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0/10/22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>
            <a:spLocks noChangeAspect="1"/>
          </p:cNvSpPr>
          <p:nvPr/>
        </p:nvSpPr>
        <p:spPr>
          <a:xfrm>
            <a:off x="440683" y="606554"/>
            <a:ext cx="11300036" cy="1258827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8" name="Title 1"/>
          <p:cNvSpPr>
            <a:spLocks noGrp="1"/>
          </p:cNvSpPr>
          <p:nvPr>
            <p:ph type="title"/>
          </p:nvPr>
        </p:nvSpPr>
        <p:spPr>
          <a:xfrm>
            <a:off x="575894" y="729658"/>
            <a:ext cx="11029616" cy="988332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0/10/22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0/10/22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>
            <a:spLocks noChangeAspect="1"/>
          </p:cNvSpPr>
          <p:nvPr/>
        </p:nvSpPr>
        <p:spPr>
          <a:xfrm>
            <a:off x="447817" y="5141973"/>
            <a:ext cx="11298200" cy="1274702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81192" y="5262296"/>
            <a:ext cx="4909445" cy="689514"/>
          </a:xfrm>
        </p:spPr>
        <p:txBody>
          <a:bodyPr anchor="ctr"/>
          <a:lstStyle>
            <a:lvl1pPr algn="l">
              <a:defRPr sz="2000" b="0"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47816" y="601200"/>
            <a:ext cx="11292840" cy="4204800"/>
          </a:xfrm>
        </p:spPr>
        <p:txBody>
          <a:bodyPr anchor="ctr">
            <a:normAutofit/>
          </a:bodyPr>
          <a:lstStyle>
            <a:lvl1pPr>
              <a:defRPr sz="2000">
                <a:solidFill>
                  <a:schemeClr val="tx2"/>
                </a:solidFill>
              </a:defRPr>
            </a:lvl1pPr>
            <a:lvl2pPr>
              <a:defRPr sz="1800">
                <a:solidFill>
                  <a:schemeClr val="tx2"/>
                </a:solidFill>
              </a:defRPr>
            </a:lvl2pPr>
            <a:lvl3pPr>
              <a:defRPr sz="1600">
                <a:solidFill>
                  <a:schemeClr val="tx2"/>
                </a:solidFill>
              </a:defRPr>
            </a:lvl3pPr>
            <a:lvl4pPr>
              <a:defRPr sz="1400">
                <a:solidFill>
                  <a:schemeClr val="tx2"/>
                </a:solidFill>
              </a:defRPr>
            </a:lvl4pPr>
            <a:lvl5pPr>
              <a:defRPr sz="1400">
                <a:solidFill>
                  <a:schemeClr val="tx2"/>
                </a:solidFill>
              </a:defRPr>
            </a:lvl5pPr>
            <a:lvl6pPr>
              <a:defRPr sz="1400">
                <a:solidFill>
                  <a:schemeClr val="tx2"/>
                </a:solidFill>
              </a:defRPr>
            </a:lvl6pPr>
            <a:lvl7pPr>
              <a:defRPr sz="1400">
                <a:solidFill>
                  <a:schemeClr val="tx2"/>
                </a:solidFill>
              </a:defRPr>
            </a:lvl7pPr>
            <a:lvl8pPr>
              <a:defRPr sz="1400">
                <a:solidFill>
                  <a:schemeClr val="tx2"/>
                </a:solidFill>
              </a:defRPr>
            </a:lvl8pPr>
            <a:lvl9pPr>
              <a:defRPr sz="1400">
                <a:solidFill>
                  <a:schemeClr val="tx2"/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740823" y="5262296"/>
            <a:ext cx="5869987" cy="689515"/>
          </a:xfrm>
        </p:spPr>
        <p:txBody>
          <a:bodyPr anchor="ctr">
            <a:normAutofit/>
          </a:bodyPr>
          <a:lstStyle>
            <a:lvl1pPr marL="0" indent="0" algn="r">
              <a:buNone/>
              <a:defRPr sz="1100">
                <a:solidFill>
                  <a:schemeClr val="bg1"/>
                </a:solidFill>
              </a:defRPr>
            </a:lvl1pPr>
            <a:lvl2pPr marL="457200" indent="0">
              <a:buNone/>
              <a:defRPr sz="11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B61BEF0D-F0BB-DE4B-95CE-6DB70DBA9567}" type="datetimeFigureOut">
              <a:rPr lang="en-US" dirty="0"/>
              <a:pPr/>
              <a:t>10/10/22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81193" y="4693389"/>
            <a:ext cx="11029616" cy="566738"/>
          </a:xfrm>
        </p:spPr>
        <p:txBody>
          <a:bodyPr anchor="b">
            <a:normAutofit/>
          </a:bodyPr>
          <a:lstStyle>
            <a:lvl1pPr algn="l">
              <a:defRPr sz="2400" b="0">
                <a:solidFill>
                  <a:schemeClr val="accent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447817" y="599725"/>
            <a:ext cx="11290859" cy="3557252"/>
          </a:xfrm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81192" y="5260127"/>
            <a:ext cx="11029617" cy="598671"/>
          </a:xfrm>
        </p:spPr>
        <p:txBody>
          <a:bodyPr>
            <a:normAutofit/>
          </a:bodyPr>
          <a:lstStyle>
            <a:lvl1pPr marL="0" indent="0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0/10/22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581192" y="705124"/>
            <a:ext cx="11029616" cy="1189554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81192" y="2336003"/>
            <a:ext cx="11029616" cy="3522794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605951" y="5956137"/>
            <a:ext cx="284479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accent2"/>
                </a:solidFill>
              </a:defRPr>
            </a:lvl1pPr>
          </a:lstStyle>
          <a:p>
            <a:fld id="{B61BEF0D-F0BB-DE4B-95CE-6DB70DBA9567}" type="datetimeFigureOut">
              <a:rPr lang="en-US" dirty="0"/>
              <a:pPr/>
              <a:t>10/10/2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581192" y="5951811"/>
            <a:ext cx="691721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 cap="all">
                <a:solidFill>
                  <a:schemeClr val="accent2"/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558300" y="5956137"/>
            <a:ext cx="105251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accent2"/>
                </a:solidFill>
              </a:defRPr>
            </a:lvl1pPr>
          </a:lstStyle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  <p:sp>
        <p:nvSpPr>
          <p:cNvPr id="9" name="Rectangle 8"/>
          <p:cNvSpPr/>
          <p:nvPr/>
        </p:nvSpPr>
        <p:spPr>
          <a:xfrm>
            <a:off x="446534" y="457200"/>
            <a:ext cx="3703320" cy="94997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10" name="Rectangle 9"/>
          <p:cNvSpPr/>
          <p:nvPr/>
        </p:nvSpPr>
        <p:spPr>
          <a:xfrm>
            <a:off x="8042147" y="453643"/>
            <a:ext cx="3703320" cy="98554"/>
          </a:xfrm>
          <a:prstGeom prst="rect">
            <a:avLst/>
          </a:prstGeom>
          <a:solidFill>
            <a:schemeClr val="accent4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11" name="Rectangle 10"/>
          <p:cNvSpPr/>
          <p:nvPr/>
        </p:nvSpPr>
        <p:spPr>
          <a:xfrm>
            <a:off x="4241830" y="457200"/>
            <a:ext cx="3703320" cy="91440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2" r:id="rId13"/>
  </p:sldLayoutIdLst>
  <p:txStyles>
    <p:titleStyle>
      <a:lvl1pPr algn="l" defTabSz="457200" rtl="0" eaLnBrk="1" latinLnBrk="0" hangingPunct="1">
        <a:spcBef>
          <a:spcPct val="0"/>
        </a:spcBef>
        <a:buNone/>
        <a:defRPr sz="2800" b="0" kern="1200" cap="all">
          <a:solidFill>
            <a:schemeClr val="bg1"/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06000" indent="-3060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800" kern="1200">
          <a:solidFill>
            <a:schemeClr val="tx2"/>
          </a:solidFill>
          <a:latin typeface="+mn-lt"/>
          <a:ea typeface="+mn-ea"/>
          <a:cs typeface="+mn-cs"/>
        </a:defRPr>
      </a:lvl1pPr>
      <a:lvl2pPr marL="630000" indent="-3060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600" kern="1200">
          <a:solidFill>
            <a:schemeClr val="tx2"/>
          </a:solidFill>
          <a:latin typeface="+mn-lt"/>
          <a:ea typeface="+mn-ea"/>
          <a:cs typeface="+mn-cs"/>
        </a:defRPr>
      </a:lvl2pPr>
      <a:lvl3pPr marL="900000" indent="-2700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400" kern="1200">
          <a:solidFill>
            <a:schemeClr val="tx2"/>
          </a:solidFill>
          <a:latin typeface="+mn-lt"/>
          <a:ea typeface="+mn-ea"/>
          <a:cs typeface="+mn-cs"/>
        </a:defRPr>
      </a:lvl3pPr>
      <a:lvl4pPr marL="1242000" indent="-2340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200" kern="1200">
          <a:solidFill>
            <a:schemeClr val="tx2"/>
          </a:solidFill>
          <a:latin typeface="+mn-lt"/>
          <a:ea typeface="+mn-ea"/>
          <a:cs typeface="+mn-cs"/>
        </a:defRPr>
      </a:lvl4pPr>
      <a:lvl5pPr marL="1602000" indent="-2340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200" kern="1200">
          <a:solidFill>
            <a:schemeClr val="tx2"/>
          </a:solidFill>
          <a:latin typeface="+mn-lt"/>
          <a:ea typeface="+mn-ea"/>
          <a:cs typeface="+mn-cs"/>
        </a:defRPr>
      </a:lvl5pPr>
      <a:lvl6pPr marL="19000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200" kern="1200">
          <a:solidFill>
            <a:schemeClr val="tx2"/>
          </a:solidFill>
          <a:latin typeface="+mn-lt"/>
          <a:ea typeface="+mn-ea"/>
          <a:cs typeface="+mn-cs"/>
        </a:defRPr>
      </a:lvl6pPr>
      <a:lvl7pPr marL="22000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200" kern="1200">
          <a:solidFill>
            <a:schemeClr val="tx2"/>
          </a:solidFill>
          <a:latin typeface="+mn-lt"/>
          <a:ea typeface="+mn-ea"/>
          <a:cs typeface="+mn-cs"/>
        </a:defRPr>
      </a:lvl7pPr>
      <a:lvl8pPr marL="25000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200" kern="1200">
          <a:solidFill>
            <a:schemeClr val="tx2"/>
          </a:solidFill>
          <a:latin typeface="+mn-lt"/>
          <a:ea typeface="+mn-ea"/>
          <a:cs typeface="+mn-cs"/>
        </a:defRPr>
      </a:lvl8pPr>
      <a:lvl9pPr marL="28000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200" kern="1200">
          <a:solidFill>
            <a:schemeClr val="tx2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6" Type="http://schemas.openxmlformats.org/officeDocument/2006/relationships/customXml" Target="../ink/ink15.xml"/><Relationship Id="rId21" Type="http://schemas.openxmlformats.org/officeDocument/2006/relationships/image" Target="../media/image18.png"/><Relationship Id="rId34" Type="http://schemas.openxmlformats.org/officeDocument/2006/relationships/customXml" Target="../ink/ink19.xml"/><Relationship Id="rId42" Type="http://schemas.openxmlformats.org/officeDocument/2006/relationships/customXml" Target="../ink/ink23.xml"/><Relationship Id="rId47" Type="http://schemas.openxmlformats.org/officeDocument/2006/relationships/image" Target="../media/image31.png"/><Relationship Id="rId50" Type="http://schemas.openxmlformats.org/officeDocument/2006/relationships/customXml" Target="../ink/ink27.xml"/><Relationship Id="rId55" Type="http://schemas.openxmlformats.org/officeDocument/2006/relationships/image" Target="../media/image35.png"/><Relationship Id="rId63" Type="http://schemas.openxmlformats.org/officeDocument/2006/relationships/image" Target="../media/image39.png"/><Relationship Id="rId7" Type="http://schemas.openxmlformats.org/officeDocument/2006/relationships/image" Target="../media/image11.png"/><Relationship Id="rId2" Type="http://schemas.openxmlformats.org/officeDocument/2006/relationships/customXml" Target="../ink/ink3.xml"/><Relationship Id="rId16" Type="http://schemas.openxmlformats.org/officeDocument/2006/relationships/customXml" Target="../ink/ink10.xml"/><Relationship Id="rId29" Type="http://schemas.openxmlformats.org/officeDocument/2006/relationships/image" Target="../media/image22.png"/><Relationship Id="rId11" Type="http://schemas.openxmlformats.org/officeDocument/2006/relationships/image" Target="../media/image13.png"/><Relationship Id="rId24" Type="http://schemas.openxmlformats.org/officeDocument/2006/relationships/customXml" Target="../ink/ink14.xml"/><Relationship Id="rId32" Type="http://schemas.openxmlformats.org/officeDocument/2006/relationships/customXml" Target="../ink/ink18.xml"/><Relationship Id="rId37" Type="http://schemas.openxmlformats.org/officeDocument/2006/relationships/image" Target="../media/image26.png"/><Relationship Id="rId40" Type="http://schemas.openxmlformats.org/officeDocument/2006/relationships/customXml" Target="../ink/ink22.xml"/><Relationship Id="rId45" Type="http://schemas.openxmlformats.org/officeDocument/2006/relationships/image" Target="../media/image30.png"/><Relationship Id="rId53" Type="http://schemas.openxmlformats.org/officeDocument/2006/relationships/image" Target="../media/image34.png"/><Relationship Id="rId58" Type="http://schemas.openxmlformats.org/officeDocument/2006/relationships/customXml" Target="../ink/ink31.xml"/><Relationship Id="rId66" Type="http://schemas.openxmlformats.org/officeDocument/2006/relationships/customXml" Target="../ink/ink35.xml"/><Relationship Id="rId5" Type="http://schemas.openxmlformats.org/officeDocument/2006/relationships/image" Target="../media/image10.png"/><Relationship Id="rId61" Type="http://schemas.openxmlformats.org/officeDocument/2006/relationships/image" Target="../media/image38.png"/><Relationship Id="rId19" Type="http://schemas.openxmlformats.org/officeDocument/2006/relationships/image" Target="../media/image17.png"/><Relationship Id="rId14" Type="http://schemas.openxmlformats.org/officeDocument/2006/relationships/customXml" Target="../ink/ink9.xml"/><Relationship Id="rId22" Type="http://schemas.openxmlformats.org/officeDocument/2006/relationships/customXml" Target="../ink/ink13.xml"/><Relationship Id="rId27" Type="http://schemas.openxmlformats.org/officeDocument/2006/relationships/image" Target="../media/image21.png"/><Relationship Id="rId30" Type="http://schemas.openxmlformats.org/officeDocument/2006/relationships/customXml" Target="../ink/ink17.xml"/><Relationship Id="rId35" Type="http://schemas.openxmlformats.org/officeDocument/2006/relationships/image" Target="../media/image25.png"/><Relationship Id="rId43" Type="http://schemas.openxmlformats.org/officeDocument/2006/relationships/image" Target="../media/image29.png"/><Relationship Id="rId48" Type="http://schemas.openxmlformats.org/officeDocument/2006/relationships/customXml" Target="../ink/ink26.xml"/><Relationship Id="rId56" Type="http://schemas.openxmlformats.org/officeDocument/2006/relationships/customXml" Target="../ink/ink30.xml"/><Relationship Id="rId64" Type="http://schemas.openxmlformats.org/officeDocument/2006/relationships/customXml" Target="../ink/ink34.xml"/><Relationship Id="rId8" Type="http://schemas.openxmlformats.org/officeDocument/2006/relationships/customXml" Target="../ink/ink6.xml"/><Relationship Id="rId51" Type="http://schemas.openxmlformats.org/officeDocument/2006/relationships/image" Target="../media/image33.png"/><Relationship Id="rId3" Type="http://schemas.openxmlformats.org/officeDocument/2006/relationships/image" Target="../media/image9.png"/><Relationship Id="rId12" Type="http://schemas.openxmlformats.org/officeDocument/2006/relationships/customXml" Target="../ink/ink8.xml"/><Relationship Id="rId17" Type="http://schemas.openxmlformats.org/officeDocument/2006/relationships/image" Target="../media/image16.png"/><Relationship Id="rId25" Type="http://schemas.openxmlformats.org/officeDocument/2006/relationships/image" Target="../media/image20.png"/><Relationship Id="rId33" Type="http://schemas.openxmlformats.org/officeDocument/2006/relationships/image" Target="../media/image24.png"/><Relationship Id="rId38" Type="http://schemas.openxmlformats.org/officeDocument/2006/relationships/customXml" Target="../ink/ink21.xml"/><Relationship Id="rId46" Type="http://schemas.openxmlformats.org/officeDocument/2006/relationships/customXml" Target="../ink/ink25.xml"/><Relationship Id="rId59" Type="http://schemas.openxmlformats.org/officeDocument/2006/relationships/image" Target="../media/image37.png"/><Relationship Id="rId67" Type="http://schemas.openxmlformats.org/officeDocument/2006/relationships/image" Target="../media/image41.png"/><Relationship Id="rId20" Type="http://schemas.openxmlformats.org/officeDocument/2006/relationships/customXml" Target="../ink/ink12.xml"/><Relationship Id="rId41" Type="http://schemas.openxmlformats.org/officeDocument/2006/relationships/image" Target="../media/image28.png"/><Relationship Id="rId54" Type="http://schemas.openxmlformats.org/officeDocument/2006/relationships/customXml" Target="../ink/ink29.xml"/><Relationship Id="rId62" Type="http://schemas.openxmlformats.org/officeDocument/2006/relationships/customXml" Target="../ink/ink33.xml"/><Relationship Id="rId1" Type="http://schemas.openxmlformats.org/officeDocument/2006/relationships/slideLayout" Target="../slideLayouts/slideLayout2.xml"/><Relationship Id="rId6" Type="http://schemas.openxmlformats.org/officeDocument/2006/relationships/customXml" Target="../ink/ink5.xml"/><Relationship Id="rId15" Type="http://schemas.openxmlformats.org/officeDocument/2006/relationships/image" Target="../media/image15.png"/><Relationship Id="rId23" Type="http://schemas.openxmlformats.org/officeDocument/2006/relationships/image" Target="../media/image19.png"/><Relationship Id="rId28" Type="http://schemas.openxmlformats.org/officeDocument/2006/relationships/customXml" Target="../ink/ink16.xml"/><Relationship Id="rId36" Type="http://schemas.openxmlformats.org/officeDocument/2006/relationships/customXml" Target="../ink/ink20.xml"/><Relationship Id="rId49" Type="http://schemas.openxmlformats.org/officeDocument/2006/relationships/image" Target="../media/image32.png"/><Relationship Id="rId57" Type="http://schemas.openxmlformats.org/officeDocument/2006/relationships/image" Target="../media/image36.png"/><Relationship Id="rId10" Type="http://schemas.openxmlformats.org/officeDocument/2006/relationships/customXml" Target="../ink/ink7.xml"/><Relationship Id="rId31" Type="http://schemas.openxmlformats.org/officeDocument/2006/relationships/image" Target="../media/image23.png"/><Relationship Id="rId44" Type="http://schemas.openxmlformats.org/officeDocument/2006/relationships/customXml" Target="../ink/ink24.xml"/><Relationship Id="rId52" Type="http://schemas.openxmlformats.org/officeDocument/2006/relationships/customXml" Target="../ink/ink28.xml"/><Relationship Id="rId60" Type="http://schemas.openxmlformats.org/officeDocument/2006/relationships/customXml" Target="../ink/ink32.xml"/><Relationship Id="rId65" Type="http://schemas.openxmlformats.org/officeDocument/2006/relationships/image" Target="../media/image40.png"/><Relationship Id="rId4" Type="http://schemas.openxmlformats.org/officeDocument/2006/relationships/customXml" Target="../ink/ink4.xml"/><Relationship Id="rId9" Type="http://schemas.openxmlformats.org/officeDocument/2006/relationships/image" Target="../media/image12.png"/><Relationship Id="rId13" Type="http://schemas.openxmlformats.org/officeDocument/2006/relationships/image" Target="../media/image14.png"/><Relationship Id="rId18" Type="http://schemas.openxmlformats.org/officeDocument/2006/relationships/customXml" Target="../ink/ink11.xml"/><Relationship Id="rId39" Type="http://schemas.openxmlformats.org/officeDocument/2006/relationships/image" Target="../media/image27.png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customXml" Target="../ink/ink36.xml"/><Relationship Id="rId3" Type="http://schemas.openxmlformats.org/officeDocument/2006/relationships/image" Target="../media/image42.emf"/><Relationship Id="rId7" Type="http://schemas.openxmlformats.org/officeDocument/2006/relationships/image" Target="../media/image44.emf"/><Relationship Id="rId2" Type="http://schemas.openxmlformats.org/officeDocument/2006/relationships/oleObject" Target="../embeddings/oleObject4.bin"/><Relationship Id="rId1" Type="http://schemas.openxmlformats.org/officeDocument/2006/relationships/slideLayout" Target="../slideLayouts/slideLayout12.xml"/><Relationship Id="rId6" Type="http://schemas.openxmlformats.org/officeDocument/2006/relationships/oleObject" Target="../embeddings/oleObject6.bin"/><Relationship Id="rId5" Type="http://schemas.openxmlformats.org/officeDocument/2006/relationships/image" Target="../media/image43.emf"/><Relationship Id="rId10" Type="http://schemas.openxmlformats.org/officeDocument/2006/relationships/image" Target="../media/image197.png"/><Relationship Id="rId4" Type="http://schemas.openxmlformats.org/officeDocument/2006/relationships/oleObject" Target="../embeddings/oleObject5.bin"/></Relationships>
</file>

<file path=ppt/slides/_rels/slide12.xml.rels><?xml version="1.0" encoding="UTF-8" standalone="yes"?>
<Relationships xmlns="http://schemas.openxmlformats.org/package/2006/relationships"><Relationship Id="rId13" Type="http://schemas.openxmlformats.org/officeDocument/2006/relationships/image" Target="../media/image50.png"/><Relationship Id="rId18" Type="http://schemas.openxmlformats.org/officeDocument/2006/relationships/customXml" Target="../ink/ink42.xml"/><Relationship Id="rId26" Type="http://schemas.openxmlformats.org/officeDocument/2006/relationships/customXml" Target="../ink/ink46.xml"/><Relationship Id="rId39" Type="http://schemas.openxmlformats.org/officeDocument/2006/relationships/image" Target="../media/image63.png"/><Relationship Id="rId21" Type="http://schemas.openxmlformats.org/officeDocument/2006/relationships/image" Target="../media/image54.png"/><Relationship Id="rId34" Type="http://schemas.openxmlformats.org/officeDocument/2006/relationships/customXml" Target="../ink/ink50.xml"/><Relationship Id="rId42" Type="http://schemas.openxmlformats.org/officeDocument/2006/relationships/customXml" Target="../ink/ink54.xml"/><Relationship Id="rId47" Type="http://schemas.openxmlformats.org/officeDocument/2006/relationships/image" Target="../media/image67.png"/><Relationship Id="rId50" Type="http://schemas.openxmlformats.org/officeDocument/2006/relationships/customXml" Target="../ink/ink58.xml"/><Relationship Id="rId55" Type="http://schemas.openxmlformats.org/officeDocument/2006/relationships/image" Target="../media/image71.png"/><Relationship Id="rId7" Type="http://schemas.openxmlformats.org/officeDocument/2006/relationships/image" Target="../media/image47.emf"/><Relationship Id="rId2" Type="http://schemas.openxmlformats.org/officeDocument/2006/relationships/oleObject" Target="../embeddings/oleObject7.bin"/><Relationship Id="rId16" Type="http://schemas.openxmlformats.org/officeDocument/2006/relationships/customXml" Target="../ink/ink41.xml"/><Relationship Id="rId29" Type="http://schemas.openxmlformats.org/officeDocument/2006/relationships/image" Target="../media/image58.png"/><Relationship Id="rId11" Type="http://schemas.openxmlformats.org/officeDocument/2006/relationships/image" Target="../media/image49.png"/><Relationship Id="rId24" Type="http://schemas.openxmlformats.org/officeDocument/2006/relationships/customXml" Target="../ink/ink45.xml"/><Relationship Id="rId32" Type="http://schemas.openxmlformats.org/officeDocument/2006/relationships/customXml" Target="../ink/ink49.xml"/><Relationship Id="rId37" Type="http://schemas.openxmlformats.org/officeDocument/2006/relationships/image" Target="../media/image62.png"/><Relationship Id="rId40" Type="http://schemas.openxmlformats.org/officeDocument/2006/relationships/customXml" Target="../ink/ink53.xml"/><Relationship Id="rId45" Type="http://schemas.openxmlformats.org/officeDocument/2006/relationships/image" Target="../media/image66.png"/><Relationship Id="rId53" Type="http://schemas.openxmlformats.org/officeDocument/2006/relationships/image" Target="../media/image70.png"/><Relationship Id="rId5" Type="http://schemas.openxmlformats.org/officeDocument/2006/relationships/image" Target="../media/image46.emf"/><Relationship Id="rId10" Type="http://schemas.openxmlformats.org/officeDocument/2006/relationships/customXml" Target="../ink/ink38.xml"/><Relationship Id="rId19" Type="http://schemas.openxmlformats.org/officeDocument/2006/relationships/image" Target="../media/image53.png"/><Relationship Id="rId31" Type="http://schemas.openxmlformats.org/officeDocument/2006/relationships/image" Target="../media/image59.png"/><Relationship Id="rId44" Type="http://schemas.openxmlformats.org/officeDocument/2006/relationships/customXml" Target="../ink/ink55.xml"/><Relationship Id="rId52" Type="http://schemas.openxmlformats.org/officeDocument/2006/relationships/customXml" Target="../ink/ink59.xml"/><Relationship Id="rId4" Type="http://schemas.openxmlformats.org/officeDocument/2006/relationships/oleObject" Target="../embeddings/oleObject8.bin"/><Relationship Id="rId9" Type="http://schemas.openxmlformats.org/officeDocument/2006/relationships/image" Target="../media/image48.png"/><Relationship Id="rId14" Type="http://schemas.openxmlformats.org/officeDocument/2006/relationships/customXml" Target="../ink/ink40.xml"/><Relationship Id="rId22" Type="http://schemas.openxmlformats.org/officeDocument/2006/relationships/customXml" Target="../ink/ink44.xml"/><Relationship Id="rId27" Type="http://schemas.openxmlformats.org/officeDocument/2006/relationships/image" Target="../media/image57.png"/><Relationship Id="rId30" Type="http://schemas.openxmlformats.org/officeDocument/2006/relationships/customXml" Target="../ink/ink48.xml"/><Relationship Id="rId35" Type="http://schemas.openxmlformats.org/officeDocument/2006/relationships/image" Target="../media/image61.png"/><Relationship Id="rId43" Type="http://schemas.openxmlformats.org/officeDocument/2006/relationships/image" Target="../media/image65.png"/><Relationship Id="rId48" Type="http://schemas.openxmlformats.org/officeDocument/2006/relationships/customXml" Target="../ink/ink57.xml"/><Relationship Id="rId8" Type="http://schemas.openxmlformats.org/officeDocument/2006/relationships/customXml" Target="../ink/ink37.xml"/><Relationship Id="rId51" Type="http://schemas.openxmlformats.org/officeDocument/2006/relationships/image" Target="../media/image69.png"/><Relationship Id="rId3" Type="http://schemas.openxmlformats.org/officeDocument/2006/relationships/image" Target="../media/image45.emf"/><Relationship Id="rId12" Type="http://schemas.openxmlformats.org/officeDocument/2006/relationships/customXml" Target="../ink/ink39.xml"/><Relationship Id="rId17" Type="http://schemas.openxmlformats.org/officeDocument/2006/relationships/image" Target="../media/image52.png"/><Relationship Id="rId25" Type="http://schemas.openxmlformats.org/officeDocument/2006/relationships/image" Target="../media/image56.png"/><Relationship Id="rId33" Type="http://schemas.openxmlformats.org/officeDocument/2006/relationships/image" Target="../media/image60.png"/><Relationship Id="rId38" Type="http://schemas.openxmlformats.org/officeDocument/2006/relationships/customXml" Target="../ink/ink52.xml"/><Relationship Id="rId46" Type="http://schemas.openxmlformats.org/officeDocument/2006/relationships/customXml" Target="../ink/ink56.xml"/><Relationship Id="rId20" Type="http://schemas.openxmlformats.org/officeDocument/2006/relationships/customXml" Target="../ink/ink43.xml"/><Relationship Id="rId41" Type="http://schemas.openxmlformats.org/officeDocument/2006/relationships/image" Target="../media/image64.png"/><Relationship Id="rId54" Type="http://schemas.openxmlformats.org/officeDocument/2006/relationships/customXml" Target="../ink/ink60.xml"/><Relationship Id="rId1" Type="http://schemas.openxmlformats.org/officeDocument/2006/relationships/slideLayout" Target="../slideLayouts/slideLayout12.xml"/><Relationship Id="rId6" Type="http://schemas.openxmlformats.org/officeDocument/2006/relationships/oleObject" Target="../embeddings/oleObject9.bin"/><Relationship Id="rId15" Type="http://schemas.openxmlformats.org/officeDocument/2006/relationships/image" Target="../media/image51.png"/><Relationship Id="rId23" Type="http://schemas.openxmlformats.org/officeDocument/2006/relationships/image" Target="../media/image55.png"/><Relationship Id="rId28" Type="http://schemas.openxmlformats.org/officeDocument/2006/relationships/customXml" Target="../ink/ink47.xml"/><Relationship Id="rId36" Type="http://schemas.openxmlformats.org/officeDocument/2006/relationships/customXml" Target="../ink/ink51.xml"/><Relationship Id="rId49" Type="http://schemas.openxmlformats.org/officeDocument/2006/relationships/image" Target="../media/image68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2.emf"/><Relationship Id="rId2" Type="http://schemas.openxmlformats.org/officeDocument/2006/relationships/oleObject" Target="../embeddings/oleObject10.bin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17" Type="http://schemas.openxmlformats.org/officeDocument/2006/relationships/image" Target="../media/image130.png"/><Relationship Id="rId21" Type="http://schemas.openxmlformats.org/officeDocument/2006/relationships/image" Target="../media/image80.png"/><Relationship Id="rId42" Type="http://schemas.openxmlformats.org/officeDocument/2006/relationships/customXml" Target="../ink/ink80.xml"/><Relationship Id="rId63" Type="http://schemas.openxmlformats.org/officeDocument/2006/relationships/image" Target="../media/image103.png"/><Relationship Id="rId84" Type="http://schemas.openxmlformats.org/officeDocument/2006/relationships/customXml" Target="../ink/ink101.xml"/><Relationship Id="rId138" Type="http://schemas.openxmlformats.org/officeDocument/2006/relationships/image" Target="../media/image140.png"/><Relationship Id="rId159" Type="http://schemas.openxmlformats.org/officeDocument/2006/relationships/customXml" Target="../ink/ink139.xml"/><Relationship Id="rId170" Type="http://schemas.openxmlformats.org/officeDocument/2006/relationships/image" Target="../media/image156.png"/><Relationship Id="rId107" Type="http://schemas.openxmlformats.org/officeDocument/2006/relationships/image" Target="../media/image125.png"/><Relationship Id="rId11" Type="http://schemas.openxmlformats.org/officeDocument/2006/relationships/image" Target="../media/image75.png"/><Relationship Id="rId32" Type="http://schemas.openxmlformats.org/officeDocument/2006/relationships/customXml" Target="../ink/ink75.xml"/><Relationship Id="rId53" Type="http://schemas.openxmlformats.org/officeDocument/2006/relationships/image" Target="../media/image98.png"/><Relationship Id="rId74" Type="http://schemas.openxmlformats.org/officeDocument/2006/relationships/customXml" Target="../ink/ink96.xml"/><Relationship Id="rId128" Type="http://schemas.openxmlformats.org/officeDocument/2006/relationships/image" Target="../media/image135.png"/><Relationship Id="rId149" Type="http://schemas.openxmlformats.org/officeDocument/2006/relationships/customXml" Target="../ink/ink134.xml"/><Relationship Id="rId5" Type="http://schemas.openxmlformats.org/officeDocument/2006/relationships/image" Target="../media/image223.png"/><Relationship Id="rId95" Type="http://schemas.openxmlformats.org/officeDocument/2006/relationships/image" Target="../media/image119.png"/><Relationship Id="rId160" Type="http://schemas.openxmlformats.org/officeDocument/2006/relationships/image" Target="../media/image151.png"/><Relationship Id="rId22" Type="http://schemas.openxmlformats.org/officeDocument/2006/relationships/customXml" Target="../ink/ink70.xml"/><Relationship Id="rId43" Type="http://schemas.openxmlformats.org/officeDocument/2006/relationships/image" Target="../media/image91.png"/><Relationship Id="rId64" Type="http://schemas.openxmlformats.org/officeDocument/2006/relationships/customXml" Target="../ink/ink91.xml"/><Relationship Id="rId118" Type="http://schemas.openxmlformats.org/officeDocument/2006/relationships/customXml" Target="../ink/ink118.xml"/><Relationship Id="rId139" Type="http://schemas.openxmlformats.org/officeDocument/2006/relationships/customXml" Target="../ink/ink129.xml"/><Relationship Id="rId85" Type="http://schemas.openxmlformats.org/officeDocument/2006/relationships/image" Target="../media/image114.png"/><Relationship Id="rId150" Type="http://schemas.openxmlformats.org/officeDocument/2006/relationships/image" Target="../media/image146.png"/><Relationship Id="rId171" Type="http://schemas.openxmlformats.org/officeDocument/2006/relationships/customXml" Target="../ink/ink145.xml"/><Relationship Id="rId12" Type="http://schemas.openxmlformats.org/officeDocument/2006/relationships/customXml" Target="../ink/ink65.xml"/><Relationship Id="rId33" Type="http://schemas.openxmlformats.org/officeDocument/2006/relationships/image" Target="../media/image86.png"/><Relationship Id="rId108" Type="http://schemas.openxmlformats.org/officeDocument/2006/relationships/customXml" Target="../ink/ink113.xml"/><Relationship Id="rId129" Type="http://schemas.openxmlformats.org/officeDocument/2006/relationships/customXml" Target="../ink/ink124.xml"/><Relationship Id="rId54" Type="http://schemas.openxmlformats.org/officeDocument/2006/relationships/customXml" Target="../ink/ink86.xml"/><Relationship Id="rId70" Type="http://schemas.openxmlformats.org/officeDocument/2006/relationships/customXml" Target="../ink/ink94.xml"/><Relationship Id="rId75" Type="http://schemas.openxmlformats.org/officeDocument/2006/relationships/image" Target="../media/image109.png"/><Relationship Id="rId91" Type="http://schemas.openxmlformats.org/officeDocument/2006/relationships/image" Target="../media/image117.png"/><Relationship Id="rId96" Type="http://schemas.openxmlformats.org/officeDocument/2006/relationships/customXml" Target="../ink/ink107.xml"/><Relationship Id="rId140" Type="http://schemas.openxmlformats.org/officeDocument/2006/relationships/image" Target="../media/image141.png"/><Relationship Id="rId145" Type="http://schemas.openxmlformats.org/officeDocument/2006/relationships/customXml" Target="../ink/ink132.xml"/><Relationship Id="rId161" Type="http://schemas.openxmlformats.org/officeDocument/2006/relationships/customXml" Target="../ink/ink140.xml"/><Relationship Id="rId166" Type="http://schemas.openxmlformats.org/officeDocument/2006/relationships/image" Target="../media/image154.png"/><Relationship Id="rId1" Type="http://schemas.openxmlformats.org/officeDocument/2006/relationships/slideLayout" Target="../slideLayouts/slideLayout2.xml"/><Relationship Id="rId6" Type="http://schemas.openxmlformats.org/officeDocument/2006/relationships/customXml" Target="../ink/ink62.xml"/><Relationship Id="rId23" Type="http://schemas.openxmlformats.org/officeDocument/2006/relationships/image" Target="../media/image81.png"/><Relationship Id="rId28" Type="http://schemas.openxmlformats.org/officeDocument/2006/relationships/customXml" Target="../ink/ink73.xml"/><Relationship Id="rId49" Type="http://schemas.openxmlformats.org/officeDocument/2006/relationships/image" Target="../media/image96.png"/><Relationship Id="rId114" Type="http://schemas.openxmlformats.org/officeDocument/2006/relationships/customXml" Target="../ink/ink116.xml"/><Relationship Id="rId119" Type="http://schemas.openxmlformats.org/officeDocument/2006/relationships/image" Target="../media/image131.png"/><Relationship Id="rId44" Type="http://schemas.openxmlformats.org/officeDocument/2006/relationships/customXml" Target="../ink/ink81.xml"/><Relationship Id="rId60" Type="http://schemas.openxmlformats.org/officeDocument/2006/relationships/customXml" Target="../ink/ink89.xml"/><Relationship Id="rId65" Type="http://schemas.openxmlformats.org/officeDocument/2006/relationships/image" Target="../media/image104.png"/><Relationship Id="rId81" Type="http://schemas.openxmlformats.org/officeDocument/2006/relationships/image" Target="../media/image112.png"/><Relationship Id="rId86" Type="http://schemas.openxmlformats.org/officeDocument/2006/relationships/customXml" Target="../ink/ink102.xml"/><Relationship Id="rId130" Type="http://schemas.openxmlformats.org/officeDocument/2006/relationships/image" Target="../media/image136.png"/><Relationship Id="rId135" Type="http://schemas.openxmlformats.org/officeDocument/2006/relationships/customXml" Target="../ink/ink127.xml"/><Relationship Id="rId151" Type="http://schemas.openxmlformats.org/officeDocument/2006/relationships/customXml" Target="../ink/ink135.xml"/><Relationship Id="rId156" Type="http://schemas.openxmlformats.org/officeDocument/2006/relationships/image" Target="../media/image149.png"/><Relationship Id="rId172" Type="http://schemas.openxmlformats.org/officeDocument/2006/relationships/image" Target="../media/image157.png"/><Relationship Id="rId13" Type="http://schemas.openxmlformats.org/officeDocument/2006/relationships/image" Target="../media/image76.png"/><Relationship Id="rId18" Type="http://schemas.openxmlformats.org/officeDocument/2006/relationships/customXml" Target="../ink/ink68.xml"/><Relationship Id="rId39" Type="http://schemas.openxmlformats.org/officeDocument/2006/relationships/image" Target="../media/image89.png"/><Relationship Id="rId109" Type="http://schemas.openxmlformats.org/officeDocument/2006/relationships/image" Target="../media/image126.png"/><Relationship Id="rId34" Type="http://schemas.openxmlformats.org/officeDocument/2006/relationships/customXml" Target="../ink/ink76.xml"/><Relationship Id="rId50" Type="http://schemas.openxmlformats.org/officeDocument/2006/relationships/customXml" Target="../ink/ink84.xml"/><Relationship Id="rId55" Type="http://schemas.openxmlformats.org/officeDocument/2006/relationships/image" Target="../media/image99.png"/><Relationship Id="rId76" Type="http://schemas.openxmlformats.org/officeDocument/2006/relationships/customXml" Target="../ink/ink97.xml"/><Relationship Id="rId97" Type="http://schemas.openxmlformats.org/officeDocument/2006/relationships/image" Target="../media/image120.png"/><Relationship Id="rId104" Type="http://schemas.openxmlformats.org/officeDocument/2006/relationships/customXml" Target="../ink/ink111.xml"/><Relationship Id="rId120" Type="http://schemas.openxmlformats.org/officeDocument/2006/relationships/customXml" Target="../ink/ink119.xml"/><Relationship Id="rId125" Type="http://schemas.openxmlformats.org/officeDocument/2006/relationships/customXml" Target="../ink/ink122.xml"/><Relationship Id="rId141" Type="http://schemas.openxmlformats.org/officeDocument/2006/relationships/customXml" Target="../ink/ink130.xml"/><Relationship Id="rId146" Type="http://schemas.openxmlformats.org/officeDocument/2006/relationships/image" Target="../media/image144.png"/><Relationship Id="rId167" Type="http://schemas.openxmlformats.org/officeDocument/2006/relationships/customXml" Target="../ink/ink143.xml"/><Relationship Id="rId7" Type="http://schemas.openxmlformats.org/officeDocument/2006/relationships/image" Target="../media/image73.png"/><Relationship Id="rId71" Type="http://schemas.openxmlformats.org/officeDocument/2006/relationships/image" Target="../media/image107.png"/><Relationship Id="rId92" Type="http://schemas.openxmlformats.org/officeDocument/2006/relationships/customXml" Target="../ink/ink105.xml"/><Relationship Id="rId162" Type="http://schemas.openxmlformats.org/officeDocument/2006/relationships/image" Target="../media/image152.png"/><Relationship Id="rId2" Type="http://schemas.openxmlformats.org/officeDocument/2006/relationships/customXml" Target="../ink/ink61.xml"/><Relationship Id="rId29" Type="http://schemas.openxmlformats.org/officeDocument/2006/relationships/image" Target="../media/image84.png"/><Relationship Id="rId24" Type="http://schemas.openxmlformats.org/officeDocument/2006/relationships/customXml" Target="../ink/ink71.xml"/><Relationship Id="rId40" Type="http://schemas.openxmlformats.org/officeDocument/2006/relationships/customXml" Target="../ink/ink79.xml"/><Relationship Id="rId45" Type="http://schemas.openxmlformats.org/officeDocument/2006/relationships/image" Target="../media/image92.png"/><Relationship Id="rId66" Type="http://schemas.openxmlformats.org/officeDocument/2006/relationships/customXml" Target="../ink/ink92.xml"/><Relationship Id="rId87" Type="http://schemas.openxmlformats.org/officeDocument/2006/relationships/image" Target="../media/image115.png"/><Relationship Id="rId110" Type="http://schemas.openxmlformats.org/officeDocument/2006/relationships/customXml" Target="../ink/ink114.xml"/><Relationship Id="rId115" Type="http://schemas.openxmlformats.org/officeDocument/2006/relationships/image" Target="../media/image129.png"/><Relationship Id="rId131" Type="http://schemas.openxmlformats.org/officeDocument/2006/relationships/customXml" Target="../ink/ink125.xml"/><Relationship Id="rId136" Type="http://schemas.openxmlformats.org/officeDocument/2006/relationships/image" Target="../media/image139.png"/><Relationship Id="rId157" Type="http://schemas.openxmlformats.org/officeDocument/2006/relationships/customXml" Target="../ink/ink138.xml"/><Relationship Id="rId61" Type="http://schemas.openxmlformats.org/officeDocument/2006/relationships/image" Target="../media/image102.png"/><Relationship Id="rId82" Type="http://schemas.openxmlformats.org/officeDocument/2006/relationships/customXml" Target="../ink/ink100.xml"/><Relationship Id="rId152" Type="http://schemas.openxmlformats.org/officeDocument/2006/relationships/image" Target="../media/image147.png"/><Relationship Id="rId173" Type="http://schemas.openxmlformats.org/officeDocument/2006/relationships/customXml" Target="../ink/ink146.xml"/><Relationship Id="rId19" Type="http://schemas.openxmlformats.org/officeDocument/2006/relationships/image" Target="../media/image79.png"/><Relationship Id="rId14" Type="http://schemas.openxmlformats.org/officeDocument/2006/relationships/customXml" Target="../ink/ink66.xml"/><Relationship Id="rId30" Type="http://schemas.openxmlformats.org/officeDocument/2006/relationships/customXml" Target="../ink/ink74.xml"/><Relationship Id="rId35" Type="http://schemas.openxmlformats.org/officeDocument/2006/relationships/image" Target="../media/image87.png"/><Relationship Id="rId56" Type="http://schemas.openxmlformats.org/officeDocument/2006/relationships/customXml" Target="../ink/ink87.xml"/><Relationship Id="rId77" Type="http://schemas.openxmlformats.org/officeDocument/2006/relationships/image" Target="../media/image110.png"/><Relationship Id="rId100" Type="http://schemas.openxmlformats.org/officeDocument/2006/relationships/customXml" Target="../ink/ink109.xml"/><Relationship Id="rId105" Type="http://schemas.openxmlformats.org/officeDocument/2006/relationships/image" Target="../media/image124.png"/><Relationship Id="rId126" Type="http://schemas.openxmlformats.org/officeDocument/2006/relationships/image" Target="../media/image134.png"/><Relationship Id="rId147" Type="http://schemas.openxmlformats.org/officeDocument/2006/relationships/customXml" Target="../ink/ink133.xml"/><Relationship Id="rId168" Type="http://schemas.openxmlformats.org/officeDocument/2006/relationships/image" Target="../media/image155.png"/><Relationship Id="rId8" Type="http://schemas.openxmlformats.org/officeDocument/2006/relationships/customXml" Target="../ink/ink63.xml"/><Relationship Id="rId51" Type="http://schemas.openxmlformats.org/officeDocument/2006/relationships/image" Target="../media/image97.png"/><Relationship Id="rId72" Type="http://schemas.openxmlformats.org/officeDocument/2006/relationships/customXml" Target="../ink/ink95.xml"/><Relationship Id="rId93" Type="http://schemas.openxmlformats.org/officeDocument/2006/relationships/image" Target="../media/image118.png"/><Relationship Id="rId98" Type="http://schemas.openxmlformats.org/officeDocument/2006/relationships/customXml" Target="../ink/ink108.xml"/><Relationship Id="rId121" Type="http://schemas.openxmlformats.org/officeDocument/2006/relationships/customXml" Target="../ink/ink120.xml"/><Relationship Id="rId142" Type="http://schemas.openxmlformats.org/officeDocument/2006/relationships/image" Target="../media/image142.png"/><Relationship Id="rId163" Type="http://schemas.openxmlformats.org/officeDocument/2006/relationships/customXml" Target="../ink/ink141.xml"/><Relationship Id="rId25" Type="http://schemas.openxmlformats.org/officeDocument/2006/relationships/image" Target="../media/image82.png"/><Relationship Id="rId46" Type="http://schemas.openxmlformats.org/officeDocument/2006/relationships/customXml" Target="../ink/ink82.xml"/><Relationship Id="rId67" Type="http://schemas.openxmlformats.org/officeDocument/2006/relationships/image" Target="../media/image105.png"/><Relationship Id="rId116" Type="http://schemas.openxmlformats.org/officeDocument/2006/relationships/customXml" Target="../ink/ink117.xml"/><Relationship Id="rId137" Type="http://schemas.openxmlformats.org/officeDocument/2006/relationships/customXml" Target="../ink/ink128.xml"/><Relationship Id="rId158" Type="http://schemas.openxmlformats.org/officeDocument/2006/relationships/image" Target="../media/image150.png"/><Relationship Id="rId20" Type="http://schemas.openxmlformats.org/officeDocument/2006/relationships/customXml" Target="../ink/ink69.xml"/><Relationship Id="rId41" Type="http://schemas.openxmlformats.org/officeDocument/2006/relationships/image" Target="../media/image90.png"/><Relationship Id="rId62" Type="http://schemas.openxmlformats.org/officeDocument/2006/relationships/customXml" Target="../ink/ink90.xml"/><Relationship Id="rId83" Type="http://schemas.openxmlformats.org/officeDocument/2006/relationships/image" Target="../media/image113.png"/><Relationship Id="rId88" Type="http://schemas.openxmlformats.org/officeDocument/2006/relationships/customXml" Target="../ink/ink103.xml"/><Relationship Id="rId111" Type="http://schemas.openxmlformats.org/officeDocument/2006/relationships/image" Target="../media/image127.png"/><Relationship Id="rId132" Type="http://schemas.openxmlformats.org/officeDocument/2006/relationships/image" Target="../media/image137.png"/><Relationship Id="rId153" Type="http://schemas.openxmlformats.org/officeDocument/2006/relationships/customXml" Target="../ink/ink136.xml"/><Relationship Id="rId174" Type="http://schemas.openxmlformats.org/officeDocument/2006/relationships/image" Target="../media/image158.png"/><Relationship Id="rId15" Type="http://schemas.openxmlformats.org/officeDocument/2006/relationships/image" Target="../media/image77.png"/><Relationship Id="rId36" Type="http://schemas.openxmlformats.org/officeDocument/2006/relationships/customXml" Target="../ink/ink77.xml"/><Relationship Id="rId57" Type="http://schemas.openxmlformats.org/officeDocument/2006/relationships/image" Target="../media/image100.png"/><Relationship Id="rId106" Type="http://schemas.openxmlformats.org/officeDocument/2006/relationships/customXml" Target="../ink/ink112.xml"/><Relationship Id="rId127" Type="http://schemas.openxmlformats.org/officeDocument/2006/relationships/customXml" Target="../ink/ink123.xml"/><Relationship Id="rId10" Type="http://schemas.openxmlformats.org/officeDocument/2006/relationships/customXml" Target="../ink/ink64.xml"/><Relationship Id="rId31" Type="http://schemas.openxmlformats.org/officeDocument/2006/relationships/image" Target="../media/image85.png"/><Relationship Id="rId52" Type="http://schemas.openxmlformats.org/officeDocument/2006/relationships/customXml" Target="../ink/ink85.xml"/><Relationship Id="rId73" Type="http://schemas.openxmlformats.org/officeDocument/2006/relationships/image" Target="../media/image108.png"/><Relationship Id="rId78" Type="http://schemas.openxmlformats.org/officeDocument/2006/relationships/customXml" Target="../ink/ink98.xml"/><Relationship Id="rId94" Type="http://schemas.openxmlformats.org/officeDocument/2006/relationships/customXml" Target="../ink/ink106.xml"/><Relationship Id="rId99" Type="http://schemas.openxmlformats.org/officeDocument/2006/relationships/image" Target="../media/image121.png"/><Relationship Id="rId101" Type="http://schemas.openxmlformats.org/officeDocument/2006/relationships/image" Target="../media/image122.png"/><Relationship Id="rId122" Type="http://schemas.openxmlformats.org/officeDocument/2006/relationships/image" Target="../media/image132.png"/><Relationship Id="rId143" Type="http://schemas.openxmlformats.org/officeDocument/2006/relationships/customXml" Target="../ink/ink131.xml"/><Relationship Id="rId148" Type="http://schemas.openxmlformats.org/officeDocument/2006/relationships/image" Target="../media/image145.png"/><Relationship Id="rId164" Type="http://schemas.openxmlformats.org/officeDocument/2006/relationships/image" Target="../media/image153.png"/><Relationship Id="rId169" Type="http://schemas.openxmlformats.org/officeDocument/2006/relationships/customXml" Target="../ink/ink144.xml"/><Relationship Id="rId9" Type="http://schemas.openxmlformats.org/officeDocument/2006/relationships/image" Target="../media/image74.png"/><Relationship Id="rId26" Type="http://schemas.openxmlformats.org/officeDocument/2006/relationships/customXml" Target="../ink/ink72.xml"/><Relationship Id="rId47" Type="http://schemas.openxmlformats.org/officeDocument/2006/relationships/image" Target="../media/image95.png"/><Relationship Id="rId68" Type="http://schemas.openxmlformats.org/officeDocument/2006/relationships/customXml" Target="../ink/ink93.xml"/><Relationship Id="rId89" Type="http://schemas.openxmlformats.org/officeDocument/2006/relationships/image" Target="../media/image116.png"/><Relationship Id="rId112" Type="http://schemas.openxmlformats.org/officeDocument/2006/relationships/customXml" Target="../ink/ink115.xml"/><Relationship Id="rId133" Type="http://schemas.openxmlformats.org/officeDocument/2006/relationships/customXml" Target="../ink/ink126.xml"/><Relationship Id="rId154" Type="http://schemas.openxmlformats.org/officeDocument/2006/relationships/image" Target="../media/image148.png"/><Relationship Id="rId16" Type="http://schemas.openxmlformats.org/officeDocument/2006/relationships/customXml" Target="../ink/ink67.xml"/><Relationship Id="rId37" Type="http://schemas.openxmlformats.org/officeDocument/2006/relationships/image" Target="../media/image88.png"/><Relationship Id="rId58" Type="http://schemas.openxmlformats.org/officeDocument/2006/relationships/customXml" Target="../ink/ink88.xml"/><Relationship Id="rId79" Type="http://schemas.openxmlformats.org/officeDocument/2006/relationships/image" Target="../media/image111.png"/><Relationship Id="rId102" Type="http://schemas.openxmlformats.org/officeDocument/2006/relationships/customXml" Target="../ink/ink110.xml"/><Relationship Id="rId123" Type="http://schemas.openxmlformats.org/officeDocument/2006/relationships/customXml" Target="../ink/ink121.xml"/><Relationship Id="rId144" Type="http://schemas.openxmlformats.org/officeDocument/2006/relationships/image" Target="../media/image143.png"/><Relationship Id="rId90" Type="http://schemas.openxmlformats.org/officeDocument/2006/relationships/customXml" Target="../ink/ink104.xml"/><Relationship Id="rId165" Type="http://schemas.openxmlformats.org/officeDocument/2006/relationships/customXml" Target="../ink/ink142.xml"/><Relationship Id="rId27" Type="http://schemas.openxmlformats.org/officeDocument/2006/relationships/image" Target="../media/image83.png"/><Relationship Id="rId48" Type="http://schemas.openxmlformats.org/officeDocument/2006/relationships/customXml" Target="../ink/ink83.xml"/><Relationship Id="rId69" Type="http://schemas.openxmlformats.org/officeDocument/2006/relationships/image" Target="../media/image106.png"/><Relationship Id="rId113" Type="http://schemas.openxmlformats.org/officeDocument/2006/relationships/image" Target="../media/image128.png"/><Relationship Id="rId134" Type="http://schemas.openxmlformats.org/officeDocument/2006/relationships/image" Target="../media/image138.png"/><Relationship Id="rId80" Type="http://schemas.openxmlformats.org/officeDocument/2006/relationships/customXml" Target="../ink/ink99.xml"/><Relationship Id="rId155" Type="http://schemas.openxmlformats.org/officeDocument/2006/relationships/customXml" Target="../ink/ink137.xml"/><Relationship Id="rId17" Type="http://schemas.openxmlformats.org/officeDocument/2006/relationships/image" Target="../media/image78.png"/><Relationship Id="rId38" Type="http://schemas.openxmlformats.org/officeDocument/2006/relationships/customXml" Target="../ink/ink78.xml"/><Relationship Id="rId59" Type="http://schemas.openxmlformats.org/officeDocument/2006/relationships/image" Target="../media/image101.png"/><Relationship Id="rId103" Type="http://schemas.openxmlformats.org/officeDocument/2006/relationships/image" Target="../media/image123.png"/><Relationship Id="rId124" Type="http://schemas.openxmlformats.org/officeDocument/2006/relationships/image" Target="../media/image133.png"/></Relationships>
</file>

<file path=ppt/slides/_rels/slide15.xml.rels><?xml version="1.0" encoding="UTF-8" standalone="yes"?>
<Relationships xmlns="http://schemas.openxmlformats.org/package/2006/relationships"><Relationship Id="rId26" Type="http://schemas.openxmlformats.org/officeDocument/2006/relationships/image" Target="../media/image171.png"/><Relationship Id="rId21" Type="http://schemas.openxmlformats.org/officeDocument/2006/relationships/customXml" Target="../ink/ink155.xml"/><Relationship Id="rId42" Type="http://schemas.openxmlformats.org/officeDocument/2006/relationships/customXml" Target="../ink/ink166.xml"/><Relationship Id="rId47" Type="http://schemas.openxmlformats.org/officeDocument/2006/relationships/image" Target="../media/image181.png"/><Relationship Id="rId63" Type="http://schemas.openxmlformats.org/officeDocument/2006/relationships/image" Target="../media/image188.png"/><Relationship Id="rId68" Type="http://schemas.openxmlformats.org/officeDocument/2006/relationships/customXml" Target="../ink/ink179.xml"/><Relationship Id="rId16" Type="http://schemas.openxmlformats.org/officeDocument/2006/relationships/image" Target="../media/image166.png"/><Relationship Id="rId11" Type="http://schemas.openxmlformats.org/officeDocument/2006/relationships/customXml" Target="../ink/ink150.xml"/><Relationship Id="rId32" Type="http://schemas.openxmlformats.org/officeDocument/2006/relationships/image" Target="../media/image174.png"/><Relationship Id="rId37" Type="http://schemas.openxmlformats.org/officeDocument/2006/relationships/customXml" Target="../ink/ink163.xml"/><Relationship Id="rId53" Type="http://schemas.openxmlformats.org/officeDocument/2006/relationships/image" Target="../media/image184.png"/><Relationship Id="rId58" Type="http://schemas.openxmlformats.org/officeDocument/2006/relationships/customXml" Target="../ink/ink174.xml"/><Relationship Id="rId74" Type="http://schemas.openxmlformats.org/officeDocument/2006/relationships/customXml" Target="../ink/ink182.xml"/><Relationship Id="rId79" Type="http://schemas.openxmlformats.org/officeDocument/2006/relationships/image" Target="../media/image196.png"/><Relationship Id="rId5" Type="http://schemas.openxmlformats.org/officeDocument/2006/relationships/customXml" Target="../ink/ink147.xml"/><Relationship Id="rId61" Type="http://schemas.openxmlformats.org/officeDocument/2006/relationships/image" Target="../media/image187.png"/><Relationship Id="rId19" Type="http://schemas.openxmlformats.org/officeDocument/2006/relationships/customXml" Target="../ink/ink154.xml"/><Relationship Id="rId14" Type="http://schemas.openxmlformats.org/officeDocument/2006/relationships/image" Target="../media/image165.png"/><Relationship Id="rId22" Type="http://schemas.openxmlformats.org/officeDocument/2006/relationships/image" Target="../media/image169.png"/><Relationship Id="rId27" Type="http://schemas.openxmlformats.org/officeDocument/2006/relationships/customXml" Target="../ink/ink158.xml"/><Relationship Id="rId30" Type="http://schemas.openxmlformats.org/officeDocument/2006/relationships/image" Target="../media/image173.png"/><Relationship Id="rId35" Type="http://schemas.openxmlformats.org/officeDocument/2006/relationships/customXml" Target="../ink/ink162.xml"/><Relationship Id="rId43" Type="http://schemas.openxmlformats.org/officeDocument/2006/relationships/image" Target="../media/image179.png"/><Relationship Id="rId48" Type="http://schemas.openxmlformats.org/officeDocument/2006/relationships/customXml" Target="../ink/ink169.xml"/><Relationship Id="rId56" Type="http://schemas.openxmlformats.org/officeDocument/2006/relationships/customXml" Target="../ink/ink173.xml"/><Relationship Id="rId64" Type="http://schemas.openxmlformats.org/officeDocument/2006/relationships/customXml" Target="../ink/ink177.xml"/><Relationship Id="rId69" Type="http://schemas.openxmlformats.org/officeDocument/2006/relationships/image" Target="../media/image191.png"/><Relationship Id="rId77" Type="http://schemas.openxmlformats.org/officeDocument/2006/relationships/image" Target="../media/image195.png"/><Relationship Id="rId8" Type="http://schemas.openxmlformats.org/officeDocument/2006/relationships/image" Target="../media/image162.png"/><Relationship Id="rId51" Type="http://schemas.openxmlformats.org/officeDocument/2006/relationships/image" Target="../media/image183.png"/><Relationship Id="rId72" Type="http://schemas.openxmlformats.org/officeDocument/2006/relationships/customXml" Target="../ink/ink181.xml"/><Relationship Id="rId80" Type="http://schemas.openxmlformats.org/officeDocument/2006/relationships/customXml" Target="../ink/ink185.xml"/><Relationship Id="rId3" Type="http://schemas.openxmlformats.org/officeDocument/2006/relationships/oleObject" Target="../embeddings/oleObject11.bin"/><Relationship Id="rId12" Type="http://schemas.openxmlformats.org/officeDocument/2006/relationships/image" Target="../media/image164.png"/><Relationship Id="rId17" Type="http://schemas.openxmlformats.org/officeDocument/2006/relationships/customXml" Target="../ink/ink153.xml"/><Relationship Id="rId25" Type="http://schemas.openxmlformats.org/officeDocument/2006/relationships/customXml" Target="../ink/ink157.xml"/><Relationship Id="rId33" Type="http://schemas.openxmlformats.org/officeDocument/2006/relationships/customXml" Target="../ink/ink161.xml"/><Relationship Id="rId38" Type="http://schemas.openxmlformats.org/officeDocument/2006/relationships/customXml" Target="../ink/ink164.xml"/><Relationship Id="rId46" Type="http://schemas.openxmlformats.org/officeDocument/2006/relationships/customXml" Target="../ink/ink168.xml"/><Relationship Id="rId59" Type="http://schemas.openxmlformats.org/officeDocument/2006/relationships/image" Target="../media/image186.png"/><Relationship Id="rId67" Type="http://schemas.openxmlformats.org/officeDocument/2006/relationships/image" Target="../media/image190.png"/><Relationship Id="rId20" Type="http://schemas.openxmlformats.org/officeDocument/2006/relationships/image" Target="../media/image168.png"/><Relationship Id="rId41" Type="http://schemas.openxmlformats.org/officeDocument/2006/relationships/image" Target="../media/image178.png"/><Relationship Id="rId54" Type="http://schemas.openxmlformats.org/officeDocument/2006/relationships/customXml" Target="../ink/ink172.xml"/><Relationship Id="rId62" Type="http://schemas.openxmlformats.org/officeDocument/2006/relationships/customXml" Target="../ink/ink176.xml"/><Relationship Id="rId70" Type="http://schemas.openxmlformats.org/officeDocument/2006/relationships/customXml" Target="../ink/ink180.xml"/><Relationship Id="rId75" Type="http://schemas.openxmlformats.org/officeDocument/2006/relationships/image" Target="../media/image194.png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161.png"/><Relationship Id="rId15" Type="http://schemas.openxmlformats.org/officeDocument/2006/relationships/customXml" Target="../ink/ink152.xml"/><Relationship Id="rId23" Type="http://schemas.openxmlformats.org/officeDocument/2006/relationships/customXml" Target="../ink/ink156.xml"/><Relationship Id="rId28" Type="http://schemas.openxmlformats.org/officeDocument/2006/relationships/image" Target="../media/image172.png"/><Relationship Id="rId36" Type="http://schemas.openxmlformats.org/officeDocument/2006/relationships/image" Target="../media/image176.png"/><Relationship Id="rId49" Type="http://schemas.openxmlformats.org/officeDocument/2006/relationships/image" Target="../media/image182.png"/><Relationship Id="rId57" Type="http://schemas.openxmlformats.org/officeDocument/2006/relationships/image" Target="../media/image74.png"/><Relationship Id="rId10" Type="http://schemas.openxmlformats.org/officeDocument/2006/relationships/image" Target="../media/image163.png"/><Relationship Id="rId31" Type="http://schemas.openxmlformats.org/officeDocument/2006/relationships/customXml" Target="../ink/ink160.xml"/><Relationship Id="rId44" Type="http://schemas.openxmlformats.org/officeDocument/2006/relationships/customXml" Target="../ink/ink167.xml"/><Relationship Id="rId52" Type="http://schemas.openxmlformats.org/officeDocument/2006/relationships/customXml" Target="../ink/ink171.xml"/><Relationship Id="rId60" Type="http://schemas.openxmlformats.org/officeDocument/2006/relationships/customXml" Target="../ink/ink175.xml"/><Relationship Id="rId65" Type="http://schemas.openxmlformats.org/officeDocument/2006/relationships/image" Target="../media/image189.png"/><Relationship Id="rId73" Type="http://schemas.openxmlformats.org/officeDocument/2006/relationships/image" Target="../media/image193.png"/><Relationship Id="rId78" Type="http://schemas.openxmlformats.org/officeDocument/2006/relationships/customXml" Target="../ink/ink184.xml"/><Relationship Id="rId81" Type="http://schemas.openxmlformats.org/officeDocument/2006/relationships/image" Target="../media/image198.png"/><Relationship Id="rId4" Type="http://schemas.openxmlformats.org/officeDocument/2006/relationships/image" Target="../media/image160.emf"/><Relationship Id="rId9" Type="http://schemas.openxmlformats.org/officeDocument/2006/relationships/customXml" Target="../ink/ink149.xml"/><Relationship Id="rId13" Type="http://schemas.openxmlformats.org/officeDocument/2006/relationships/customXml" Target="../ink/ink151.xml"/><Relationship Id="rId18" Type="http://schemas.openxmlformats.org/officeDocument/2006/relationships/image" Target="../media/image167.png"/><Relationship Id="rId39" Type="http://schemas.openxmlformats.org/officeDocument/2006/relationships/image" Target="../media/image177.png"/><Relationship Id="rId34" Type="http://schemas.openxmlformats.org/officeDocument/2006/relationships/image" Target="../media/image175.png"/><Relationship Id="rId50" Type="http://schemas.openxmlformats.org/officeDocument/2006/relationships/customXml" Target="../ink/ink170.xml"/><Relationship Id="rId55" Type="http://schemas.openxmlformats.org/officeDocument/2006/relationships/image" Target="../media/image185.png"/><Relationship Id="rId76" Type="http://schemas.openxmlformats.org/officeDocument/2006/relationships/customXml" Target="../ink/ink183.xml"/><Relationship Id="rId7" Type="http://schemas.openxmlformats.org/officeDocument/2006/relationships/customXml" Target="../ink/ink148.xml"/><Relationship Id="rId71" Type="http://schemas.openxmlformats.org/officeDocument/2006/relationships/image" Target="../media/image192.png"/><Relationship Id="rId2" Type="http://schemas.openxmlformats.org/officeDocument/2006/relationships/image" Target="../media/image159.png"/><Relationship Id="rId29" Type="http://schemas.openxmlformats.org/officeDocument/2006/relationships/customXml" Target="../ink/ink159.xml"/><Relationship Id="rId24" Type="http://schemas.openxmlformats.org/officeDocument/2006/relationships/image" Target="../media/image170.png"/><Relationship Id="rId40" Type="http://schemas.openxmlformats.org/officeDocument/2006/relationships/customXml" Target="../ink/ink165.xml"/><Relationship Id="rId45" Type="http://schemas.openxmlformats.org/officeDocument/2006/relationships/image" Target="../media/image180.png"/><Relationship Id="rId66" Type="http://schemas.openxmlformats.org/officeDocument/2006/relationships/customXml" Target="../ink/ink178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9.emf"/><Relationship Id="rId2" Type="http://schemas.openxmlformats.org/officeDocument/2006/relationships/oleObject" Target="../embeddings/oleObject12.bin"/><Relationship Id="rId1" Type="http://schemas.openxmlformats.org/officeDocument/2006/relationships/slideLayout" Target="../slideLayouts/slideLayout2.xml"/><Relationship Id="rId6" Type="http://schemas.openxmlformats.org/officeDocument/2006/relationships/comments" Target="../comments/comment1.xml"/><Relationship Id="rId5" Type="http://schemas.openxmlformats.org/officeDocument/2006/relationships/image" Target="../media/image200.emf"/><Relationship Id="rId4" Type="http://schemas.openxmlformats.org/officeDocument/2006/relationships/oleObject" Target="../embeddings/oleObject13.bin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5.png"/><Relationship Id="rId2" Type="http://schemas.openxmlformats.org/officeDocument/2006/relationships/image" Target="../media/image484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87.png"/><Relationship Id="rId4" Type="http://schemas.openxmlformats.org/officeDocument/2006/relationships/image" Target="../media/image486.png"/></Relationships>
</file>

<file path=ppt/slides/_rels/slide18.xml.rels><?xml version="1.0" encoding="UTF-8" standalone="yes"?>
<Relationships xmlns="http://schemas.openxmlformats.org/package/2006/relationships"><Relationship Id="rId26" Type="http://schemas.openxmlformats.org/officeDocument/2006/relationships/customXml" Target="../ink/ink198.xml"/><Relationship Id="rId21" Type="http://schemas.openxmlformats.org/officeDocument/2006/relationships/image" Target="../media/image210.png"/><Relationship Id="rId42" Type="http://schemas.openxmlformats.org/officeDocument/2006/relationships/customXml" Target="../ink/ink206.xml"/><Relationship Id="rId47" Type="http://schemas.openxmlformats.org/officeDocument/2006/relationships/image" Target="../media/image224.png"/><Relationship Id="rId63" Type="http://schemas.openxmlformats.org/officeDocument/2006/relationships/image" Target="../media/image232.png"/><Relationship Id="rId68" Type="http://schemas.openxmlformats.org/officeDocument/2006/relationships/customXml" Target="../ink/ink219.xml"/><Relationship Id="rId16" Type="http://schemas.openxmlformats.org/officeDocument/2006/relationships/customXml" Target="../ink/ink193.xml"/><Relationship Id="rId11" Type="http://schemas.openxmlformats.org/officeDocument/2006/relationships/image" Target="../media/image205.png"/><Relationship Id="rId24" Type="http://schemas.openxmlformats.org/officeDocument/2006/relationships/customXml" Target="../ink/ink197.xml"/><Relationship Id="rId32" Type="http://schemas.openxmlformats.org/officeDocument/2006/relationships/customXml" Target="../ink/ink201.xml"/><Relationship Id="rId37" Type="http://schemas.openxmlformats.org/officeDocument/2006/relationships/image" Target="../media/image218.png"/><Relationship Id="rId40" Type="http://schemas.openxmlformats.org/officeDocument/2006/relationships/customXml" Target="../ink/ink205.xml"/><Relationship Id="rId45" Type="http://schemas.openxmlformats.org/officeDocument/2006/relationships/image" Target="../media/image222.png"/><Relationship Id="rId53" Type="http://schemas.openxmlformats.org/officeDocument/2006/relationships/image" Target="../media/image227.png"/><Relationship Id="rId58" Type="http://schemas.openxmlformats.org/officeDocument/2006/relationships/customXml" Target="../ink/ink214.xml"/><Relationship Id="rId66" Type="http://schemas.openxmlformats.org/officeDocument/2006/relationships/customXml" Target="../ink/ink218.xml"/><Relationship Id="rId74" Type="http://schemas.openxmlformats.org/officeDocument/2006/relationships/customXml" Target="../ink/ink222.xml"/><Relationship Id="rId5" Type="http://schemas.openxmlformats.org/officeDocument/2006/relationships/image" Target="../media/image202.png"/><Relationship Id="rId61" Type="http://schemas.openxmlformats.org/officeDocument/2006/relationships/image" Target="../media/image231.png"/><Relationship Id="rId19" Type="http://schemas.openxmlformats.org/officeDocument/2006/relationships/image" Target="../media/image209.png"/><Relationship Id="rId14" Type="http://schemas.openxmlformats.org/officeDocument/2006/relationships/customXml" Target="../ink/ink192.xml"/><Relationship Id="rId22" Type="http://schemas.openxmlformats.org/officeDocument/2006/relationships/customXml" Target="../ink/ink196.xml"/><Relationship Id="rId27" Type="http://schemas.openxmlformats.org/officeDocument/2006/relationships/image" Target="../media/image213.png"/><Relationship Id="rId30" Type="http://schemas.openxmlformats.org/officeDocument/2006/relationships/customXml" Target="../ink/ink200.xml"/><Relationship Id="rId35" Type="http://schemas.openxmlformats.org/officeDocument/2006/relationships/image" Target="../media/image217.png"/><Relationship Id="rId43" Type="http://schemas.openxmlformats.org/officeDocument/2006/relationships/image" Target="../media/image221.png"/><Relationship Id="rId48" Type="http://schemas.openxmlformats.org/officeDocument/2006/relationships/customXml" Target="../ink/ink209.xml"/><Relationship Id="rId56" Type="http://schemas.openxmlformats.org/officeDocument/2006/relationships/customXml" Target="../ink/ink213.xml"/><Relationship Id="rId64" Type="http://schemas.openxmlformats.org/officeDocument/2006/relationships/customXml" Target="../ink/ink217.xml"/><Relationship Id="rId69" Type="http://schemas.openxmlformats.org/officeDocument/2006/relationships/image" Target="../media/image235.png"/><Relationship Id="rId77" Type="http://schemas.openxmlformats.org/officeDocument/2006/relationships/image" Target="../media/image239.png"/><Relationship Id="rId8" Type="http://schemas.openxmlformats.org/officeDocument/2006/relationships/customXml" Target="../ink/ink189.xml"/><Relationship Id="rId51" Type="http://schemas.openxmlformats.org/officeDocument/2006/relationships/image" Target="../media/image226.png"/><Relationship Id="rId72" Type="http://schemas.openxmlformats.org/officeDocument/2006/relationships/customXml" Target="../ink/ink221.xml"/><Relationship Id="rId3" Type="http://schemas.openxmlformats.org/officeDocument/2006/relationships/image" Target="../media/image201.png"/><Relationship Id="rId12" Type="http://schemas.openxmlformats.org/officeDocument/2006/relationships/customXml" Target="../ink/ink191.xml"/><Relationship Id="rId17" Type="http://schemas.openxmlformats.org/officeDocument/2006/relationships/image" Target="../media/image208.png"/><Relationship Id="rId25" Type="http://schemas.openxmlformats.org/officeDocument/2006/relationships/image" Target="../media/image212.png"/><Relationship Id="rId33" Type="http://schemas.openxmlformats.org/officeDocument/2006/relationships/image" Target="../media/image216.png"/><Relationship Id="rId38" Type="http://schemas.openxmlformats.org/officeDocument/2006/relationships/customXml" Target="../ink/ink204.xml"/><Relationship Id="rId46" Type="http://schemas.openxmlformats.org/officeDocument/2006/relationships/customXml" Target="../ink/ink208.xml"/><Relationship Id="rId59" Type="http://schemas.openxmlformats.org/officeDocument/2006/relationships/image" Target="../media/image230.png"/><Relationship Id="rId67" Type="http://schemas.openxmlformats.org/officeDocument/2006/relationships/image" Target="../media/image234.png"/><Relationship Id="rId20" Type="http://schemas.openxmlformats.org/officeDocument/2006/relationships/customXml" Target="../ink/ink195.xml"/><Relationship Id="rId41" Type="http://schemas.openxmlformats.org/officeDocument/2006/relationships/image" Target="../media/image220.png"/><Relationship Id="rId54" Type="http://schemas.openxmlformats.org/officeDocument/2006/relationships/customXml" Target="../ink/ink212.xml"/><Relationship Id="rId62" Type="http://schemas.openxmlformats.org/officeDocument/2006/relationships/customXml" Target="../ink/ink216.xml"/><Relationship Id="rId70" Type="http://schemas.openxmlformats.org/officeDocument/2006/relationships/customXml" Target="../ink/ink220.xml"/><Relationship Id="rId75" Type="http://schemas.openxmlformats.org/officeDocument/2006/relationships/image" Target="../media/image238.png"/><Relationship Id="rId1" Type="http://schemas.openxmlformats.org/officeDocument/2006/relationships/slideLayout" Target="../slideLayouts/slideLayout2.xml"/><Relationship Id="rId6" Type="http://schemas.openxmlformats.org/officeDocument/2006/relationships/customXml" Target="../ink/ink188.xml"/><Relationship Id="rId15" Type="http://schemas.openxmlformats.org/officeDocument/2006/relationships/image" Target="../media/image207.png"/><Relationship Id="rId23" Type="http://schemas.openxmlformats.org/officeDocument/2006/relationships/image" Target="../media/image211.png"/><Relationship Id="rId28" Type="http://schemas.openxmlformats.org/officeDocument/2006/relationships/customXml" Target="../ink/ink199.xml"/><Relationship Id="rId36" Type="http://schemas.openxmlformats.org/officeDocument/2006/relationships/customXml" Target="../ink/ink203.xml"/><Relationship Id="rId49" Type="http://schemas.openxmlformats.org/officeDocument/2006/relationships/image" Target="../media/image225.png"/><Relationship Id="rId57" Type="http://schemas.openxmlformats.org/officeDocument/2006/relationships/image" Target="../media/image229.png"/><Relationship Id="rId10" Type="http://schemas.openxmlformats.org/officeDocument/2006/relationships/customXml" Target="../ink/ink190.xml"/><Relationship Id="rId31" Type="http://schemas.openxmlformats.org/officeDocument/2006/relationships/image" Target="../media/image215.png"/><Relationship Id="rId44" Type="http://schemas.openxmlformats.org/officeDocument/2006/relationships/customXml" Target="../ink/ink207.xml"/><Relationship Id="rId52" Type="http://schemas.openxmlformats.org/officeDocument/2006/relationships/customXml" Target="../ink/ink211.xml"/><Relationship Id="rId60" Type="http://schemas.openxmlformats.org/officeDocument/2006/relationships/customXml" Target="../ink/ink215.xml"/><Relationship Id="rId65" Type="http://schemas.openxmlformats.org/officeDocument/2006/relationships/image" Target="../media/image233.png"/><Relationship Id="rId73" Type="http://schemas.openxmlformats.org/officeDocument/2006/relationships/image" Target="../media/image237.png"/><Relationship Id="rId4" Type="http://schemas.openxmlformats.org/officeDocument/2006/relationships/customXml" Target="../ink/ink187.xml"/><Relationship Id="rId9" Type="http://schemas.openxmlformats.org/officeDocument/2006/relationships/image" Target="../media/image204.png"/><Relationship Id="rId13" Type="http://schemas.openxmlformats.org/officeDocument/2006/relationships/image" Target="../media/image206.png"/><Relationship Id="rId18" Type="http://schemas.openxmlformats.org/officeDocument/2006/relationships/customXml" Target="../ink/ink194.xml"/><Relationship Id="rId39" Type="http://schemas.openxmlformats.org/officeDocument/2006/relationships/image" Target="../media/image219.png"/><Relationship Id="rId34" Type="http://schemas.openxmlformats.org/officeDocument/2006/relationships/customXml" Target="../ink/ink202.xml"/><Relationship Id="rId50" Type="http://schemas.openxmlformats.org/officeDocument/2006/relationships/customXml" Target="../ink/ink210.xml"/><Relationship Id="rId55" Type="http://schemas.openxmlformats.org/officeDocument/2006/relationships/image" Target="../media/image228.png"/><Relationship Id="rId76" Type="http://schemas.openxmlformats.org/officeDocument/2006/relationships/customXml" Target="../ink/ink223.xml"/><Relationship Id="rId7" Type="http://schemas.openxmlformats.org/officeDocument/2006/relationships/image" Target="../media/image203.png"/><Relationship Id="rId71" Type="http://schemas.openxmlformats.org/officeDocument/2006/relationships/image" Target="../media/image236.png"/><Relationship Id="rId2" Type="http://schemas.openxmlformats.org/officeDocument/2006/relationships/customXml" Target="../ink/ink186.xml"/><Relationship Id="rId29" Type="http://schemas.openxmlformats.org/officeDocument/2006/relationships/image" Target="../media/image214.png"/></Relationships>
</file>

<file path=ppt/slides/_rels/slide19.xml.rels><?xml version="1.0" encoding="UTF-8" standalone="yes"?>
<Relationships xmlns="http://schemas.openxmlformats.org/package/2006/relationships"><Relationship Id="rId13" Type="http://schemas.openxmlformats.org/officeDocument/2006/relationships/customXml" Target="../ink/ink229.xml"/><Relationship Id="rId18" Type="http://schemas.openxmlformats.org/officeDocument/2006/relationships/image" Target="../media/image247.png"/><Relationship Id="rId26" Type="http://schemas.openxmlformats.org/officeDocument/2006/relationships/image" Target="../media/image251.png"/><Relationship Id="rId39" Type="http://schemas.openxmlformats.org/officeDocument/2006/relationships/customXml" Target="../ink/ink242.xml"/><Relationship Id="rId21" Type="http://schemas.openxmlformats.org/officeDocument/2006/relationships/customXml" Target="../ink/ink233.xml"/><Relationship Id="rId34" Type="http://schemas.openxmlformats.org/officeDocument/2006/relationships/image" Target="../media/image255.png"/><Relationship Id="rId42" Type="http://schemas.openxmlformats.org/officeDocument/2006/relationships/image" Target="../media/image259.png"/><Relationship Id="rId47" Type="http://schemas.openxmlformats.org/officeDocument/2006/relationships/customXml" Target="../ink/ink246.xml"/><Relationship Id="rId50" Type="http://schemas.openxmlformats.org/officeDocument/2006/relationships/image" Target="../media/image38.png"/><Relationship Id="rId7" Type="http://schemas.openxmlformats.org/officeDocument/2006/relationships/customXml" Target="../ink/ink226.xml"/><Relationship Id="rId2" Type="http://schemas.openxmlformats.org/officeDocument/2006/relationships/image" Target="../media/image514.png"/><Relationship Id="rId16" Type="http://schemas.openxmlformats.org/officeDocument/2006/relationships/image" Target="../media/image246.png"/><Relationship Id="rId29" Type="http://schemas.openxmlformats.org/officeDocument/2006/relationships/customXml" Target="../ink/ink237.xml"/><Relationship Id="rId11" Type="http://schemas.openxmlformats.org/officeDocument/2006/relationships/customXml" Target="../ink/ink228.xml"/><Relationship Id="rId24" Type="http://schemas.openxmlformats.org/officeDocument/2006/relationships/image" Target="../media/image250.png"/><Relationship Id="rId32" Type="http://schemas.openxmlformats.org/officeDocument/2006/relationships/image" Target="../media/image254.png"/><Relationship Id="rId37" Type="http://schemas.openxmlformats.org/officeDocument/2006/relationships/customXml" Target="../ink/ink241.xml"/><Relationship Id="rId40" Type="http://schemas.openxmlformats.org/officeDocument/2006/relationships/image" Target="../media/image258.png"/><Relationship Id="rId45" Type="http://schemas.openxmlformats.org/officeDocument/2006/relationships/customXml" Target="../ink/ink245.xml"/><Relationship Id="rId5" Type="http://schemas.openxmlformats.org/officeDocument/2006/relationships/customXml" Target="../ink/ink225.xml"/><Relationship Id="rId15" Type="http://schemas.openxmlformats.org/officeDocument/2006/relationships/customXml" Target="../ink/ink230.xml"/><Relationship Id="rId23" Type="http://schemas.openxmlformats.org/officeDocument/2006/relationships/customXml" Target="../ink/ink234.xml"/><Relationship Id="rId28" Type="http://schemas.openxmlformats.org/officeDocument/2006/relationships/image" Target="../media/image252.png"/><Relationship Id="rId36" Type="http://schemas.openxmlformats.org/officeDocument/2006/relationships/image" Target="../media/image256.png"/><Relationship Id="rId49" Type="http://schemas.openxmlformats.org/officeDocument/2006/relationships/customXml" Target="../ink/ink247.xml"/><Relationship Id="rId10" Type="http://schemas.openxmlformats.org/officeDocument/2006/relationships/image" Target="../media/image243.png"/><Relationship Id="rId19" Type="http://schemas.openxmlformats.org/officeDocument/2006/relationships/customXml" Target="../ink/ink232.xml"/><Relationship Id="rId31" Type="http://schemas.openxmlformats.org/officeDocument/2006/relationships/customXml" Target="../ink/ink238.xml"/><Relationship Id="rId44" Type="http://schemas.openxmlformats.org/officeDocument/2006/relationships/image" Target="../media/image260.png"/><Relationship Id="rId4" Type="http://schemas.openxmlformats.org/officeDocument/2006/relationships/image" Target="../media/image240.png"/><Relationship Id="rId9" Type="http://schemas.openxmlformats.org/officeDocument/2006/relationships/customXml" Target="../ink/ink227.xml"/><Relationship Id="rId14" Type="http://schemas.openxmlformats.org/officeDocument/2006/relationships/image" Target="../media/image245.png"/><Relationship Id="rId22" Type="http://schemas.openxmlformats.org/officeDocument/2006/relationships/image" Target="../media/image249.png"/><Relationship Id="rId27" Type="http://schemas.openxmlformats.org/officeDocument/2006/relationships/customXml" Target="../ink/ink236.xml"/><Relationship Id="rId30" Type="http://schemas.openxmlformats.org/officeDocument/2006/relationships/image" Target="../media/image253.png"/><Relationship Id="rId35" Type="http://schemas.openxmlformats.org/officeDocument/2006/relationships/customXml" Target="../ink/ink240.xml"/><Relationship Id="rId43" Type="http://schemas.openxmlformats.org/officeDocument/2006/relationships/customXml" Target="../ink/ink244.xml"/><Relationship Id="rId48" Type="http://schemas.openxmlformats.org/officeDocument/2006/relationships/image" Target="../media/image262.png"/><Relationship Id="rId8" Type="http://schemas.openxmlformats.org/officeDocument/2006/relationships/image" Target="../media/image242.png"/><Relationship Id="rId3" Type="http://schemas.openxmlformats.org/officeDocument/2006/relationships/customXml" Target="../ink/ink224.xml"/><Relationship Id="rId12" Type="http://schemas.openxmlformats.org/officeDocument/2006/relationships/image" Target="../media/image244.png"/><Relationship Id="rId17" Type="http://schemas.openxmlformats.org/officeDocument/2006/relationships/customXml" Target="../ink/ink231.xml"/><Relationship Id="rId25" Type="http://schemas.openxmlformats.org/officeDocument/2006/relationships/customXml" Target="../ink/ink235.xml"/><Relationship Id="rId33" Type="http://schemas.openxmlformats.org/officeDocument/2006/relationships/customXml" Target="../ink/ink239.xml"/><Relationship Id="rId38" Type="http://schemas.openxmlformats.org/officeDocument/2006/relationships/image" Target="../media/image257.png"/><Relationship Id="rId46" Type="http://schemas.openxmlformats.org/officeDocument/2006/relationships/image" Target="../media/image261.png"/><Relationship Id="rId20" Type="http://schemas.openxmlformats.org/officeDocument/2006/relationships/image" Target="../media/image248.png"/><Relationship Id="rId41" Type="http://schemas.openxmlformats.org/officeDocument/2006/relationships/customXml" Target="../ink/ink24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41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2.emf"/></Relationships>
</file>

<file path=ppt/slides/_rels/slide20.xml.rels><?xml version="1.0" encoding="UTF-8" standalone="yes"?>
<Relationships xmlns="http://schemas.openxmlformats.org/package/2006/relationships"><Relationship Id="rId299" Type="http://schemas.openxmlformats.org/officeDocument/2006/relationships/customXml" Target="../ink/ink324.xml"/><Relationship Id="rId159" Type="http://schemas.openxmlformats.org/officeDocument/2006/relationships/customXml" Target="../ink/ink254.xml"/><Relationship Id="rId324" Type="http://schemas.openxmlformats.org/officeDocument/2006/relationships/image" Target="../media/image350.png"/><Relationship Id="rId366" Type="http://schemas.openxmlformats.org/officeDocument/2006/relationships/image" Target="../media/image371.png"/><Relationship Id="rId170" Type="http://schemas.openxmlformats.org/officeDocument/2006/relationships/image" Target="../media/image273.png"/><Relationship Id="rId226" Type="http://schemas.openxmlformats.org/officeDocument/2006/relationships/image" Target="../media/image301.png"/><Relationship Id="rId433" Type="http://schemas.openxmlformats.org/officeDocument/2006/relationships/customXml" Target="../ink/ink391.xml"/><Relationship Id="rId268" Type="http://schemas.openxmlformats.org/officeDocument/2006/relationships/image" Target="../media/image322.png"/><Relationship Id="rId475" Type="http://schemas.openxmlformats.org/officeDocument/2006/relationships/customXml" Target="../ink/ink412.xml"/><Relationship Id="rId335" Type="http://schemas.openxmlformats.org/officeDocument/2006/relationships/customXml" Target="../ink/ink342.xml"/><Relationship Id="rId377" Type="http://schemas.openxmlformats.org/officeDocument/2006/relationships/customXml" Target="../ink/ink363.xml"/><Relationship Id="rId181" Type="http://schemas.openxmlformats.org/officeDocument/2006/relationships/customXml" Target="../ink/ink265.xml"/><Relationship Id="rId237" Type="http://schemas.openxmlformats.org/officeDocument/2006/relationships/customXml" Target="../ink/ink293.xml"/><Relationship Id="rId402" Type="http://schemas.openxmlformats.org/officeDocument/2006/relationships/image" Target="../media/image389.png"/><Relationship Id="rId279" Type="http://schemas.openxmlformats.org/officeDocument/2006/relationships/customXml" Target="../ink/ink314.xml"/><Relationship Id="rId444" Type="http://schemas.openxmlformats.org/officeDocument/2006/relationships/image" Target="../media/image410.png"/><Relationship Id="rId486" Type="http://schemas.openxmlformats.org/officeDocument/2006/relationships/image" Target="../media/image431.png"/><Relationship Id="rId290" Type="http://schemas.openxmlformats.org/officeDocument/2006/relationships/image" Target="../media/image333.png"/><Relationship Id="rId304" Type="http://schemas.openxmlformats.org/officeDocument/2006/relationships/image" Target="../media/image340.png"/><Relationship Id="rId346" Type="http://schemas.openxmlformats.org/officeDocument/2006/relationships/image" Target="../media/image361.png"/><Relationship Id="rId388" Type="http://schemas.openxmlformats.org/officeDocument/2006/relationships/image" Target="../media/image382.png"/><Relationship Id="rId150" Type="http://schemas.openxmlformats.org/officeDocument/2006/relationships/image" Target="../media/image594.png"/><Relationship Id="rId192" Type="http://schemas.openxmlformats.org/officeDocument/2006/relationships/image" Target="../media/image284.png"/><Relationship Id="rId206" Type="http://schemas.openxmlformats.org/officeDocument/2006/relationships/image" Target="../media/image291.png"/><Relationship Id="rId413" Type="http://schemas.openxmlformats.org/officeDocument/2006/relationships/customXml" Target="../ink/ink381.xml"/><Relationship Id="rId248" Type="http://schemas.openxmlformats.org/officeDocument/2006/relationships/image" Target="../media/image312.png"/><Relationship Id="rId455" Type="http://schemas.openxmlformats.org/officeDocument/2006/relationships/customXml" Target="../ink/ink402.xml"/><Relationship Id="rId315" Type="http://schemas.openxmlformats.org/officeDocument/2006/relationships/customXml" Target="../ink/ink332.xml"/><Relationship Id="rId357" Type="http://schemas.openxmlformats.org/officeDocument/2006/relationships/customXml" Target="../ink/ink353.xml"/><Relationship Id="rId161" Type="http://schemas.openxmlformats.org/officeDocument/2006/relationships/customXml" Target="../ink/ink255.xml"/><Relationship Id="rId217" Type="http://schemas.openxmlformats.org/officeDocument/2006/relationships/customXml" Target="../ink/ink283.xml"/><Relationship Id="rId399" Type="http://schemas.openxmlformats.org/officeDocument/2006/relationships/customXml" Target="../ink/ink374.xml"/><Relationship Id="rId259" Type="http://schemas.openxmlformats.org/officeDocument/2006/relationships/customXml" Target="../ink/ink304.xml"/><Relationship Id="rId424" Type="http://schemas.openxmlformats.org/officeDocument/2006/relationships/image" Target="../media/image400.png"/><Relationship Id="rId466" Type="http://schemas.openxmlformats.org/officeDocument/2006/relationships/image" Target="../media/image421.png"/><Relationship Id="rId270" Type="http://schemas.openxmlformats.org/officeDocument/2006/relationships/image" Target="../media/image323.png"/><Relationship Id="rId326" Type="http://schemas.openxmlformats.org/officeDocument/2006/relationships/image" Target="../media/image351.png"/><Relationship Id="rId368" Type="http://schemas.openxmlformats.org/officeDocument/2006/relationships/image" Target="../media/image372.png"/><Relationship Id="rId172" Type="http://schemas.openxmlformats.org/officeDocument/2006/relationships/image" Target="../media/image274.png"/><Relationship Id="rId228" Type="http://schemas.openxmlformats.org/officeDocument/2006/relationships/image" Target="../media/image302.png"/><Relationship Id="rId435" Type="http://schemas.openxmlformats.org/officeDocument/2006/relationships/customXml" Target="../ink/ink392.xml"/><Relationship Id="rId477" Type="http://schemas.openxmlformats.org/officeDocument/2006/relationships/customXml" Target="../ink/ink413.xml"/><Relationship Id="rId281" Type="http://schemas.openxmlformats.org/officeDocument/2006/relationships/customXml" Target="../ink/ink315.xml"/><Relationship Id="rId337" Type="http://schemas.openxmlformats.org/officeDocument/2006/relationships/customXml" Target="../ink/ink343.xml"/><Relationship Id="rId379" Type="http://schemas.openxmlformats.org/officeDocument/2006/relationships/customXml" Target="../ink/ink364.xml"/><Relationship Id="rId183" Type="http://schemas.openxmlformats.org/officeDocument/2006/relationships/customXml" Target="../ink/ink266.xml"/><Relationship Id="rId239" Type="http://schemas.openxmlformats.org/officeDocument/2006/relationships/customXml" Target="../ink/ink294.xml"/><Relationship Id="rId390" Type="http://schemas.openxmlformats.org/officeDocument/2006/relationships/image" Target="../media/image383.png"/><Relationship Id="rId404" Type="http://schemas.openxmlformats.org/officeDocument/2006/relationships/image" Target="../media/image390.png"/><Relationship Id="rId446" Type="http://schemas.openxmlformats.org/officeDocument/2006/relationships/image" Target="../media/image411.png"/><Relationship Id="rId250" Type="http://schemas.openxmlformats.org/officeDocument/2006/relationships/image" Target="../media/image313.png"/><Relationship Id="rId292" Type="http://schemas.openxmlformats.org/officeDocument/2006/relationships/image" Target="../media/image334.png"/><Relationship Id="rId306" Type="http://schemas.openxmlformats.org/officeDocument/2006/relationships/image" Target="../media/image341.png"/><Relationship Id="rId488" Type="http://schemas.openxmlformats.org/officeDocument/2006/relationships/image" Target="../media/image432.png"/><Relationship Id="rId348" Type="http://schemas.openxmlformats.org/officeDocument/2006/relationships/image" Target="../media/image362.png"/><Relationship Id="rId152" Type="http://schemas.openxmlformats.org/officeDocument/2006/relationships/image" Target="../media/image264.png"/><Relationship Id="rId194" Type="http://schemas.openxmlformats.org/officeDocument/2006/relationships/image" Target="../media/image285.png"/><Relationship Id="rId208" Type="http://schemas.openxmlformats.org/officeDocument/2006/relationships/image" Target="../media/image292.png"/><Relationship Id="rId415" Type="http://schemas.openxmlformats.org/officeDocument/2006/relationships/customXml" Target="../ink/ink382.xml"/><Relationship Id="rId457" Type="http://schemas.openxmlformats.org/officeDocument/2006/relationships/customXml" Target="../ink/ink403.xml"/><Relationship Id="rId261" Type="http://schemas.openxmlformats.org/officeDocument/2006/relationships/customXml" Target="../ink/ink305.xml"/><Relationship Id="rId282" Type="http://schemas.openxmlformats.org/officeDocument/2006/relationships/image" Target="../media/image329.png"/><Relationship Id="rId317" Type="http://schemas.openxmlformats.org/officeDocument/2006/relationships/customXml" Target="../ink/ink333.xml"/><Relationship Id="rId338" Type="http://schemas.openxmlformats.org/officeDocument/2006/relationships/image" Target="../media/image357.png"/><Relationship Id="rId359" Type="http://schemas.openxmlformats.org/officeDocument/2006/relationships/customXml" Target="../ink/ink354.xml"/><Relationship Id="rId163" Type="http://schemas.openxmlformats.org/officeDocument/2006/relationships/customXml" Target="../ink/ink256.xml"/><Relationship Id="rId184" Type="http://schemas.openxmlformats.org/officeDocument/2006/relationships/image" Target="../media/image280.png"/><Relationship Id="rId219" Type="http://schemas.openxmlformats.org/officeDocument/2006/relationships/customXml" Target="../ink/ink284.xml"/><Relationship Id="rId370" Type="http://schemas.openxmlformats.org/officeDocument/2006/relationships/image" Target="../media/image373.png"/><Relationship Id="rId391" Type="http://schemas.openxmlformats.org/officeDocument/2006/relationships/customXml" Target="../ink/ink370.xml"/><Relationship Id="rId405" Type="http://schemas.openxmlformats.org/officeDocument/2006/relationships/customXml" Target="../ink/ink377.xml"/><Relationship Id="rId426" Type="http://schemas.openxmlformats.org/officeDocument/2006/relationships/image" Target="../media/image401.png"/><Relationship Id="rId447" Type="http://schemas.openxmlformats.org/officeDocument/2006/relationships/customXml" Target="../ink/ink398.xml"/><Relationship Id="rId230" Type="http://schemas.openxmlformats.org/officeDocument/2006/relationships/image" Target="../media/image303.png"/><Relationship Id="rId251" Type="http://schemas.openxmlformats.org/officeDocument/2006/relationships/customXml" Target="../ink/ink300.xml"/><Relationship Id="rId468" Type="http://schemas.openxmlformats.org/officeDocument/2006/relationships/image" Target="../media/image422.png"/><Relationship Id="rId25" Type="http://schemas.openxmlformats.org/officeDocument/2006/relationships/customXml" Target="../ink/ink249.xml"/><Relationship Id="rId272" Type="http://schemas.openxmlformats.org/officeDocument/2006/relationships/image" Target="../media/image324.png"/><Relationship Id="rId293" Type="http://schemas.openxmlformats.org/officeDocument/2006/relationships/customXml" Target="../ink/ink321.xml"/><Relationship Id="rId307" Type="http://schemas.openxmlformats.org/officeDocument/2006/relationships/customXml" Target="../ink/ink328.xml"/><Relationship Id="rId328" Type="http://schemas.openxmlformats.org/officeDocument/2006/relationships/image" Target="../media/image352.png"/><Relationship Id="rId349" Type="http://schemas.openxmlformats.org/officeDocument/2006/relationships/customXml" Target="../ink/ink349.xml"/><Relationship Id="rId153" Type="http://schemas.openxmlformats.org/officeDocument/2006/relationships/customXml" Target="../ink/ink251.xml"/><Relationship Id="rId174" Type="http://schemas.openxmlformats.org/officeDocument/2006/relationships/image" Target="../media/image275.png"/><Relationship Id="rId195" Type="http://schemas.openxmlformats.org/officeDocument/2006/relationships/customXml" Target="../ink/ink272.xml"/><Relationship Id="rId209" Type="http://schemas.openxmlformats.org/officeDocument/2006/relationships/customXml" Target="../ink/ink279.xml"/><Relationship Id="rId360" Type="http://schemas.openxmlformats.org/officeDocument/2006/relationships/image" Target="../media/image368.png"/><Relationship Id="rId381" Type="http://schemas.openxmlformats.org/officeDocument/2006/relationships/customXml" Target="../ink/ink365.xml"/><Relationship Id="rId416" Type="http://schemas.openxmlformats.org/officeDocument/2006/relationships/image" Target="../media/image396.png"/><Relationship Id="rId220" Type="http://schemas.openxmlformats.org/officeDocument/2006/relationships/image" Target="../media/image298.png"/><Relationship Id="rId241" Type="http://schemas.openxmlformats.org/officeDocument/2006/relationships/customXml" Target="../ink/ink295.xml"/><Relationship Id="rId437" Type="http://schemas.openxmlformats.org/officeDocument/2006/relationships/customXml" Target="../ink/ink393.xml"/><Relationship Id="rId458" Type="http://schemas.openxmlformats.org/officeDocument/2006/relationships/image" Target="../media/image417.png"/><Relationship Id="rId479" Type="http://schemas.openxmlformats.org/officeDocument/2006/relationships/customXml" Target="../ink/ink414.xml"/><Relationship Id="rId262" Type="http://schemas.openxmlformats.org/officeDocument/2006/relationships/image" Target="../media/image319.png"/><Relationship Id="rId283" Type="http://schemas.openxmlformats.org/officeDocument/2006/relationships/customXml" Target="../ink/ink316.xml"/><Relationship Id="rId318" Type="http://schemas.openxmlformats.org/officeDocument/2006/relationships/image" Target="../media/image347.png"/><Relationship Id="rId339" Type="http://schemas.openxmlformats.org/officeDocument/2006/relationships/customXml" Target="../ink/ink344.xml"/><Relationship Id="rId164" Type="http://schemas.openxmlformats.org/officeDocument/2006/relationships/image" Target="../media/image270.png"/><Relationship Id="rId185" Type="http://schemas.openxmlformats.org/officeDocument/2006/relationships/customXml" Target="../ink/ink267.xml"/><Relationship Id="rId350" Type="http://schemas.openxmlformats.org/officeDocument/2006/relationships/image" Target="../media/image363.png"/><Relationship Id="rId371" Type="http://schemas.openxmlformats.org/officeDocument/2006/relationships/customXml" Target="../ink/ink360.xml"/><Relationship Id="rId406" Type="http://schemas.openxmlformats.org/officeDocument/2006/relationships/image" Target="../media/image391.png"/><Relationship Id="rId210" Type="http://schemas.openxmlformats.org/officeDocument/2006/relationships/image" Target="../media/image293.png"/><Relationship Id="rId392" Type="http://schemas.openxmlformats.org/officeDocument/2006/relationships/image" Target="../media/image384.png"/><Relationship Id="rId427" Type="http://schemas.openxmlformats.org/officeDocument/2006/relationships/customXml" Target="../ink/ink388.xml"/><Relationship Id="rId448" Type="http://schemas.openxmlformats.org/officeDocument/2006/relationships/image" Target="../media/image412.png"/><Relationship Id="rId469" Type="http://schemas.openxmlformats.org/officeDocument/2006/relationships/customXml" Target="../ink/ink409.xml"/><Relationship Id="rId231" Type="http://schemas.openxmlformats.org/officeDocument/2006/relationships/customXml" Target="../ink/ink290.xml"/><Relationship Id="rId252" Type="http://schemas.openxmlformats.org/officeDocument/2006/relationships/image" Target="../media/image314.png"/><Relationship Id="rId273" Type="http://schemas.openxmlformats.org/officeDocument/2006/relationships/customXml" Target="../ink/ink311.xml"/><Relationship Id="rId294" Type="http://schemas.openxmlformats.org/officeDocument/2006/relationships/image" Target="../media/image335.png"/><Relationship Id="rId308" Type="http://schemas.openxmlformats.org/officeDocument/2006/relationships/image" Target="../media/image342.png"/><Relationship Id="rId329" Type="http://schemas.openxmlformats.org/officeDocument/2006/relationships/customXml" Target="../ink/ink339.xml"/><Relationship Id="rId480" Type="http://schemas.openxmlformats.org/officeDocument/2006/relationships/image" Target="../media/image428.png"/><Relationship Id="rId154" Type="http://schemas.openxmlformats.org/officeDocument/2006/relationships/image" Target="../media/image265.png"/><Relationship Id="rId175" Type="http://schemas.openxmlformats.org/officeDocument/2006/relationships/customXml" Target="../ink/ink262.xml"/><Relationship Id="rId340" Type="http://schemas.openxmlformats.org/officeDocument/2006/relationships/image" Target="../media/image358.png"/><Relationship Id="rId361" Type="http://schemas.openxmlformats.org/officeDocument/2006/relationships/customXml" Target="../ink/ink355.xml"/><Relationship Id="rId196" Type="http://schemas.openxmlformats.org/officeDocument/2006/relationships/image" Target="../media/image286.png"/><Relationship Id="rId200" Type="http://schemas.openxmlformats.org/officeDocument/2006/relationships/image" Target="../media/image288.png"/><Relationship Id="rId382" Type="http://schemas.openxmlformats.org/officeDocument/2006/relationships/image" Target="../media/image379.png"/><Relationship Id="rId417" Type="http://schemas.openxmlformats.org/officeDocument/2006/relationships/customXml" Target="../ink/ink383.xml"/><Relationship Id="rId438" Type="http://schemas.openxmlformats.org/officeDocument/2006/relationships/image" Target="../media/image407.png"/><Relationship Id="rId459" Type="http://schemas.openxmlformats.org/officeDocument/2006/relationships/customXml" Target="../ink/ink404.xml"/><Relationship Id="rId221" Type="http://schemas.openxmlformats.org/officeDocument/2006/relationships/customXml" Target="../ink/ink285.xml"/><Relationship Id="rId242" Type="http://schemas.openxmlformats.org/officeDocument/2006/relationships/image" Target="../media/image309.png"/><Relationship Id="rId263" Type="http://schemas.openxmlformats.org/officeDocument/2006/relationships/customXml" Target="../ink/ink306.xml"/><Relationship Id="rId284" Type="http://schemas.openxmlformats.org/officeDocument/2006/relationships/image" Target="../media/image330.png"/><Relationship Id="rId319" Type="http://schemas.openxmlformats.org/officeDocument/2006/relationships/customXml" Target="../ink/ink334.xml"/><Relationship Id="rId470" Type="http://schemas.openxmlformats.org/officeDocument/2006/relationships/image" Target="../media/image423.png"/><Relationship Id="rId330" Type="http://schemas.openxmlformats.org/officeDocument/2006/relationships/image" Target="../media/image353.png"/><Relationship Id="rId165" Type="http://schemas.openxmlformats.org/officeDocument/2006/relationships/customXml" Target="../ink/ink257.xml"/><Relationship Id="rId186" Type="http://schemas.openxmlformats.org/officeDocument/2006/relationships/image" Target="../media/image281.png"/><Relationship Id="rId351" Type="http://schemas.openxmlformats.org/officeDocument/2006/relationships/customXml" Target="../ink/ink350.xml"/><Relationship Id="rId372" Type="http://schemas.openxmlformats.org/officeDocument/2006/relationships/image" Target="../media/image374.png"/><Relationship Id="rId393" Type="http://schemas.openxmlformats.org/officeDocument/2006/relationships/customXml" Target="../ink/ink371.xml"/><Relationship Id="rId407" Type="http://schemas.openxmlformats.org/officeDocument/2006/relationships/customXml" Target="../ink/ink378.xml"/><Relationship Id="rId428" Type="http://schemas.openxmlformats.org/officeDocument/2006/relationships/image" Target="../media/image402.png"/><Relationship Id="rId449" Type="http://schemas.openxmlformats.org/officeDocument/2006/relationships/customXml" Target="../ink/ink399.xml"/><Relationship Id="rId211" Type="http://schemas.openxmlformats.org/officeDocument/2006/relationships/customXml" Target="../ink/ink280.xml"/><Relationship Id="rId232" Type="http://schemas.openxmlformats.org/officeDocument/2006/relationships/image" Target="../media/image304.png"/><Relationship Id="rId253" Type="http://schemas.openxmlformats.org/officeDocument/2006/relationships/customXml" Target="../ink/ink301.xml"/><Relationship Id="rId274" Type="http://schemas.openxmlformats.org/officeDocument/2006/relationships/image" Target="../media/image325.png"/><Relationship Id="rId295" Type="http://schemas.openxmlformats.org/officeDocument/2006/relationships/customXml" Target="../ink/ink322.xml"/><Relationship Id="rId309" Type="http://schemas.openxmlformats.org/officeDocument/2006/relationships/customXml" Target="../ink/ink329.xml"/><Relationship Id="rId460" Type="http://schemas.openxmlformats.org/officeDocument/2006/relationships/image" Target="../media/image418.png"/><Relationship Id="rId481" Type="http://schemas.openxmlformats.org/officeDocument/2006/relationships/customXml" Target="../ink/ink415.xml"/><Relationship Id="rId320" Type="http://schemas.openxmlformats.org/officeDocument/2006/relationships/image" Target="../media/image348.png"/><Relationship Id="rId155" Type="http://schemas.openxmlformats.org/officeDocument/2006/relationships/customXml" Target="../ink/ink252.xml"/><Relationship Id="rId176" Type="http://schemas.openxmlformats.org/officeDocument/2006/relationships/image" Target="../media/image276.png"/><Relationship Id="rId197" Type="http://schemas.openxmlformats.org/officeDocument/2006/relationships/customXml" Target="../ink/ink273.xml"/><Relationship Id="rId341" Type="http://schemas.openxmlformats.org/officeDocument/2006/relationships/customXml" Target="../ink/ink345.xml"/><Relationship Id="rId362" Type="http://schemas.openxmlformats.org/officeDocument/2006/relationships/image" Target="../media/image369.png"/><Relationship Id="rId383" Type="http://schemas.openxmlformats.org/officeDocument/2006/relationships/customXml" Target="../ink/ink366.xml"/><Relationship Id="rId418" Type="http://schemas.openxmlformats.org/officeDocument/2006/relationships/image" Target="../media/image397.png"/><Relationship Id="rId439" Type="http://schemas.openxmlformats.org/officeDocument/2006/relationships/customXml" Target="../ink/ink394.xml"/><Relationship Id="rId201" Type="http://schemas.openxmlformats.org/officeDocument/2006/relationships/customXml" Target="../ink/ink275.xml"/><Relationship Id="rId222" Type="http://schemas.openxmlformats.org/officeDocument/2006/relationships/image" Target="../media/image299.png"/><Relationship Id="rId243" Type="http://schemas.openxmlformats.org/officeDocument/2006/relationships/customXml" Target="../ink/ink296.xml"/><Relationship Id="rId264" Type="http://schemas.openxmlformats.org/officeDocument/2006/relationships/image" Target="../media/image320.png"/><Relationship Id="rId285" Type="http://schemas.openxmlformats.org/officeDocument/2006/relationships/customXml" Target="../ink/ink317.xml"/><Relationship Id="rId450" Type="http://schemas.openxmlformats.org/officeDocument/2006/relationships/image" Target="../media/image413.png"/><Relationship Id="rId471" Type="http://schemas.openxmlformats.org/officeDocument/2006/relationships/customXml" Target="../ink/ink410.xml"/><Relationship Id="rId310" Type="http://schemas.openxmlformats.org/officeDocument/2006/relationships/image" Target="../media/image343.png"/><Relationship Id="rId166" Type="http://schemas.openxmlformats.org/officeDocument/2006/relationships/image" Target="../media/image271.png"/><Relationship Id="rId187" Type="http://schemas.openxmlformats.org/officeDocument/2006/relationships/customXml" Target="../ink/ink268.xml"/><Relationship Id="rId331" Type="http://schemas.openxmlformats.org/officeDocument/2006/relationships/customXml" Target="../ink/ink340.xml"/><Relationship Id="rId352" Type="http://schemas.openxmlformats.org/officeDocument/2006/relationships/image" Target="../media/image364.png"/><Relationship Id="rId373" Type="http://schemas.openxmlformats.org/officeDocument/2006/relationships/customXml" Target="../ink/ink361.xml"/><Relationship Id="rId394" Type="http://schemas.openxmlformats.org/officeDocument/2006/relationships/image" Target="../media/image385.png"/><Relationship Id="rId408" Type="http://schemas.openxmlformats.org/officeDocument/2006/relationships/image" Target="../media/image392.png"/><Relationship Id="rId429" Type="http://schemas.openxmlformats.org/officeDocument/2006/relationships/customXml" Target="../ink/ink389.xml"/><Relationship Id="rId1" Type="http://schemas.openxmlformats.org/officeDocument/2006/relationships/slideLayout" Target="../slideLayouts/slideLayout2.xml"/><Relationship Id="rId212" Type="http://schemas.openxmlformats.org/officeDocument/2006/relationships/image" Target="../media/image294.png"/><Relationship Id="rId233" Type="http://schemas.openxmlformats.org/officeDocument/2006/relationships/customXml" Target="../ink/ink291.xml"/><Relationship Id="rId254" Type="http://schemas.openxmlformats.org/officeDocument/2006/relationships/image" Target="../media/image315.png"/><Relationship Id="rId440" Type="http://schemas.openxmlformats.org/officeDocument/2006/relationships/image" Target="../media/image408.png"/><Relationship Id="rId275" Type="http://schemas.openxmlformats.org/officeDocument/2006/relationships/customXml" Target="../ink/ink312.xml"/><Relationship Id="rId296" Type="http://schemas.openxmlformats.org/officeDocument/2006/relationships/image" Target="../media/image336.png"/><Relationship Id="rId300" Type="http://schemas.openxmlformats.org/officeDocument/2006/relationships/image" Target="../media/image338.png"/><Relationship Id="rId461" Type="http://schemas.openxmlformats.org/officeDocument/2006/relationships/customXml" Target="../ink/ink405.xml"/><Relationship Id="rId482" Type="http://schemas.openxmlformats.org/officeDocument/2006/relationships/image" Target="../media/image429.png"/><Relationship Id="rId156" Type="http://schemas.openxmlformats.org/officeDocument/2006/relationships/image" Target="../media/image266.png"/><Relationship Id="rId177" Type="http://schemas.openxmlformats.org/officeDocument/2006/relationships/customXml" Target="../ink/ink263.xml"/><Relationship Id="rId198" Type="http://schemas.openxmlformats.org/officeDocument/2006/relationships/image" Target="../media/image287.png"/><Relationship Id="rId321" Type="http://schemas.openxmlformats.org/officeDocument/2006/relationships/customXml" Target="../ink/ink335.xml"/><Relationship Id="rId342" Type="http://schemas.openxmlformats.org/officeDocument/2006/relationships/image" Target="../media/image359.png"/><Relationship Id="rId363" Type="http://schemas.openxmlformats.org/officeDocument/2006/relationships/customXml" Target="../ink/ink356.xml"/><Relationship Id="rId384" Type="http://schemas.openxmlformats.org/officeDocument/2006/relationships/image" Target="../media/image380.png"/><Relationship Id="rId419" Type="http://schemas.openxmlformats.org/officeDocument/2006/relationships/customXml" Target="../ink/ink384.xml"/><Relationship Id="rId202" Type="http://schemas.openxmlformats.org/officeDocument/2006/relationships/image" Target="../media/image289.png"/><Relationship Id="rId223" Type="http://schemas.openxmlformats.org/officeDocument/2006/relationships/customXml" Target="../ink/ink286.xml"/><Relationship Id="rId244" Type="http://schemas.openxmlformats.org/officeDocument/2006/relationships/image" Target="../media/image310.png"/><Relationship Id="rId430" Type="http://schemas.openxmlformats.org/officeDocument/2006/relationships/image" Target="../media/image403.png"/><Relationship Id="rId265" Type="http://schemas.openxmlformats.org/officeDocument/2006/relationships/customXml" Target="../ink/ink307.xml"/><Relationship Id="rId286" Type="http://schemas.openxmlformats.org/officeDocument/2006/relationships/image" Target="../media/image331.png"/><Relationship Id="rId451" Type="http://schemas.openxmlformats.org/officeDocument/2006/relationships/customXml" Target="../ink/ink400.xml"/><Relationship Id="rId472" Type="http://schemas.openxmlformats.org/officeDocument/2006/relationships/image" Target="../media/image424.png"/><Relationship Id="rId167" Type="http://schemas.openxmlformats.org/officeDocument/2006/relationships/customXml" Target="../ink/ink258.xml"/><Relationship Id="rId188" Type="http://schemas.openxmlformats.org/officeDocument/2006/relationships/image" Target="../media/image282.png"/><Relationship Id="rId311" Type="http://schemas.openxmlformats.org/officeDocument/2006/relationships/customXml" Target="../ink/ink330.xml"/><Relationship Id="rId332" Type="http://schemas.openxmlformats.org/officeDocument/2006/relationships/image" Target="../media/image354.png"/><Relationship Id="rId353" Type="http://schemas.openxmlformats.org/officeDocument/2006/relationships/customXml" Target="../ink/ink351.xml"/><Relationship Id="rId374" Type="http://schemas.openxmlformats.org/officeDocument/2006/relationships/image" Target="../media/image375.png"/><Relationship Id="rId395" Type="http://schemas.openxmlformats.org/officeDocument/2006/relationships/customXml" Target="../ink/ink372.xml"/><Relationship Id="rId409" Type="http://schemas.openxmlformats.org/officeDocument/2006/relationships/customXml" Target="../ink/ink379.xml"/><Relationship Id="rId213" Type="http://schemas.openxmlformats.org/officeDocument/2006/relationships/customXml" Target="../ink/ink281.xml"/><Relationship Id="rId234" Type="http://schemas.openxmlformats.org/officeDocument/2006/relationships/image" Target="../media/image305.png"/><Relationship Id="rId420" Type="http://schemas.openxmlformats.org/officeDocument/2006/relationships/image" Target="../media/image398.png"/><Relationship Id="rId2" Type="http://schemas.openxmlformats.org/officeDocument/2006/relationships/notesSlide" Target="../notesSlides/notesSlide1.xml"/><Relationship Id="rId255" Type="http://schemas.openxmlformats.org/officeDocument/2006/relationships/customXml" Target="../ink/ink302.xml"/><Relationship Id="rId276" Type="http://schemas.openxmlformats.org/officeDocument/2006/relationships/image" Target="../media/image326.png"/><Relationship Id="rId297" Type="http://schemas.openxmlformats.org/officeDocument/2006/relationships/customXml" Target="../ink/ink323.xml"/><Relationship Id="rId441" Type="http://schemas.openxmlformats.org/officeDocument/2006/relationships/customXml" Target="../ink/ink395.xml"/><Relationship Id="rId462" Type="http://schemas.openxmlformats.org/officeDocument/2006/relationships/image" Target="../media/image419.png"/><Relationship Id="rId483" Type="http://schemas.openxmlformats.org/officeDocument/2006/relationships/customXml" Target="../ink/ink416.xml"/><Relationship Id="rId157" Type="http://schemas.openxmlformats.org/officeDocument/2006/relationships/customXml" Target="../ink/ink253.xml"/><Relationship Id="rId178" Type="http://schemas.openxmlformats.org/officeDocument/2006/relationships/image" Target="../media/image277.png"/><Relationship Id="rId301" Type="http://schemas.openxmlformats.org/officeDocument/2006/relationships/customXml" Target="../ink/ink325.xml"/><Relationship Id="rId322" Type="http://schemas.openxmlformats.org/officeDocument/2006/relationships/image" Target="../media/image349.png"/><Relationship Id="rId343" Type="http://schemas.openxmlformats.org/officeDocument/2006/relationships/customXml" Target="../ink/ink346.xml"/><Relationship Id="rId364" Type="http://schemas.openxmlformats.org/officeDocument/2006/relationships/image" Target="../media/image370.png"/><Relationship Id="rId199" Type="http://schemas.openxmlformats.org/officeDocument/2006/relationships/customXml" Target="../ink/ink274.xml"/><Relationship Id="rId203" Type="http://schemas.openxmlformats.org/officeDocument/2006/relationships/customXml" Target="../ink/ink276.xml"/><Relationship Id="rId385" Type="http://schemas.openxmlformats.org/officeDocument/2006/relationships/customXml" Target="../ink/ink367.xml"/><Relationship Id="rId224" Type="http://schemas.openxmlformats.org/officeDocument/2006/relationships/image" Target="../media/image300.png"/><Relationship Id="rId245" Type="http://schemas.openxmlformats.org/officeDocument/2006/relationships/customXml" Target="../ink/ink297.xml"/><Relationship Id="rId266" Type="http://schemas.openxmlformats.org/officeDocument/2006/relationships/image" Target="../media/image321.png"/><Relationship Id="rId287" Type="http://schemas.openxmlformats.org/officeDocument/2006/relationships/customXml" Target="../ink/ink318.xml"/><Relationship Id="rId410" Type="http://schemas.openxmlformats.org/officeDocument/2006/relationships/image" Target="../media/image393.png"/><Relationship Id="rId431" Type="http://schemas.openxmlformats.org/officeDocument/2006/relationships/customXml" Target="../ink/ink390.xml"/><Relationship Id="rId452" Type="http://schemas.openxmlformats.org/officeDocument/2006/relationships/image" Target="../media/image414.png"/><Relationship Id="rId473" Type="http://schemas.openxmlformats.org/officeDocument/2006/relationships/customXml" Target="../ink/ink411.xml"/><Relationship Id="rId168" Type="http://schemas.openxmlformats.org/officeDocument/2006/relationships/image" Target="../media/image272.png"/><Relationship Id="rId312" Type="http://schemas.openxmlformats.org/officeDocument/2006/relationships/image" Target="../media/image344.png"/><Relationship Id="rId333" Type="http://schemas.openxmlformats.org/officeDocument/2006/relationships/customXml" Target="../ink/ink341.xml"/><Relationship Id="rId354" Type="http://schemas.openxmlformats.org/officeDocument/2006/relationships/image" Target="../media/image365.png"/><Relationship Id="rId189" Type="http://schemas.openxmlformats.org/officeDocument/2006/relationships/customXml" Target="../ink/ink269.xml"/><Relationship Id="rId375" Type="http://schemas.openxmlformats.org/officeDocument/2006/relationships/customXml" Target="../ink/ink362.xml"/><Relationship Id="rId396" Type="http://schemas.openxmlformats.org/officeDocument/2006/relationships/image" Target="../media/image386.png"/><Relationship Id="rId3" Type="http://schemas.openxmlformats.org/officeDocument/2006/relationships/image" Target="../media/image263.png"/><Relationship Id="rId214" Type="http://schemas.openxmlformats.org/officeDocument/2006/relationships/image" Target="../media/image295.png"/><Relationship Id="rId235" Type="http://schemas.openxmlformats.org/officeDocument/2006/relationships/customXml" Target="../ink/ink292.xml"/><Relationship Id="rId256" Type="http://schemas.openxmlformats.org/officeDocument/2006/relationships/image" Target="../media/image316.png"/><Relationship Id="rId277" Type="http://schemas.openxmlformats.org/officeDocument/2006/relationships/customXml" Target="../ink/ink313.xml"/><Relationship Id="rId298" Type="http://schemas.openxmlformats.org/officeDocument/2006/relationships/image" Target="../media/image337.png"/><Relationship Id="rId400" Type="http://schemas.openxmlformats.org/officeDocument/2006/relationships/image" Target="../media/image388.png"/><Relationship Id="rId421" Type="http://schemas.openxmlformats.org/officeDocument/2006/relationships/customXml" Target="../ink/ink385.xml"/><Relationship Id="rId442" Type="http://schemas.openxmlformats.org/officeDocument/2006/relationships/image" Target="../media/image409.png"/><Relationship Id="rId463" Type="http://schemas.openxmlformats.org/officeDocument/2006/relationships/customXml" Target="../ink/ink406.xml"/><Relationship Id="rId484" Type="http://schemas.openxmlformats.org/officeDocument/2006/relationships/image" Target="../media/image430.png"/><Relationship Id="rId158" Type="http://schemas.openxmlformats.org/officeDocument/2006/relationships/image" Target="../media/image267.png"/><Relationship Id="rId302" Type="http://schemas.openxmlformats.org/officeDocument/2006/relationships/image" Target="../media/image339.png"/><Relationship Id="rId323" Type="http://schemas.openxmlformats.org/officeDocument/2006/relationships/customXml" Target="../ink/ink336.xml"/><Relationship Id="rId344" Type="http://schemas.openxmlformats.org/officeDocument/2006/relationships/image" Target="../media/image360.png"/><Relationship Id="rId179" Type="http://schemas.openxmlformats.org/officeDocument/2006/relationships/customXml" Target="../ink/ink264.xml"/><Relationship Id="rId365" Type="http://schemas.openxmlformats.org/officeDocument/2006/relationships/customXml" Target="../ink/ink357.xml"/><Relationship Id="rId386" Type="http://schemas.openxmlformats.org/officeDocument/2006/relationships/image" Target="../media/image381.png"/><Relationship Id="rId190" Type="http://schemas.openxmlformats.org/officeDocument/2006/relationships/image" Target="../media/image283.png"/><Relationship Id="rId204" Type="http://schemas.openxmlformats.org/officeDocument/2006/relationships/image" Target="../media/image290.png"/><Relationship Id="rId225" Type="http://schemas.openxmlformats.org/officeDocument/2006/relationships/customXml" Target="../ink/ink287.xml"/><Relationship Id="rId246" Type="http://schemas.openxmlformats.org/officeDocument/2006/relationships/image" Target="../media/image311.png"/><Relationship Id="rId267" Type="http://schemas.openxmlformats.org/officeDocument/2006/relationships/customXml" Target="../ink/ink308.xml"/><Relationship Id="rId288" Type="http://schemas.openxmlformats.org/officeDocument/2006/relationships/image" Target="../media/image332.png"/><Relationship Id="rId411" Type="http://schemas.openxmlformats.org/officeDocument/2006/relationships/customXml" Target="../ink/ink380.xml"/><Relationship Id="rId432" Type="http://schemas.openxmlformats.org/officeDocument/2006/relationships/image" Target="../media/image404.png"/><Relationship Id="rId453" Type="http://schemas.openxmlformats.org/officeDocument/2006/relationships/customXml" Target="../ink/ink401.xml"/><Relationship Id="rId474" Type="http://schemas.openxmlformats.org/officeDocument/2006/relationships/image" Target="../media/image425.png"/><Relationship Id="rId313" Type="http://schemas.openxmlformats.org/officeDocument/2006/relationships/customXml" Target="../ink/ink331.xml"/><Relationship Id="rId169" Type="http://schemas.openxmlformats.org/officeDocument/2006/relationships/customXml" Target="../ink/ink259.xml"/><Relationship Id="rId334" Type="http://schemas.openxmlformats.org/officeDocument/2006/relationships/image" Target="../media/image355.png"/><Relationship Id="rId355" Type="http://schemas.openxmlformats.org/officeDocument/2006/relationships/customXml" Target="../ink/ink352.xml"/><Relationship Id="rId376" Type="http://schemas.openxmlformats.org/officeDocument/2006/relationships/image" Target="../media/image376.png"/><Relationship Id="rId397" Type="http://schemas.openxmlformats.org/officeDocument/2006/relationships/customXml" Target="../ink/ink373.xml"/><Relationship Id="rId4" Type="http://schemas.openxmlformats.org/officeDocument/2006/relationships/customXml" Target="../ink/ink248.xml"/><Relationship Id="rId180" Type="http://schemas.openxmlformats.org/officeDocument/2006/relationships/image" Target="../media/image278.png"/><Relationship Id="rId215" Type="http://schemas.openxmlformats.org/officeDocument/2006/relationships/customXml" Target="../ink/ink282.xml"/><Relationship Id="rId236" Type="http://schemas.openxmlformats.org/officeDocument/2006/relationships/image" Target="../media/image306.png"/><Relationship Id="rId257" Type="http://schemas.openxmlformats.org/officeDocument/2006/relationships/customXml" Target="../ink/ink303.xml"/><Relationship Id="rId278" Type="http://schemas.openxmlformats.org/officeDocument/2006/relationships/image" Target="../media/image327.png"/><Relationship Id="rId401" Type="http://schemas.openxmlformats.org/officeDocument/2006/relationships/customXml" Target="../ink/ink375.xml"/><Relationship Id="rId422" Type="http://schemas.openxmlformats.org/officeDocument/2006/relationships/image" Target="../media/image399.png"/><Relationship Id="rId443" Type="http://schemas.openxmlformats.org/officeDocument/2006/relationships/customXml" Target="../ink/ink396.xml"/><Relationship Id="rId464" Type="http://schemas.openxmlformats.org/officeDocument/2006/relationships/image" Target="../media/image420.png"/><Relationship Id="rId303" Type="http://schemas.openxmlformats.org/officeDocument/2006/relationships/customXml" Target="../ink/ink326.xml"/><Relationship Id="rId485" Type="http://schemas.openxmlformats.org/officeDocument/2006/relationships/customXml" Target="../ink/ink417.xml"/><Relationship Id="rId345" Type="http://schemas.openxmlformats.org/officeDocument/2006/relationships/customXml" Target="../ink/ink347.xml"/><Relationship Id="rId387" Type="http://schemas.openxmlformats.org/officeDocument/2006/relationships/customXml" Target="../ink/ink368.xml"/><Relationship Id="rId191" Type="http://schemas.openxmlformats.org/officeDocument/2006/relationships/customXml" Target="../ink/ink270.xml"/><Relationship Id="rId205" Type="http://schemas.openxmlformats.org/officeDocument/2006/relationships/customXml" Target="../ink/ink277.xml"/><Relationship Id="rId247" Type="http://schemas.openxmlformats.org/officeDocument/2006/relationships/customXml" Target="../ink/ink298.xml"/><Relationship Id="rId412" Type="http://schemas.openxmlformats.org/officeDocument/2006/relationships/image" Target="../media/image394.png"/><Relationship Id="rId289" Type="http://schemas.openxmlformats.org/officeDocument/2006/relationships/customXml" Target="../ink/ink319.xml"/><Relationship Id="rId454" Type="http://schemas.openxmlformats.org/officeDocument/2006/relationships/image" Target="../media/image415.png"/><Relationship Id="rId314" Type="http://schemas.openxmlformats.org/officeDocument/2006/relationships/image" Target="../media/image345.png"/><Relationship Id="rId356" Type="http://schemas.openxmlformats.org/officeDocument/2006/relationships/image" Target="../media/image366.png"/><Relationship Id="rId398" Type="http://schemas.openxmlformats.org/officeDocument/2006/relationships/image" Target="../media/image387.png"/><Relationship Id="rId160" Type="http://schemas.openxmlformats.org/officeDocument/2006/relationships/image" Target="../media/image268.png"/><Relationship Id="rId216" Type="http://schemas.openxmlformats.org/officeDocument/2006/relationships/image" Target="../media/image296.png"/><Relationship Id="rId423" Type="http://schemas.openxmlformats.org/officeDocument/2006/relationships/customXml" Target="../ink/ink386.xml"/><Relationship Id="rId258" Type="http://schemas.openxmlformats.org/officeDocument/2006/relationships/image" Target="../media/image317.png"/><Relationship Id="rId465" Type="http://schemas.openxmlformats.org/officeDocument/2006/relationships/customXml" Target="../ink/ink407.xml"/><Relationship Id="rId325" Type="http://schemas.openxmlformats.org/officeDocument/2006/relationships/customXml" Target="../ink/ink337.xml"/><Relationship Id="rId367" Type="http://schemas.openxmlformats.org/officeDocument/2006/relationships/customXml" Target="../ink/ink358.xml"/><Relationship Id="rId171" Type="http://schemas.openxmlformats.org/officeDocument/2006/relationships/customXml" Target="../ink/ink260.xml"/><Relationship Id="rId227" Type="http://schemas.openxmlformats.org/officeDocument/2006/relationships/customXml" Target="../ink/ink288.xml"/><Relationship Id="rId269" Type="http://schemas.openxmlformats.org/officeDocument/2006/relationships/customXml" Target="../ink/ink309.xml"/><Relationship Id="rId434" Type="http://schemas.openxmlformats.org/officeDocument/2006/relationships/image" Target="../media/image405.png"/><Relationship Id="rId476" Type="http://schemas.openxmlformats.org/officeDocument/2006/relationships/image" Target="../media/image426.png"/><Relationship Id="rId280" Type="http://schemas.openxmlformats.org/officeDocument/2006/relationships/image" Target="../media/image328.png"/><Relationship Id="rId336" Type="http://schemas.openxmlformats.org/officeDocument/2006/relationships/image" Target="../media/image356.png"/><Relationship Id="rId182" Type="http://schemas.openxmlformats.org/officeDocument/2006/relationships/image" Target="../media/image279.png"/><Relationship Id="rId378" Type="http://schemas.openxmlformats.org/officeDocument/2006/relationships/image" Target="../media/image377.png"/><Relationship Id="rId403" Type="http://schemas.openxmlformats.org/officeDocument/2006/relationships/customXml" Target="../ink/ink376.xml"/><Relationship Id="rId238" Type="http://schemas.openxmlformats.org/officeDocument/2006/relationships/image" Target="../media/image307.png"/><Relationship Id="rId445" Type="http://schemas.openxmlformats.org/officeDocument/2006/relationships/customXml" Target="../ink/ink397.xml"/><Relationship Id="rId487" Type="http://schemas.openxmlformats.org/officeDocument/2006/relationships/customXml" Target="../ink/ink418.xml"/><Relationship Id="rId291" Type="http://schemas.openxmlformats.org/officeDocument/2006/relationships/customXml" Target="../ink/ink320.xml"/><Relationship Id="rId305" Type="http://schemas.openxmlformats.org/officeDocument/2006/relationships/customXml" Target="../ink/ink327.xml"/><Relationship Id="rId347" Type="http://schemas.openxmlformats.org/officeDocument/2006/relationships/customXml" Target="../ink/ink348.xml"/><Relationship Id="rId151" Type="http://schemas.openxmlformats.org/officeDocument/2006/relationships/customXml" Target="../ink/ink250.xml"/><Relationship Id="rId389" Type="http://schemas.openxmlformats.org/officeDocument/2006/relationships/customXml" Target="../ink/ink369.xml"/><Relationship Id="rId193" Type="http://schemas.openxmlformats.org/officeDocument/2006/relationships/customXml" Target="../ink/ink271.xml"/><Relationship Id="rId207" Type="http://schemas.openxmlformats.org/officeDocument/2006/relationships/customXml" Target="../ink/ink278.xml"/><Relationship Id="rId249" Type="http://schemas.openxmlformats.org/officeDocument/2006/relationships/customXml" Target="../ink/ink299.xml"/><Relationship Id="rId414" Type="http://schemas.openxmlformats.org/officeDocument/2006/relationships/image" Target="../media/image395.png"/><Relationship Id="rId456" Type="http://schemas.openxmlformats.org/officeDocument/2006/relationships/image" Target="../media/image416.png"/><Relationship Id="rId260" Type="http://schemas.openxmlformats.org/officeDocument/2006/relationships/image" Target="../media/image318.png"/><Relationship Id="rId316" Type="http://schemas.openxmlformats.org/officeDocument/2006/relationships/image" Target="../media/image346.png"/><Relationship Id="rId358" Type="http://schemas.openxmlformats.org/officeDocument/2006/relationships/image" Target="../media/image367.png"/><Relationship Id="rId162" Type="http://schemas.openxmlformats.org/officeDocument/2006/relationships/image" Target="../media/image269.png"/><Relationship Id="rId218" Type="http://schemas.openxmlformats.org/officeDocument/2006/relationships/image" Target="../media/image297.png"/><Relationship Id="rId425" Type="http://schemas.openxmlformats.org/officeDocument/2006/relationships/customXml" Target="../ink/ink387.xml"/><Relationship Id="rId467" Type="http://schemas.openxmlformats.org/officeDocument/2006/relationships/customXml" Target="../ink/ink408.xml"/><Relationship Id="rId271" Type="http://schemas.openxmlformats.org/officeDocument/2006/relationships/customXml" Target="../ink/ink310.xml"/><Relationship Id="rId24" Type="http://schemas.openxmlformats.org/officeDocument/2006/relationships/image" Target="../media/image223.png"/><Relationship Id="rId327" Type="http://schemas.openxmlformats.org/officeDocument/2006/relationships/customXml" Target="../ink/ink338.xml"/><Relationship Id="rId369" Type="http://schemas.openxmlformats.org/officeDocument/2006/relationships/customXml" Target="../ink/ink359.xml"/><Relationship Id="rId173" Type="http://schemas.openxmlformats.org/officeDocument/2006/relationships/customXml" Target="../ink/ink261.xml"/><Relationship Id="rId229" Type="http://schemas.openxmlformats.org/officeDocument/2006/relationships/customXml" Target="../ink/ink289.xml"/><Relationship Id="rId380" Type="http://schemas.openxmlformats.org/officeDocument/2006/relationships/image" Target="../media/image378.png"/><Relationship Id="rId436" Type="http://schemas.openxmlformats.org/officeDocument/2006/relationships/image" Target="../media/image406.png"/><Relationship Id="rId240" Type="http://schemas.openxmlformats.org/officeDocument/2006/relationships/image" Target="../media/image308.png"/><Relationship Id="rId478" Type="http://schemas.openxmlformats.org/officeDocument/2006/relationships/image" Target="../media/image427.png"/></Relationships>
</file>

<file path=ppt/slides/_rels/slide21.xml.rels><?xml version="1.0" encoding="UTF-8" standalone="yes"?>
<Relationships xmlns="http://schemas.openxmlformats.org/package/2006/relationships"><Relationship Id="rId13" Type="http://schemas.openxmlformats.org/officeDocument/2006/relationships/image" Target="../media/image438.png"/><Relationship Id="rId18" Type="http://schemas.openxmlformats.org/officeDocument/2006/relationships/customXml" Target="../ink/ink422.xml"/><Relationship Id="rId26" Type="http://schemas.openxmlformats.org/officeDocument/2006/relationships/customXml" Target="../ink/ink426.xml"/><Relationship Id="rId39" Type="http://schemas.openxmlformats.org/officeDocument/2006/relationships/image" Target="../media/image450.png"/><Relationship Id="rId21" Type="http://schemas.openxmlformats.org/officeDocument/2006/relationships/image" Target="../media/image442.png"/><Relationship Id="rId34" Type="http://schemas.openxmlformats.org/officeDocument/2006/relationships/customXml" Target="../ink/ink430.xml"/><Relationship Id="rId7" Type="http://schemas.openxmlformats.org/officeDocument/2006/relationships/image" Target="../media/image435.emf"/><Relationship Id="rId12" Type="http://schemas.openxmlformats.org/officeDocument/2006/relationships/customXml" Target="../ink/ink419.xml"/><Relationship Id="rId17" Type="http://schemas.openxmlformats.org/officeDocument/2006/relationships/image" Target="../media/image440.png"/><Relationship Id="rId25" Type="http://schemas.openxmlformats.org/officeDocument/2006/relationships/image" Target="../media/image443.png"/><Relationship Id="rId33" Type="http://schemas.openxmlformats.org/officeDocument/2006/relationships/image" Target="../media/image447.png"/><Relationship Id="rId38" Type="http://schemas.openxmlformats.org/officeDocument/2006/relationships/customXml" Target="../ink/ink432.xml"/><Relationship Id="rId2" Type="http://schemas.openxmlformats.org/officeDocument/2006/relationships/oleObject" Target="../embeddings/oleObject14.bin"/><Relationship Id="rId16" Type="http://schemas.openxmlformats.org/officeDocument/2006/relationships/customXml" Target="../ink/ink421.xml"/><Relationship Id="rId20" Type="http://schemas.openxmlformats.org/officeDocument/2006/relationships/customXml" Target="../ink/ink423.xml"/><Relationship Id="rId29" Type="http://schemas.openxmlformats.org/officeDocument/2006/relationships/image" Target="../media/image445.png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16.bin"/><Relationship Id="rId11" Type="http://schemas.openxmlformats.org/officeDocument/2006/relationships/image" Target="../media/image437.emf"/><Relationship Id="rId24" Type="http://schemas.openxmlformats.org/officeDocument/2006/relationships/customXml" Target="../ink/ink425.xml"/><Relationship Id="rId32" Type="http://schemas.openxmlformats.org/officeDocument/2006/relationships/customXml" Target="../ink/ink429.xml"/><Relationship Id="rId37" Type="http://schemas.openxmlformats.org/officeDocument/2006/relationships/image" Target="../media/image449.png"/><Relationship Id="rId5" Type="http://schemas.openxmlformats.org/officeDocument/2006/relationships/image" Target="../media/image434.emf"/><Relationship Id="rId15" Type="http://schemas.openxmlformats.org/officeDocument/2006/relationships/image" Target="../media/image439.png"/><Relationship Id="rId23" Type="http://schemas.openxmlformats.org/officeDocument/2006/relationships/image" Target="../media/image74.png"/><Relationship Id="rId28" Type="http://schemas.openxmlformats.org/officeDocument/2006/relationships/customXml" Target="../ink/ink427.xml"/><Relationship Id="rId36" Type="http://schemas.openxmlformats.org/officeDocument/2006/relationships/customXml" Target="../ink/ink431.xml"/><Relationship Id="rId10" Type="http://schemas.openxmlformats.org/officeDocument/2006/relationships/oleObject" Target="../embeddings/oleObject18.bin"/><Relationship Id="rId19" Type="http://schemas.openxmlformats.org/officeDocument/2006/relationships/image" Target="../media/image441.png"/><Relationship Id="rId31" Type="http://schemas.openxmlformats.org/officeDocument/2006/relationships/image" Target="../media/image446.png"/><Relationship Id="rId4" Type="http://schemas.openxmlformats.org/officeDocument/2006/relationships/oleObject" Target="../embeddings/oleObject15.bin"/><Relationship Id="rId9" Type="http://schemas.openxmlformats.org/officeDocument/2006/relationships/image" Target="../media/image436.emf"/><Relationship Id="rId14" Type="http://schemas.openxmlformats.org/officeDocument/2006/relationships/customXml" Target="../ink/ink420.xml"/><Relationship Id="rId22" Type="http://schemas.openxmlformats.org/officeDocument/2006/relationships/customXml" Target="../ink/ink424.xml"/><Relationship Id="rId27" Type="http://schemas.openxmlformats.org/officeDocument/2006/relationships/image" Target="../media/image444.png"/><Relationship Id="rId30" Type="http://schemas.openxmlformats.org/officeDocument/2006/relationships/customXml" Target="../ink/ink428.xml"/><Relationship Id="rId35" Type="http://schemas.openxmlformats.org/officeDocument/2006/relationships/image" Target="../media/image448.png"/><Relationship Id="rId8" Type="http://schemas.openxmlformats.org/officeDocument/2006/relationships/oleObject" Target="../embeddings/oleObject17.bin"/><Relationship Id="rId3" Type="http://schemas.openxmlformats.org/officeDocument/2006/relationships/image" Target="../media/image433.emf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customXml" Target="../ink/ink435.xml"/><Relationship Id="rId13" Type="http://schemas.openxmlformats.org/officeDocument/2006/relationships/image" Target="../media/image455.png"/><Relationship Id="rId18" Type="http://schemas.openxmlformats.org/officeDocument/2006/relationships/customXml" Target="../ink/ink440.xml"/><Relationship Id="rId3" Type="http://schemas.openxmlformats.org/officeDocument/2006/relationships/image" Target="../media/image601.png"/><Relationship Id="rId7" Type="http://schemas.openxmlformats.org/officeDocument/2006/relationships/image" Target="../media/image452.png"/><Relationship Id="rId12" Type="http://schemas.openxmlformats.org/officeDocument/2006/relationships/customXml" Target="../ink/ink437.xml"/><Relationship Id="rId17" Type="http://schemas.openxmlformats.org/officeDocument/2006/relationships/image" Target="../media/image457.png"/><Relationship Id="rId2" Type="http://schemas.openxmlformats.org/officeDocument/2006/relationships/image" Target="../media/image600.png"/><Relationship Id="rId16" Type="http://schemas.openxmlformats.org/officeDocument/2006/relationships/customXml" Target="../ink/ink439.xml"/><Relationship Id="rId1" Type="http://schemas.openxmlformats.org/officeDocument/2006/relationships/slideLayout" Target="../slideLayouts/slideLayout2.xml"/><Relationship Id="rId6" Type="http://schemas.openxmlformats.org/officeDocument/2006/relationships/customXml" Target="../ink/ink434.xml"/><Relationship Id="rId11" Type="http://schemas.openxmlformats.org/officeDocument/2006/relationships/image" Target="../media/image454.png"/><Relationship Id="rId5" Type="http://schemas.openxmlformats.org/officeDocument/2006/relationships/image" Target="../media/image451.png"/><Relationship Id="rId15" Type="http://schemas.openxmlformats.org/officeDocument/2006/relationships/image" Target="../media/image456.png"/><Relationship Id="rId10" Type="http://schemas.openxmlformats.org/officeDocument/2006/relationships/customXml" Target="../ink/ink436.xml"/><Relationship Id="rId19" Type="http://schemas.openxmlformats.org/officeDocument/2006/relationships/image" Target="../media/image458.png"/><Relationship Id="rId4" Type="http://schemas.openxmlformats.org/officeDocument/2006/relationships/customXml" Target="../ink/ink433.xml"/><Relationship Id="rId9" Type="http://schemas.openxmlformats.org/officeDocument/2006/relationships/image" Target="../media/image453.png"/><Relationship Id="rId14" Type="http://schemas.openxmlformats.org/officeDocument/2006/relationships/customXml" Target="../ink/ink438.xml"/></Relationships>
</file>

<file path=ppt/slides/_rels/slide23.xml.rels><?xml version="1.0" encoding="UTF-8" standalone="yes"?>
<Relationships xmlns="http://schemas.openxmlformats.org/package/2006/relationships"><Relationship Id="rId117" Type="http://schemas.openxmlformats.org/officeDocument/2006/relationships/image" Target="../media/image520.png"/><Relationship Id="rId21" Type="http://schemas.openxmlformats.org/officeDocument/2006/relationships/image" Target="../media/image467.png"/><Relationship Id="rId63" Type="http://schemas.openxmlformats.org/officeDocument/2006/relationships/image" Target="../media/image492.png"/><Relationship Id="rId159" Type="http://schemas.openxmlformats.org/officeDocument/2006/relationships/image" Target="../media/image541.png"/><Relationship Id="rId170" Type="http://schemas.openxmlformats.org/officeDocument/2006/relationships/customXml" Target="../ink/ink520.xml"/><Relationship Id="rId191" Type="http://schemas.openxmlformats.org/officeDocument/2006/relationships/image" Target="../media/image557.png"/><Relationship Id="rId205" Type="http://schemas.openxmlformats.org/officeDocument/2006/relationships/image" Target="../media/image564.png"/><Relationship Id="rId226" Type="http://schemas.openxmlformats.org/officeDocument/2006/relationships/customXml" Target="../ink/ink548.xml"/><Relationship Id="rId247" Type="http://schemas.openxmlformats.org/officeDocument/2006/relationships/image" Target="../media/image584.png"/><Relationship Id="rId107" Type="http://schemas.openxmlformats.org/officeDocument/2006/relationships/image" Target="../media/image515.png"/><Relationship Id="rId11" Type="http://schemas.openxmlformats.org/officeDocument/2006/relationships/image" Target="../media/image606.png"/><Relationship Id="rId32" Type="http://schemas.openxmlformats.org/officeDocument/2006/relationships/customXml" Target="../ink/ink451.xml"/><Relationship Id="rId53" Type="http://schemas.openxmlformats.org/officeDocument/2006/relationships/image" Target="../media/image483.png"/><Relationship Id="rId74" Type="http://schemas.openxmlformats.org/officeDocument/2006/relationships/customXml" Target="../ink/ink472.xml"/><Relationship Id="rId128" Type="http://schemas.openxmlformats.org/officeDocument/2006/relationships/customXml" Target="../ink/ink499.xml"/><Relationship Id="rId149" Type="http://schemas.openxmlformats.org/officeDocument/2006/relationships/image" Target="../media/image536.png"/><Relationship Id="rId5" Type="http://schemas.openxmlformats.org/officeDocument/2006/relationships/image" Target="../media/image460.wmf"/><Relationship Id="rId95" Type="http://schemas.openxmlformats.org/officeDocument/2006/relationships/image" Target="../media/image508.png"/><Relationship Id="rId160" Type="http://schemas.openxmlformats.org/officeDocument/2006/relationships/customXml" Target="../ink/ink515.xml"/><Relationship Id="rId181" Type="http://schemas.openxmlformats.org/officeDocument/2006/relationships/image" Target="../media/image552.png"/><Relationship Id="rId216" Type="http://schemas.openxmlformats.org/officeDocument/2006/relationships/customXml" Target="../ink/ink543.xml"/><Relationship Id="rId237" Type="http://schemas.openxmlformats.org/officeDocument/2006/relationships/image" Target="../media/image580.png"/><Relationship Id="rId258" Type="http://schemas.openxmlformats.org/officeDocument/2006/relationships/customXml" Target="../ink/ink564.xml"/><Relationship Id="rId22" Type="http://schemas.openxmlformats.org/officeDocument/2006/relationships/customXml" Target="../ink/ink446.xml"/><Relationship Id="rId43" Type="http://schemas.openxmlformats.org/officeDocument/2006/relationships/image" Target="../media/image478.png"/><Relationship Id="rId64" Type="http://schemas.openxmlformats.org/officeDocument/2006/relationships/customXml" Target="../ink/ink467.xml"/><Relationship Id="rId118" Type="http://schemas.openxmlformats.org/officeDocument/2006/relationships/customXml" Target="../ink/ink494.xml"/><Relationship Id="rId139" Type="http://schemas.openxmlformats.org/officeDocument/2006/relationships/image" Target="../media/image531.png"/><Relationship Id="rId85" Type="http://schemas.openxmlformats.org/officeDocument/2006/relationships/image" Target="../media/image503.png"/><Relationship Id="rId150" Type="http://schemas.openxmlformats.org/officeDocument/2006/relationships/customXml" Target="../ink/ink510.xml"/><Relationship Id="rId171" Type="http://schemas.openxmlformats.org/officeDocument/2006/relationships/image" Target="../media/image547.png"/><Relationship Id="rId192" Type="http://schemas.openxmlformats.org/officeDocument/2006/relationships/customXml" Target="../ink/ink531.xml"/><Relationship Id="rId206" Type="http://schemas.openxmlformats.org/officeDocument/2006/relationships/customXml" Target="../ink/ink538.xml"/><Relationship Id="rId227" Type="http://schemas.openxmlformats.org/officeDocument/2006/relationships/image" Target="../media/image575.png"/><Relationship Id="rId248" Type="http://schemas.openxmlformats.org/officeDocument/2006/relationships/customXml" Target="../ink/ink559.xml"/><Relationship Id="rId12" Type="http://schemas.openxmlformats.org/officeDocument/2006/relationships/customXml" Target="../ink/ink441.xml"/><Relationship Id="rId33" Type="http://schemas.openxmlformats.org/officeDocument/2006/relationships/image" Target="../media/image473.png"/><Relationship Id="rId108" Type="http://schemas.openxmlformats.org/officeDocument/2006/relationships/customXml" Target="../ink/ink489.xml"/><Relationship Id="rId129" Type="http://schemas.openxmlformats.org/officeDocument/2006/relationships/image" Target="../media/image526.png"/><Relationship Id="rId54" Type="http://schemas.openxmlformats.org/officeDocument/2006/relationships/customXml" Target="../ink/ink462.xml"/><Relationship Id="rId75" Type="http://schemas.openxmlformats.org/officeDocument/2006/relationships/image" Target="../media/image498.png"/><Relationship Id="rId96" Type="http://schemas.openxmlformats.org/officeDocument/2006/relationships/customXml" Target="../ink/ink483.xml"/><Relationship Id="rId140" Type="http://schemas.openxmlformats.org/officeDocument/2006/relationships/customXml" Target="../ink/ink505.xml"/><Relationship Id="rId161" Type="http://schemas.openxmlformats.org/officeDocument/2006/relationships/image" Target="../media/image542.png"/><Relationship Id="rId182" Type="http://schemas.openxmlformats.org/officeDocument/2006/relationships/customXml" Target="../ink/ink526.xml"/><Relationship Id="rId217" Type="http://schemas.openxmlformats.org/officeDocument/2006/relationships/image" Target="../media/image570.png"/><Relationship Id="rId6" Type="http://schemas.openxmlformats.org/officeDocument/2006/relationships/oleObject" Target="../embeddings/oleObject21.bin"/><Relationship Id="rId238" Type="http://schemas.openxmlformats.org/officeDocument/2006/relationships/customXml" Target="../ink/ink554.xml"/><Relationship Id="rId259" Type="http://schemas.openxmlformats.org/officeDocument/2006/relationships/image" Target="../media/image590.png"/><Relationship Id="rId23" Type="http://schemas.openxmlformats.org/officeDocument/2006/relationships/image" Target="../media/image468.png"/><Relationship Id="rId119" Type="http://schemas.openxmlformats.org/officeDocument/2006/relationships/image" Target="../media/image521.png"/><Relationship Id="rId44" Type="http://schemas.openxmlformats.org/officeDocument/2006/relationships/customXml" Target="../ink/ink457.xml"/><Relationship Id="rId65" Type="http://schemas.openxmlformats.org/officeDocument/2006/relationships/image" Target="../media/image493.png"/><Relationship Id="rId86" Type="http://schemas.openxmlformats.org/officeDocument/2006/relationships/customXml" Target="../ink/ink478.xml"/><Relationship Id="rId130" Type="http://schemas.openxmlformats.org/officeDocument/2006/relationships/customXml" Target="../ink/ink500.xml"/><Relationship Id="rId151" Type="http://schemas.openxmlformats.org/officeDocument/2006/relationships/image" Target="../media/image537.png"/><Relationship Id="rId172" Type="http://schemas.openxmlformats.org/officeDocument/2006/relationships/customXml" Target="../ink/ink521.xml"/><Relationship Id="rId193" Type="http://schemas.openxmlformats.org/officeDocument/2006/relationships/image" Target="../media/image558.png"/><Relationship Id="rId207" Type="http://schemas.openxmlformats.org/officeDocument/2006/relationships/image" Target="../media/image565.png"/><Relationship Id="rId228" Type="http://schemas.openxmlformats.org/officeDocument/2006/relationships/customXml" Target="../ink/ink549.xml"/><Relationship Id="rId249" Type="http://schemas.openxmlformats.org/officeDocument/2006/relationships/image" Target="../media/image585.png"/><Relationship Id="rId13" Type="http://schemas.openxmlformats.org/officeDocument/2006/relationships/image" Target="../media/image463.png"/><Relationship Id="rId109" Type="http://schemas.openxmlformats.org/officeDocument/2006/relationships/image" Target="../media/image516.png"/><Relationship Id="rId260" Type="http://schemas.openxmlformats.org/officeDocument/2006/relationships/customXml" Target="../ink/ink565.xml"/><Relationship Id="rId34" Type="http://schemas.openxmlformats.org/officeDocument/2006/relationships/customXml" Target="../ink/ink452.xml"/><Relationship Id="rId55" Type="http://schemas.openxmlformats.org/officeDocument/2006/relationships/image" Target="../media/image488.png"/><Relationship Id="rId76" Type="http://schemas.openxmlformats.org/officeDocument/2006/relationships/customXml" Target="../ink/ink473.xml"/><Relationship Id="rId97" Type="http://schemas.openxmlformats.org/officeDocument/2006/relationships/image" Target="../media/image509.png"/><Relationship Id="rId120" Type="http://schemas.openxmlformats.org/officeDocument/2006/relationships/customXml" Target="../ink/ink495.xml"/><Relationship Id="rId141" Type="http://schemas.openxmlformats.org/officeDocument/2006/relationships/image" Target="../media/image532.png"/><Relationship Id="rId7" Type="http://schemas.openxmlformats.org/officeDocument/2006/relationships/image" Target="../media/image461.wmf"/><Relationship Id="rId162" Type="http://schemas.openxmlformats.org/officeDocument/2006/relationships/customXml" Target="../ink/ink516.xml"/><Relationship Id="rId183" Type="http://schemas.openxmlformats.org/officeDocument/2006/relationships/image" Target="../media/image553.png"/><Relationship Id="rId218" Type="http://schemas.openxmlformats.org/officeDocument/2006/relationships/customXml" Target="../ink/ink544.xml"/><Relationship Id="rId239" Type="http://schemas.openxmlformats.org/officeDocument/2006/relationships/image" Target="../media/image581.png"/><Relationship Id="rId250" Type="http://schemas.openxmlformats.org/officeDocument/2006/relationships/customXml" Target="../ink/ink560.xml"/><Relationship Id="rId24" Type="http://schemas.openxmlformats.org/officeDocument/2006/relationships/customXml" Target="../ink/ink447.xml"/><Relationship Id="rId45" Type="http://schemas.openxmlformats.org/officeDocument/2006/relationships/image" Target="../media/image479.png"/><Relationship Id="rId66" Type="http://schemas.openxmlformats.org/officeDocument/2006/relationships/customXml" Target="../ink/ink468.xml"/><Relationship Id="rId87" Type="http://schemas.openxmlformats.org/officeDocument/2006/relationships/image" Target="../media/image504.png"/><Relationship Id="rId110" Type="http://schemas.openxmlformats.org/officeDocument/2006/relationships/customXml" Target="../ink/ink490.xml"/><Relationship Id="rId131" Type="http://schemas.openxmlformats.org/officeDocument/2006/relationships/image" Target="../media/image527.png"/><Relationship Id="rId152" Type="http://schemas.openxmlformats.org/officeDocument/2006/relationships/customXml" Target="../ink/ink511.xml"/><Relationship Id="rId173" Type="http://schemas.openxmlformats.org/officeDocument/2006/relationships/image" Target="../media/image548.png"/><Relationship Id="rId194" Type="http://schemas.openxmlformats.org/officeDocument/2006/relationships/customXml" Target="../ink/ink532.xml"/><Relationship Id="rId208" Type="http://schemas.openxmlformats.org/officeDocument/2006/relationships/customXml" Target="../ink/ink539.xml"/><Relationship Id="rId229" Type="http://schemas.openxmlformats.org/officeDocument/2006/relationships/image" Target="../media/image576.png"/><Relationship Id="rId240" Type="http://schemas.openxmlformats.org/officeDocument/2006/relationships/customXml" Target="../ink/ink555.xml"/><Relationship Id="rId261" Type="http://schemas.openxmlformats.org/officeDocument/2006/relationships/image" Target="../media/image591.png"/><Relationship Id="rId14" Type="http://schemas.openxmlformats.org/officeDocument/2006/relationships/customXml" Target="../ink/ink442.xml"/><Relationship Id="rId35" Type="http://schemas.openxmlformats.org/officeDocument/2006/relationships/image" Target="../media/image474.png"/><Relationship Id="rId56" Type="http://schemas.openxmlformats.org/officeDocument/2006/relationships/customXml" Target="../ink/ink463.xml"/><Relationship Id="rId77" Type="http://schemas.openxmlformats.org/officeDocument/2006/relationships/image" Target="../media/image499.png"/><Relationship Id="rId100" Type="http://schemas.openxmlformats.org/officeDocument/2006/relationships/customXml" Target="../ink/ink485.xml"/><Relationship Id="rId8" Type="http://schemas.openxmlformats.org/officeDocument/2006/relationships/oleObject" Target="../embeddings/oleObject22.bin"/><Relationship Id="rId98" Type="http://schemas.openxmlformats.org/officeDocument/2006/relationships/customXml" Target="../ink/ink484.xml"/><Relationship Id="rId121" Type="http://schemas.openxmlformats.org/officeDocument/2006/relationships/image" Target="../media/image522.png"/><Relationship Id="rId142" Type="http://schemas.openxmlformats.org/officeDocument/2006/relationships/customXml" Target="../ink/ink506.xml"/><Relationship Id="rId163" Type="http://schemas.openxmlformats.org/officeDocument/2006/relationships/image" Target="../media/image543.png"/><Relationship Id="rId184" Type="http://schemas.openxmlformats.org/officeDocument/2006/relationships/customXml" Target="../ink/ink527.xml"/><Relationship Id="rId219" Type="http://schemas.openxmlformats.org/officeDocument/2006/relationships/image" Target="../media/image571.png"/><Relationship Id="rId230" Type="http://schemas.openxmlformats.org/officeDocument/2006/relationships/customXml" Target="../ink/ink550.xml"/><Relationship Id="rId251" Type="http://schemas.openxmlformats.org/officeDocument/2006/relationships/image" Target="../media/image586.png"/><Relationship Id="rId25" Type="http://schemas.openxmlformats.org/officeDocument/2006/relationships/image" Target="../media/image469.png"/><Relationship Id="rId46" Type="http://schemas.openxmlformats.org/officeDocument/2006/relationships/customXml" Target="../ink/ink458.xml"/><Relationship Id="rId67" Type="http://schemas.openxmlformats.org/officeDocument/2006/relationships/image" Target="../media/image494.png"/><Relationship Id="rId88" Type="http://schemas.openxmlformats.org/officeDocument/2006/relationships/customXml" Target="../ink/ink479.xml"/><Relationship Id="rId111" Type="http://schemas.openxmlformats.org/officeDocument/2006/relationships/image" Target="../media/image517.png"/><Relationship Id="rId132" Type="http://schemas.openxmlformats.org/officeDocument/2006/relationships/customXml" Target="../ink/ink501.xml"/><Relationship Id="rId153" Type="http://schemas.openxmlformats.org/officeDocument/2006/relationships/image" Target="../media/image538.png"/><Relationship Id="rId174" Type="http://schemas.openxmlformats.org/officeDocument/2006/relationships/customXml" Target="../ink/ink522.xml"/><Relationship Id="rId195" Type="http://schemas.openxmlformats.org/officeDocument/2006/relationships/image" Target="../media/image559.png"/><Relationship Id="rId209" Type="http://schemas.openxmlformats.org/officeDocument/2006/relationships/image" Target="../media/image566.png"/><Relationship Id="rId220" Type="http://schemas.openxmlformats.org/officeDocument/2006/relationships/customXml" Target="../ink/ink545.xml"/><Relationship Id="rId241" Type="http://schemas.openxmlformats.org/officeDocument/2006/relationships/image" Target="../media/image582.png"/><Relationship Id="rId15" Type="http://schemas.openxmlformats.org/officeDocument/2006/relationships/image" Target="../media/image464.png"/><Relationship Id="rId36" Type="http://schemas.openxmlformats.org/officeDocument/2006/relationships/customXml" Target="../ink/ink453.xml"/><Relationship Id="rId57" Type="http://schemas.openxmlformats.org/officeDocument/2006/relationships/image" Target="../media/image489.png"/><Relationship Id="rId262" Type="http://schemas.openxmlformats.org/officeDocument/2006/relationships/customXml" Target="../ink/ink566.xml"/><Relationship Id="rId78" Type="http://schemas.openxmlformats.org/officeDocument/2006/relationships/customXml" Target="../ink/ink474.xml"/><Relationship Id="rId99" Type="http://schemas.openxmlformats.org/officeDocument/2006/relationships/image" Target="../media/image510.png"/><Relationship Id="rId101" Type="http://schemas.openxmlformats.org/officeDocument/2006/relationships/image" Target="../media/image511.png"/><Relationship Id="rId122" Type="http://schemas.openxmlformats.org/officeDocument/2006/relationships/customXml" Target="../ink/ink496.xml"/><Relationship Id="rId143" Type="http://schemas.openxmlformats.org/officeDocument/2006/relationships/image" Target="../media/image533.png"/><Relationship Id="rId164" Type="http://schemas.openxmlformats.org/officeDocument/2006/relationships/customXml" Target="../ink/ink517.xml"/><Relationship Id="rId185" Type="http://schemas.openxmlformats.org/officeDocument/2006/relationships/image" Target="../media/image554.png"/><Relationship Id="rId9" Type="http://schemas.openxmlformats.org/officeDocument/2006/relationships/image" Target="../media/image462.wmf"/><Relationship Id="rId210" Type="http://schemas.openxmlformats.org/officeDocument/2006/relationships/customXml" Target="../ink/ink540.xml"/><Relationship Id="rId26" Type="http://schemas.openxmlformats.org/officeDocument/2006/relationships/customXml" Target="../ink/ink448.xml"/><Relationship Id="rId231" Type="http://schemas.openxmlformats.org/officeDocument/2006/relationships/image" Target="../media/image577.png"/><Relationship Id="rId252" Type="http://schemas.openxmlformats.org/officeDocument/2006/relationships/customXml" Target="../ink/ink561.xml"/><Relationship Id="rId47" Type="http://schemas.openxmlformats.org/officeDocument/2006/relationships/image" Target="../media/image480.png"/><Relationship Id="rId68" Type="http://schemas.openxmlformats.org/officeDocument/2006/relationships/customXml" Target="../ink/ink469.xml"/><Relationship Id="rId89" Type="http://schemas.openxmlformats.org/officeDocument/2006/relationships/image" Target="../media/image505.png"/><Relationship Id="rId112" Type="http://schemas.openxmlformats.org/officeDocument/2006/relationships/customXml" Target="../ink/ink491.xml"/><Relationship Id="rId133" Type="http://schemas.openxmlformats.org/officeDocument/2006/relationships/image" Target="../media/image528.png"/><Relationship Id="rId154" Type="http://schemas.openxmlformats.org/officeDocument/2006/relationships/customXml" Target="../ink/ink512.xml"/><Relationship Id="rId175" Type="http://schemas.openxmlformats.org/officeDocument/2006/relationships/image" Target="../media/image549.png"/><Relationship Id="rId196" Type="http://schemas.openxmlformats.org/officeDocument/2006/relationships/customXml" Target="../ink/ink533.xml"/><Relationship Id="rId200" Type="http://schemas.openxmlformats.org/officeDocument/2006/relationships/customXml" Target="../ink/ink535.xml"/><Relationship Id="rId16" Type="http://schemas.openxmlformats.org/officeDocument/2006/relationships/customXml" Target="../ink/ink443.xml"/><Relationship Id="rId221" Type="http://schemas.openxmlformats.org/officeDocument/2006/relationships/image" Target="../media/image572.png"/><Relationship Id="rId242" Type="http://schemas.openxmlformats.org/officeDocument/2006/relationships/customXml" Target="../ink/ink556.xml"/><Relationship Id="rId263" Type="http://schemas.openxmlformats.org/officeDocument/2006/relationships/image" Target="../media/image592.png"/><Relationship Id="rId37" Type="http://schemas.openxmlformats.org/officeDocument/2006/relationships/image" Target="../media/image475.png"/><Relationship Id="rId58" Type="http://schemas.openxmlformats.org/officeDocument/2006/relationships/customXml" Target="../ink/ink464.xml"/><Relationship Id="rId79" Type="http://schemas.openxmlformats.org/officeDocument/2006/relationships/image" Target="../media/image500.png"/><Relationship Id="rId102" Type="http://schemas.openxmlformats.org/officeDocument/2006/relationships/customXml" Target="../ink/ink486.xml"/><Relationship Id="rId123" Type="http://schemas.openxmlformats.org/officeDocument/2006/relationships/image" Target="../media/image523.png"/><Relationship Id="rId144" Type="http://schemas.openxmlformats.org/officeDocument/2006/relationships/customXml" Target="../ink/ink507.xml"/><Relationship Id="rId90" Type="http://schemas.openxmlformats.org/officeDocument/2006/relationships/customXml" Target="../ink/ink480.xml"/><Relationship Id="rId165" Type="http://schemas.openxmlformats.org/officeDocument/2006/relationships/image" Target="../media/image544.png"/><Relationship Id="rId186" Type="http://schemas.openxmlformats.org/officeDocument/2006/relationships/customXml" Target="../ink/ink528.xml"/><Relationship Id="rId211" Type="http://schemas.openxmlformats.org/officeDocument/2006/relationships/image" Target="../media/image567.png"/><Relationship Id="rId232" Type="http://schemas.openxmlformats.org/officeDocument/2006/relationships/customXml" Target="../ink/ink551.xml"/><Relationship Id="rId253" Type="http://schemas.openxmlformats.org/officeDocument/2006/relationships/image" Target="../media/image587.png"/><Relationship Id="rId27" Type="http://schemas.openxmlformats.org/officeDocument/2006/relationships/image" Target="../media/image470.png"/><Relationship Id="rId48" Type="http://schemas.openxmlformats.org/officeDocument/2006/relationships/customXml" Target="../ink/ink459.xml"/><Relationship Id="rId69" Type="http://schemas.openxmlformats.org/officeDocument/2006/relationships/image" Target="../media/image495.png"/><Relationship Id="rId113" Type="http://schemas.openxmlformats.org/officeDocument/2006/relationships/image" Target="../media/image518.png"/><Relationship Id="rId134" Type="http://schemas.openxmlformats.org/officeDocument/2006/relationships/customXml" Target="../ink/ink502.xml"/><Relationship Id="rId80" Type="http://schemas.openxmlformats.org/officeDocument/2006/relationships/customXml" Target="../ink/ink475.xml"/><Relationship Id="rId155" Type="http://schemas.openxmlformats.org/officeDocument/2006/relationships/image" Target="../media/image539.png"/><Relationship Id="rId176" Type="http://schemas.openxmlformats.org/officeDocument/2006/relationships/customXml" Target="../ink/ink523.xml"/><Relationship Id="rId197" Type="http://schemas.openxmlformats.org/officeDocument/2006/relationships/image" Target="../media/image560.png"/><Relationship Id="rId201" Type="http://schemas.openxmlformats.org/officeDocument/2006/relationships/image" Target="../media/image562.png"/><Relationship Id="rId222" Type="http://schemas.openxmlformats.org/officeDocument/2006/relationships/customXml" Target="../ink/ink546.xml"/><Relationship Id="rId243" Type="http://schemas.openxmlformats.org/officeDocument/2006/relationships/image" Target="../media/image74.png"/><Relationship Id="rId264" Type="http://schemas.openxmlformats.org/officeDocument/2006/relationships/customXml" Target="../ink/ink567.xml"/><Relationship Id="rId17" Type="http://schemas.openxmlformats.org/officeDocument/2006/relationships/image" Target="../media/image465.png"/><Relationship Id="rId38" Type="http://schemas.openxmlformats.org/officeDocument/2006/relationships/customXml" Target="../ink/ink454.xml"/><Relationship Id="rId59" Type="http://schemas.openxmlformats.org/officeDocument/2006/relationships/image" Target="../media/image490.png"/><Relationship Id="rId103" Type="http://schemas.openxmlformats.org/officeDocument/2006/relationships/image" Target="../media/image512.png"/><Relationship Id="rId124" Type="http://schemas.openxmlformats.org/officeDocument/2006/relationships/customXml" Target="../ink/ink497.xml"/><Relationship Id="rId70" Type="http://schemas.openxmlformats.org/officeDocument/2006/relationships/customXml" Target="../ink/ink470.xml"/><Relationship Id="rId91" Type="http://schemas.openxmlformats.org/officeDocument/2006/relationships/image" Target="../media/image506.png"/><Relationship Id="rId145" Type="http://schemas.openxmlformats.org/officeDocument/2006/relationships/image" Target="../media/image534.png"/><Relationship Id="rId166" Type="http://schemas.openxmlformats.org/officeDocument/2006/relationships/customXml" Target="../ink/ink518.xml"/><Relationship Id="rId187" Type="http://schemas.openxmlformats.org/officeDocument/2006/relationships/image" Target="../media/image555.png"/><Relationship Id="rId1" Type="http://schemas.openxmlformats.org/officeDocument/2006/relationships/slideLayout" Target="../slideLayouts/slideLayout2.xml"/><Relationship Id="rId212" Type="http://schemas.openxmlformats.org/officeDocument/2006/relationships/customXml" Target="../ink/ink541.xml"/><Relationship Id="rId233" Type="http://schemas.openxmlformats.org/officeDocument/2006/relationships/image" Target="../media/image578.png"/><Relationship Id="rId254" Type="http://schemas.openxmlformats.org/officeDocument/2006/relationships/customXml" Target="../ink/ink562.xml"/><Relationship Id="rId28" Type="http://schemas.openxmlformats.org/officeDocument/2006/relationships/customXml" Target="../ink/ink449.xml"/><Relationship Id="rId49" Type="http://schemas.openxmlformats.org/officeDocument/2006/relationships/image" Target="../media/image481.png"/><Relationship Id="rId114" Type="http://schemas.openxmlformats.org/officeDocument/2006/relationships/customXml" Target="../ink/ink492.xml"/><Relationship Id="rId60" Type="http://schemas.openxmlformats.org/officeDocument/2006/relationships/customXml" Target="../ink/ink465.xml"/><Relationship Id="rId81" Type="http://schemas.openxmlformats.org/officeDocument/2006/relationships/image" Target="../media/image501.png"/><Relationship Id="rId135" Type="http://schemas.openxmlformats.org/officeDocument/2006/relationships/image" Target="../media/image529.png"/><Relationship Id="rId156" Type="http://schemas.openxmlformats.org/officeDocument/2006/relationships/customXml" Target="../ink/ink513.xml"/><Relationship Id="rId177" Type="http://schemas.openxmlformats.org/officeDocument/2006/relationships/image" Target="../media/image550.png"/><Relationship Id="rId198" Type="http://schemas.openxmlformats.org/officeDocument/2006/relationships/customXml" Target="../ink/ink534.xml"/><Relationship Id="rId202" Type="http://schemas.openxmlformats.org/officeDocument/2006/relationships/customXml" Target="../ink/ink536.xml"/><Relationship Id="rId223" Type="http://schemas.openxmlformats.org/officeDocument/2006/relationships/image" Target="../media/image573.png"/><Relationship Id="rId244" Type="http://schemas.openxmlformats.org/officeDocument/2006/relationships/customXml" Target="../ink/ink557.xml"/><Relationship Id="rId18" Type="http://schemas.openxmlformats.org/officeDocument/2006/relationships/customXml" Target="../ink/ink444.xml"/><Relationship Id="rId39" Type="http://schemas.openxmlformats.org/officeDocument/2006/relationships/image" Target="../media/image476.png"/><Relationship Id="rId265" Type="http://schemas.openxmlformats.org/officeDocument/2006/relationships/image" Target="../media/image593.png"/><Relationship Id="rId50" Type="http://schemas.openxmlformats.org/officeDocument/2006/relationships/customXml" Target="../ink/ink460.xml"/><Relationship Id="rId104" Type="http://schemas.openxmlformats.org/officeDocument/2006/relationships/customXml" Target="../ink/ink487.xml"/><Relationship Id="rId125" Type="http://schemas.openxmlformats.org/officeDocument/2006/relationships/image" Target="../media/image524.png"/><Relationship Id="rId146" Type="http://schemas.openxmlformats.org/officeDocument/2006/relationships/customXml" Target="../ink/ink508.xml"/><Relationship Id="rId167" Type="http://schemas.openxmlformats.org/officeDocument/2006/relationships/image" Target="../media/image545.png"/><Relationship Id="rId188" Type="http://schemas.openxmlformats.org/officeDocument/2006/relationships/customXml" Target="../ink/ink529.xml"/><Relationship Id="rId71" Type="http://schemas.openxmlformats.org/officeDocument/2006/relationships/image" Target="../media/image496.png"/><Relationship Id="rId92" Type="http://schemas.openxmlformats.org/officeDocument/2006/relationships/customXml" Target="../ink/ink481.xml"/><Relationship Id="rId213" Type="http://schemas.openxmlformats.org/officeDocument/2006/relationships/image" Target="../media/image568.png"/><Relationship Id="rId234" Type="http://schemas.openxmlformats.org/officeDocument/2006/relationships/customXml" Target="../ink/ink552.xml"/><Relationship Id="rId2" Type="http://schemas.openxmlformats.org/officeDocument/2006/relationships/oleObject" Target="../embeddings/oleObject19.bin"/><Relationship Id="rId29" Type="http://schemas.openxmlformats.org/officeDocument/2006/relationships/image" Target="../media/image471.png"/><Relationship Id="rId255" Type="http://schemas.openxmlformats.org/officeDocument/2006/relationships/image" Target="../media/image588.png"/><Relationship Id="rId40" Type="http://schemas.openxmlformats.org/officeDocument/2006/relationships/customXml" Target="../ink/ink455.xml"/><Relationship Id="rId115" Type="http://schemas.openxmlformats.org/officeDocument/2006/relationships/image" Target="../media/image519.png"/><Relationship Id="rId136" Type="http://schemas.openxmlformats.org/officeDocument/2006/relationships/customXml" Target="../ink/ink503.xml"/><Relationship Id="rId157" Type="http://schemas.openxmlformats.org/officeDocument/2006/relationships/image" Target="../media/image540.png"/><Relationship Id="rId178" Type="http://schemas.openxmlformats.org/officeDocument/2006/relationships/customXml" Target="../ink/ink524.xml"/><Relationship Id="rId61" Type="http://schemas.openxmlformats.org/officeDocument/2006/relationships/image" Target="../media/image491.png"/><Relationship Id="rId82" Type="http://schemas.openxmlformats.org/officeDocument/2006/relationships/customXml" Target="../ink/ink476.xml"/><Relationship Id="rId199" Type="http://schemas.openxmlformats.org/officeDocument/2006/relationships/image" Target="../media/image561.png"/><Relationship Id="rId203" Type="http://schemas.openxmlformats.org/officeDocument/2006/relationships/image" Target="../media/image563.png"/><Relationship Id="rId19" Type="http://schemas.openxmlformats.org/officeDocument/2006/relationships/image" Target="../media/image466.png"/><Relationship Id="rId224" Type="http://schemas.openxmlformats.org/officeDocument/2006/relationships/customXml" Target="../ink/ink547.xml"/><Relationship Id="rId245" Type="http://schemas.openxmlformats.org/officeDocument/2006/relationships/image" Target="../media/image583.png"/><Relationship Id="rId30" Type="http://schemas.openxmlformats.org/officeDocument/2006/relationships/customXml" Target="../ink/ink450.xml"/><Relationship Id="rId105" Type="http://schemas.openxmlformats.org/officeDocument/2006/relationships/image" Target="../media/image513.png"/><Relationship Id="rId126" Type="http://schemas.openxmlformats.org/officeDocument/2006/relationships/customXml" Target="../ink/ink498.xml"/><Relationship Id="rId147" Type="http://schemas.openxmlformats.org/officeDocument/2006/relationships/image" Target="../media/image535.png"/><Relationship Id="rId168" Type="http://schemas.openxmlformats.org/officeDocument/2006/relationships/customXml" Target="../ink/ink519.xml"/><Relationship Id="rId51" Type="http://schemas.openxmlformats.org/officeDocument/2006/relationships/image" Target="../media/image482.png"/><Relationship Id="rId72" Type="http://schemas.openxmlformats.org/officeDocument/2006/relationships/customXml" Target="../ink/ink471.xml"/><Relationship Id="rId93" Type="http://schemas.openxmlformats.org/officeDocument/2006/relationships/image" Target="../media/image507.png"/><Relationship Id="rId189" Type="http://schemas.openxmlformats.org/officeDocument/2006/relationships/image" Target="../media/image556.png"/><Relationship Id="rId3" Type="http://schemas.openxmlformats.org/officeDocument/2006/relationships/image" Target="../media/image459.wmf"/><Relationship Id="rId214" Type="http://schemas.openxmlformats.org/officeDocument/2006/relationships/customXml" Target="../ink/ink542.xml"/><Relationship Id="rId235" Type="http://schemas.openxmlformats.org/officeDocument/2006/relationships/image" Target="../media/image579.png"/><Relationship Id="rId256" Type="http://schemas.openxmlformats.org/officeDocument/2006/relationships/customXml" Target="../ink/ink563.xml"/><Relationship Id="rId116" Type="http://schemas.openxmlformats.org/officeDocument/2006/relationships/customXml" Target="../ink/ink493.xml"/><Relationship Id="rId137" Type="http://schemas.openxmlformats.org/officeDocument/2006/relationships/image" Target="../media/image530.png"/><Relationship Id="rId158" Type="http://schemas.openxmlformats.org/officeDocument/2006/relationships/customXml" Target="../ink/ink514.xml"/><Relationship Id="rId20" Type="http://schemas.openxmlformats.org/officeDocument/2006/relationships/customXml" Target="../ink/ink445.xml"/><Relationship Id="rId41" Type="http://schemas.openxmlformats.org/officeDocument/2006/relationships/image" Target="../media/image477.png"/><Relationship Id="rId62" Type="http://schemas.openxmlformats.org/officeDocument/2006/relationships/customXml" Target="../ink/ink466.xml"/><Relationship Id="rId83" Type="http://schemas.openxmlformats.org/officeDocument/2006/relationships/image" Target="../media/image502.png"/><Relationship Id="rId179" Type="http://schemas.openxmlformats.org/officeDocument/2006/relationships/image" Target="../media/image551.png"/><Relationship Id="rId190" Type="http://schemas.openxmlformats.org/officeDocument/2006/relationships/customXml" Target="../ink/ink530.xml"/><Relationship Id="rId204" Type="http://schemas.openxmlformats.org/officeDocument/2006/relationships/customXml" Target="../ink/ink537.xml"/><Relationship Id="rId225" Type="http://schemas.openxmlformats.org/officeDocument/2006/relationships/image" Target="../media/image574.png"/><Relationship Id="rId246" Type="http://schemas.openxmlformats.org/officeDocument/2006/relationships/customXml" Target="../ink/ink558.xml"/><Relationship Id="rId106" Type="http://schemas.openxmlformats.org/officeDocument/2006/relationships/customXml" Target="../ink/ink488.xml"/><Relationship Id="rId127" Type="http://schemas.openxmlformats.org/officeDocument/2006/relationships/image" Target="../media/image525.png"/><Relationship Id="rId31" Type="http://schemas.openxmlformats.org/officeDocument/2006/relationships/image" Target="../media/image472.png"/><Relationship Id="rId52" Type="http://schemas.openxmlformats.org/officeDocument/2006/relationships/customXml" Target="../ink/ink461.xml"/><Relationship Id="rId73" Type="http://schemas.openxmlformats.org/officeDocument/2006/relationships/image" Target="../media/image497.png"/><Relationship Id="rId94" Type="http://schemas.openxmlformats.org/officeDocument/2006/relationships/customXml" Target="../ink/ink482.xml"/><Relationship Id="rId148" Type="http://schemas.openxmlformats.org/officeDocument/2006/relationships/customXml" Target="../ink/ink509.xml"/><Relationship Id="rId169" Type="http://schemas.openxmlformats.org/officeDocument/2006/relationships/image" Target="../media/image546.png"/><Relationship Id="rId4" Type="http://schemas.openxmlformats.org/officeDocument/2006/relationships/oleObject" Target="../embeddings/oleObject20.bin"/><Relationship Id="rId180" Type="http://schemas.openxmlformats.org/officeDocument/2006/relationships/customXml" Target="../ink/ink525.xml"/><Relationship Id="rId215" Type="http://schemas.openxmlformats.org/officeDocument/2006/relationships/image" Target="../media/image569.png"/><Relationship Id="rId236" Type="http://schemas.openxmlformats.org/officeDocument/2006/relationships/customXml" Target="../ink/ink553.xml"/><Relationship Id="rId257" Type="http://schemas.openxmlformats.org/officeDocument/2006/relationships/image" Target="../media/image589.png"/><Relationship Id="rId42" Type="http://schemas.openxmlformats.org/officeDocument/2006/relationships/customXml" Target="../ink/ink456.xml"/><Relationship Id="rId84" Type="http://schemas.openxmlformats.org/officeDocument/2006/relationships/customXml" Target="../ink/ink477.xml"/><Relationship Id="rId138" Type="http://schemas.openxmlformats.org/officeDocument/2006/relationships/customXml" Target="../ink/ink504.xml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image" Target="../media/image597.png"/><Relationship Id="rId3" Type="http://schemas.openxmlformats.org/officeDocument/2006/relationships/image" Target="../media/image594.wmf"/><Relationship Id="rId7" Type="http://schemas.openxmlformats.org/officeDocument/2006/relationships/image" Target="../media/image596.wmf"/><Relationship Id="rId2" Type="http://schemas.openxmlformats.org/officeDocument/2006/relationships/oleObject" Target="../embeddings/oleObject23.bin"/><Relationship Id="rId1" Type="http://schemas.openxmlformats.org/officeDocument/2006/relationships/slideLayout" Target="../slideLayouts/slideLayout6.xml"/><Relationship Id="rId6" Type="http://schemas.openxmlformats.org/officeDocument/2006/relationships/oleObject" Target="../embeddings/oleObject25.bin"/><Relationship Id="rId5" Type="http://schemas.openxmlformats.org/officeDocument/2006/relationships/image" Target="../media/image595.wmf"/><Relationship Id="rId4" Type="http://schemas.openxmlformats.org/officeDocument/2006/relationships/oleObject" Target="../embeddings/oleObject24.bin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98.png"/><Relationship Id="rId2" Type="http://schemas.openxmlformats.org/officeDocument/2006/relationships/image" Target="../media/image611.png"/><Relationship Id="rId1" Type="http://schemas.openxmlformats.org/officeDocument/2006/relationships/slideLayout" Target="../slideLayouts/slideLayout13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99.emf"/><Relationship Id="rId2" Type="http://schemas.openxmlformats.org/officeDocument/2006/relationships/oleObject" Target="../embeddings/oleObject26.bin"/><Relationship Id="rId1" Type="http://schemas.openxmlformats.org/officeDocument/2006/relationships/slideLayout" Target="../slideLayouts/slideLayout13.xml"/><Relationship Id="rId5" Type="http://schemas.openxmlformats.org/officeDocument/2006/relationships/image" Target="../media/image600.wmf"/><Relationship Id="rId4" Type="http://schemas.openxmlformats.org/officeDocument/2006/relationships/oleObject" Target="../embeddings/oleObject27.bin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01.emf"/><Relationship Id="rId7" Type="http://schemas.openxmlformats.org/officeDocument/2006/relationships/image" Target="../media/image603.emf"/><Relationship Id="rId2" Type="http://schemas.openxmlformats.org/officeDocument/2006/relationships/oleObject" Target="../embeddings/oleObject28.bin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30.bin"/><Relationship Id="rId5" Type="http://schemas.openxmlformats.org/officeDocument/2006/relationships/image" Target="../media/image602.emf"/><Relationship Id="rId4" Type="http://schemas.openxmlformats.org/officeDocument/2006/relationships/oleObject" Target="../embeddings/oleObject29.bin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1.bin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604.emf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05.emf"/><Relationship Id="rId2" Type="http://schemas.openxmlformats.org/officeDocument/2006/relationships/oleObject" Target="../embeddings/oleObject32.bin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05.emf"/><Relationship Id="rId2" Type="http://schemas.openxmlformats.org/officeDocument/2006/relationships/oleObject" Target="../embeddings/oleObject33.bin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05.emf"/><Relationship Id="rId2" Type="http://schemas.openxmlformats.org/officeDocument/2006/relationships/oleObject" Target="../embeddings/oleObject34.bin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05.emf"/><Relationship Id="rId2" Type="http://schemas.openxmlformats.org/officeDocument/2006/relationships/oleObject" Target="../embeddings/oleObject35.bin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05.emf"/><Relationship Id="rId2" Type="http://schemas.openxmlformats.org/officeDocument/2006/relationships/oleObject" Target="../embeddings/oleObject36.bin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21.png"/><Relationship Id="rId2" Type="http://schemas.openxmlformats.org/officeDocument/2006/relationships/image" Target="../media/image620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94.wmf"/><Relationship Id="rId7" Type="http://schemas.openxmlformats.org/officeDocument/2006/relationships/image" Target="../media/image596.wmf"/><Relationship Id="rId2" Type="http://schemas.openxmlformats.org/officeDocument/2006/relationships/oleObject" Target="../embeddings/oleObject37.bin"/><Relationship Id="rId1" Type="http://schemas.openxmlformats.org/officeDocument/2006/relationships/slideLayout" Target="../slideLayouts/slideLayout6.xml"/><Relationship Id="rId6" Type="http://schemas.openxmlformats.org/officeDocument/2006/relationships/oleObject" Target="../embeddings/oleObject39.bin"/><Relationship Id="rId5" Type="http://schemas.openxmlformats.org/officeDocument/2006/relationships/image" Target="../media/image595.wmf"/><Relationship Id="rId4" Type="http://schemas.openxmlformats.org/officeDocument/2006/relationships/oleObject" Target="../embeddings/oleObject38.bin"/><Relationship Id="rId9" Type="http://schemas.openxmlformats.org/officeDocument/2006/relationships/image" Target="../media/image622.png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24.png"/><Relationship Id="rId2" Type="http://schemas.openxmlformats.org/officeDocument/2006/relationships/image" Target="../media/image623.png"/><Relationship Id="rId1" Type="http://schemas.openxmlformats.org/officeDocument/2006/relationships/slideLayout" Target="../slideLayouts/slideLayout13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0.emf"/><Relationship Id="rId2" Type="http://schemas.openxmlformats.org/officeDocument/2006/relationships/oleObject" Target="../embeddings/oleObject40.bin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26.png"/><Relationship Id="rId2" Type="http://schemas.openxmlformats.org/officeDocument/2006/relationships/image" Target="../media/image625.png"/><Relationship Id="rId1" Type="http://schemas.openxmlformats.org/officeDocument/2006/relationships/slideLayout" Target="../slideLayouts/slideLayout13.xml"/></Relationships>
</file>

<file path=ppt/slides/_rels/slide3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3.bin"/><Relationship Id="rId3" Type="http://schemas.openxmlformats.org/officeDocument/2006/relationships/image" Target="../media/image627.png"/><Relationship Id="rId7" Type="http://schemas.openxmlformats.org/officeDocument/2006/relationships/image" Target="../media/image602.emf"/><Relationship Id="rId1" Type="http://schemas.openxmlformats.org/officeDocument/2006/relationships/slideLayout" Target="../slideLayouts/slideLayout13.xml"/><Relationship Id="rId6" Type="http://schemas.openxmlformats.org/officeDocument/2006/relationships/oleObject" Target="../embeddings/oleObject42.bin"/><Relationship Id="rId5" Type="http://schemas.openxmlformats.org/officeDocument/2006/relationships/image" Target="../media/image601.emf"/><Relationship Id="rId10" Type="http://schemas.openxmlformats.org/officeDocument/2006/relationships/image" Target="../media/image628.png"/><Relationship Id="rId4" Type="http://schemas.openxmlformats.org/officeDocument/2006/relationships/oleObject" Target="../embeddings/oleObject41.bin"/><Relationship Id="rId9" Type="http://schemas.openxmlformats.org/officeDocument/2006/relationships/image" Target="../media/image603.emf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29.png"/><Relationship Id="rId2" Type="http://schemas.openxmlformats.org/officeDocument/2006/relationships/image" Target="../media/image5210.png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94.wmf"/><Relationship Id="rId7" Type="http://schemas.openxmlformats.org/officeDocument/2006/relationships/image" Target="../media/image596.wmf"/><Relationship Id="rId2" Type="http://schemas.openxmlformats.org/officeDocument/2006/relationships/oleObject" Target="../embeddings/oleObject44.bin"/><Relationship Id="rId1" Type="http://schemas.openxmlformats.org/officeDocument/2006/relationships/slideLayout" Target="../slideLayouts/slideLayout6.xml"/><Relationship Id="rId6" Type="http://schemas.openxmlformats.org/officeDocument/2006/relationships/oleObject" Target="../embeddings/oleObject46.bin"/><Relationship Id="rId5" Type="http://schemas.openxmlformats.org/officeDocument/2006/relationships/image" Target="../media/image595.wmf"/><Relationship Id="rId4" Type="http://schemas.openxmlformats.org/officeDocument/2006/relationships/oleObject" Target="../embeddings/oleObject45.bin"/><Relationship Id="rId9" Type="http://schemas.openxmlformats.org/officeDocument/2006/relationships/image" Target="../media/image630.png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07.png"/><Relationship Id="rId1" Type="http://schemas.openxmlformats.org/officeDocument/2006/relationships/slideLayout" Target="../slideLayouts/slideLayout6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08.wmf"/><Relationship Id="rId2" Type="http://schemas.openxmlformats.org/officeDocument/2006/relationships/oleObject" Target="../embeddings/oleObject47.bin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609.emf"/><Relationship Id="rId4" Type="http://schemas.openxmlformats.org/officeDocument/2006/relationships/oleObject" Target="../embeddings/oleObject48.bin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08.wmf"/><Relationship Id="rId7" Type="http://schemas.openxmlformats.org/officeDocument/2006/relationships/image" Target="../media/image610.emf"/><Relationship Id="rId2" Type="http://schemas.openxmlformats.org/officeDocument/2006/relationships/oleObject" Target="../embeddings/oleObject49.bin"/><Relationship Id="rId1" Type="http://schemas.openxmlformats.org/officeDocument/2006/relationships/slideLayout" Target="../slideLayouts/slideLayout6.xml"/><Relationship Id="rId6" Type="http://schemas.openxmlformats.org/officeDocument/2006/relationships/oleObject" Target="../embeddings/oleObject51.bin"/><Relationship Id="rId5" Type="http://schemas.openxmlformats.org/officeDocument/2006/relationships/image" Target="../media/image609.emf"/><Relationship Id="rId4" Type="http://schemas.openxmlformats.org/officeDocument/2006/relationships/oleObject" Target="../embeddings/oleObject50.bin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12.png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13.emf"/><Relationship Id="rId1" Type="http://schemas.openxmlformats.org/officeDocument/2006/relationships/slideLayout" Target="../slideLayouts/slideLayout7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14.png"/><Relationship Id="rId2" Type="http://schemas.openxmlformats.org/officeDocument/2006/relationships/image" Target="../media/image612.png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16.png"/><Relationship Id="rId7" Type="http://schemas.openxmlformats.org/officeDocument/2006/relationships/image" Target="../media/image641.png"/><Relationship Id="rId2" Type="http://schemas.openxmlformats.org/officeDocument/2006/relationships/image" Target="../media/image615.png"/><Relationship Id="rId1" Type="http://schemas.openxmlformats.org/officeDocument/2006/relationships/slideLayout" Target="../slideLayouts/slideLayout2.xml"/><Relationship Id="rId6" Type="http://schemas.openxmlformats.org/officeDocument/2006/relationships/customXml" Target="../ink/ink569.xml"/><Relationship Id="rId5" Type="http://schemas.openxmlformats.org/officeDocument/2006/relationships/image" Target="../media/image640.png"/><Relationship Id="rId4" Type="http://schemas.openxmlformats.org/officeDocument/2006/relationships/customXml" Target="../ink/ink568.xml"/></Relationships>
</file>

<file path=ppt/slides/_rels/slide5.xml.rels><?xml version="1.0" encoding="UTF-8" standalone="yes"?>
<Relationships xmlns="http://schemas.openxmlformats.org/package/2006/relationships"><Relationship Id="rId51" Type="http://schemas.openxmlformats.org/officeDocument/2006/relationships/image" Target="../media/image93.png"/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Relationship Id="rId53" Type="http://schemas.openxmlformats.org/officeDocument/2006/relationships/image" Target="../media/image94.png"/><Relationship Id="rId52" Type="http://schemas.openxmlformats.org/officeDocument/2006/relationships/customXml" Target="../ink/ink2.xml"/><Relationship Id="rId4" Type="http://schemas.openxmlformats.org/officeDocument/2006/relationships/customXml" Target="../ink/ink1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6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2" Type="http://schemas.openxmlformats.org/officeDocument/2006/relationships/oleObject" Target="../embeddings/oleObject3.bin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Rectangle 2">
            <a:extLst>
              <a:ext uri="{FF2B5EF4-FFF2-40B4-BE49-F238E27FC236}">
                <a16:creationId xmlns:a16="http://schemas.microsoft.com/office/drawing/2014/main" id="{526EE85D-E249-6C40-A933-4751717600E9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633663" y="1503946"/>
            <a:ext cx="6862011" cy="1030705"/>
          </a:xfrm>
        </p:spPr>
        <p:txBody>
          <a:bodyPr>
            <a:normAutofit/>
          </a:bodyPr>
          <a:lstStyle/>
          <a:p>
            <a:r>
              <a:rPr lang="en-US" dirty="0"/>
              <a:t>Classification</a:t>
            </a:r>
            <a:endParaRPr lang="en-US" altLang="en-US" dirty="0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>
            <a:extLst>
              <a:ext uri="{FF2B5EF4-FFF2-40B4-BE49-F238E27FC236}">
                <a16:creationId xmlns:a16="http://schemas.microsoft.com/office/drawing/2014/main" id="{54D136AC-4374-4C25-9F7A-75004228905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Methods for Expressing Test Conditions</a:t>
            </a:r>
          </a:p>
        </p:txBody>
      </p:sp>
      <p:sp>
        <p:nvSpPr>
          <p:cNvPr id="21507" name="Rectangle 3">
            <a:extLst>
              <a:ext uri="{FF2B5EF4-FFF2-40B4-BE49-F238E27FC236}">
                <a16:creationId xmlns:a16="http://schemas.microsoft.com/office/drawing/2014/main" id="{E44DD460-903E-47EE-82F1-F2F26AB64E4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buFont typeface="Monotype Sorts" charset="0"/>
              <a:buChar char="l"/>
              <a:defRPr/>
            </a:pPr>
            <a:r>
              <a:rPr lang="en-US" sz="2400" dirty="0">
                <a:cs typeface="+mn-cs"/>
              </a:rPr>
              <a:t>Depends on attribute types</a:t>
            </a:r>
          </a:p>
          <a:p>
            <a:pPr lvl="1">
              <a:buFont typeface="Arial" charset="0"/>
              <a:buChar char="–"/>
              <a:defRPr/>
            </a:pPr>
            <a:r>
              <a:rPr lang="en-US" sz="2400" dirty="0"/>
              <a:t>Binary</a:t>
            </a:r>
          </a:p>
          <a:p>
            <a:pPr lvl="1">
              <a:buFont typeface="Arial" charset="0"/>
              <a:buChar char="–"/>
              <a:defRPr/>
            </a:pPr>
            <a:r>
              <a:rPr lang="en-US" sz="2400" dirty="0"/>
              <a:t>Nominal</a:t>
            </a:r>
          </a:p>
          <a:p>
            <a:pPr lvl="1">
              <a:buFont typeface="Arial" charset="0"/>
              <a:buChar char="–"/>
              <a:defRPr/>
            </a:pPr>
            <a:r>
              <a:rPr lang="en-US" sz="2400" dirty="0"/>
              <a:t>Ordinal</a:t>
            </a:r>
          </a:p>
          <a:p>
            <a:pPr lvl="1">
              <a:buFont typeface="Arial" charset="0"/>
              <a:buChar char="–"/>
              <a:defRPr/>
            </a:pPr>
            <a:r>
              <a:rPr lang="en-US" sz="2400" dirty="0"/>
              <a:t>Continuous</a:t>
            </a:r>
          </a:p>
          <a:p>
            <a:pPr lvl="1">
              <a:buFont typeface="Arial" charset="0"/>
              <a:buChar char="–"/>
              <a:defRPr/>
            </a:pPr>
            <a:endParaRPr lang="en-US" sz="24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B55F15E-4118-4F6B-9C81-A6F4C234C39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CC4D0E1-CF69-438E-B8B9-B974011A8BC5}" type="slidenum">
              <a:rPr lang="en-US"/>
              <a:pPr>
                <a:defRPr/>
              </a:pPr>
              <a:t>10</a:t>
            </a:fld>
            <a:endParaRPr lang="en-US"/>
          </a:p>
        </p:txBody>
      </p:sp>
      <mc:AlternateContent xmlns:mc="http://schemas.openxmlformats.org/markup-compatibility/2006">
        <mc:Choice xmlns:p14="http://schemas.microsoft.com/office/powerpoint/2010/main" Requires="p14">
          <p:contentPart p14:bwMode="auto" r:id="rId2">
            <p14:nvContentPartPr>
              <p14:cNvPr id="2" name="Ink 1">
                <a:extLst>
                  <a:ext uri="{FF2B5EF4-FFF2-40B4-BE49-F238E27FC236}">
                    <a16:creationId xmlns:a16="http://schemas.microsoft.com/office/drawing/2014/main" id="{E1A41133-1FD9-2155-4CAA-8DFF474745A2}"/>
                  </a:ext>
                </a:extLst>
              </p14:cNvPr>
              <p14:cNvContentPartPr/>
              <p14:nvPr/>
            </p14:nvContentPartPr>
            <p14:xfrm>
              <a:off x="2589458" y="3029591"/>
              <a:ext cx="111600" cy="388440"/>
            </p14:xfrm>
          </p:contentPart>
        </mc:Choice>
        <mc:Fallback>
          <p:pic>
            <p:nvPicPr>
              <p:cNvPr id="2" name="Ink 1">
                <a:extLst>
                  <a:ext uri="{FF2B5EF4-FFF2-40B4-BE49-F238E27FC236}">
                    <a16:creationId xmlns:a16="http://schemas.microsoft.com/office/drawing/2014/main" id="{E1A41133-1FD9-2155-4CAA-8DFF474745A2}"/>
                  </a:ext>
                </a:extLst>
              </p:cNvPr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2571818" y="3011591"/>
                <a:ext cx="147240" cy="424080"/>
              </a:xfrm>
              <a:prstGeom prst="rect">
                <a:avLst/>
              </a:prstGeom>
            </p:spPr>
          </p:pic>
        </mc:Fallback>
      </mc:AlternateContent>
      <p:grpSp>
        <p:nvGrpSpPr>
          <p:cNvPr id="21504" name="Group 21503">
            <a:extLst>
              <a:ext uri="{FF2B5EF4-FFF2-40B4-BE49-F238E27FC236}">
                <a16:creationId xmlns:a16="http://schemas.microsoft.com/office/drawing/2014/main" id="{29F9DBD1-CE39-EB8B-A3F0-59C838B90EE5}"/>
              </a:ext>
            </a:extLst>
          </p:cNvPr>
          <p:cNvGrpSpPr/>
          <p:nvPr/>
        </p:nvGrpSpPr>
        <p:grpSpPr>
          <a:xfrm>
            <a:off x="2920298" y="3069911"/>
            <a:ext cx="243360" cy="295200"/>
            <a:chOff x="2920298" y="3069911"/>
            <a:chExt cx="243360" cy="29520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4">
              <p14:nvContentPartPr>
                <p14:cNvPr id="3" name="Ink 2">
                  <a:extLst>
                    <a:ext uri="{FF2B5EF4-FFF2-40B4-BE49-F238E27FC236}">
                      <a16:creationId xmlns:a16="http://schemas.microsoft.com/office/drawing/2014/main" id="{4C024AD9-2906-364A-6203-562DFE3E5CD1}"/>
                    </a:ext>
                  </a:extLst>
                </p14:cNvPr>
                <p14:cNvContentPartPr/>
                <p14:nvPr/>
              </p14:nvContentPartPr>
              <p14:xfrm>
                <a:off x="2920298" y="3113111"/>
                <a:ext cx="38160" cy="72360"/>
              </p14:xfrm>
            </p:contentPart>
          </mc:Choice>
          <mc:Fallback>
            <p:pic>
              <p:nvPicPr>
                <p:cNvPr id="3" name="Ink 2">
                  <a:extLst>
                    <a:ext uri="{FF2B5EF4-FFF2-40B4-BE49-F238E27FC236}">
                      <a16:creationId xmlns:a16="http://schemas.microsoft.com/office/drawing/2014/main" id="{4C024AD9-2906-364A-6203-562DFE3E5CD1}"/>
                    </a:ext>
                  </a:extLst>
                </p:cNvPr>
                <p:cNvPicPr/>
                <p:nvPr/>
              </p:nvPicPr>
              <p:blipFill>
                <a:blip r:embed="rId5"/>
                <a:stretch>
                  <a:fillRect/>
                </a:stretch>
              </p:blipFill>
              <p:spPr>
                <a:xfrm>
                  <a:off x="2902298" y="3095471"/>
                  <a:ext cx="73800" cy="10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">
              <p14:nvContentPartPr>
                <p14:cNvPr id="37" name="Ink 36">
                  <a:extLst>
                    <a:ext uri="{FF2B5EF4-FFF2-40B4-BE49-F238E27FC236}">
                      <a16:creationId xmlns:a16="http://schemas.microsoft.com/office/drawing/2014/main" id="{1D6EB23E-E0E6-6A12-907B-E763D3003959}"/>
                    </a:ext>
                  </a:extLst>
                </p14:cNvPr>
                <p14:cNvContentPartPr/>
                <p14:nvPr/>
              </p14:nvContentPartPr>
              <p14:xfrm>
                <a:off x="2931098" y="3069911"/>
                <a:ext cx="226800" cy="271800"/>
              </p14:xfrm>
            </p:contentPart>
          </mc:Choice>
          <mc:Fallback>
            <p:pic>
              <p:nvPicPr>
                <p:cNvPr id="37" name="Ink 36">
                  <a:extLst>
                    <a:ext uri="{FF2B5EF4-FFF2-40B4-BE49-F238E27FC236}">
                      <a16:creationId xmlns:a16="http://schemas.microsoft.com/office/drawing/2014/main" id="{1D6EB23E-E0E6-6A12-907B-E763D3003959}"/>
                    </a:ext>
                  </a:extLst>
                </p:cNvPr>
                <p:cNvPicPr/>
                <p:nvPr/>
              </p:nvPicPr>
              <p:blipFill>
                <a:blip r:embed="rId7"/>
                <a:stretch>
                  <a:fillRect/>
                </a:stretch>
              </p:blipFill>
              <p:spPr>
                <a:xfrm>
                  <a:off x="2913458" y="3052271"/>
                  <a:ext cx="262440" cy="307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">
              <p14:nvContentPartPr>
                <p14:cNvPr id="57" name="Ink 56">
                  <a:extLst>
                    <a:ext uri="{FF2B5EF4-FFF2-40B4-BE49-F238E27FC236}">
                      <a16:creationId xmlns:a16="http://schemas.microsoft.com/office/drawing/2014/main" id="{C3E08221-9CE1-60B6-C2ED-8D624F2C50E6}"/>
                    </a:ext>
                  </a:extLst>
                </p14:cNvPr>
                <p14:cNvContentPartPr/>
                <p14:nvPr/>
              </p14:nvContentPartPr>
              <p14:xfrm>
                <a:off x="3152498" y="3336311"/>
                <a:ext cx="11160" cy="28800"/>
              </p14:xfrm>
            </p:contentPart>
          </mc:Choice>
          <mc:Fallback>
            <p:pic>
              <p:nvPicPr>
                <p:cNvPr id="57" name="Ink 56">
                  <a:extLst>
                    <a:ext uri="{FF2B5EF4-FFF2-40B4-BE49-F238E27FC236}">
                      <a16:creationId xmlns:a16="http://schemas.microsoft.com/office/drawing/2014/main" id="{C3E08221-9CE1-60B6-C2ED-8D624F2C50E6}"/>
                    </a:ext>
                  </a:extLst>
                </p:cNvPr>
                <p:cNvPicPr/>
                <p:nvPr/>
              </p:nvPicPr>
              <p:blipFill>
                <a:blip r:embed="rId9"/>
                <a:stretch>
                  <a:fillRect/>
                </a:stretch>
              </p:blipFill>
              <p:spPr>
                <a:xfrm>
                  <a:off x="3134858" y="3318311"/>
                  <a:ext cx="46800" cy="644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63" name="Group 62">
            <a:extLst>
              <a:ext uri="{FF2B5EF4-FFF2-40B4-BE49-F238E27FC236}">
                <a16:creationId xmlns:a16="http://schemas.microsoft.com/office/drawing/2014/main" id="{8A183237-D7A5-7B26-278A-173DD454B5EB}"/>
              </a:ext>
            </a:extLst>
          </p:cNvPr>
          <p:cNvGrpSpPr/>
          <p:nvPr/>
        </p:nvGrpSpPr>
        <p:grpSpPr>
          <a:xfrm>
            <a:off x="3394778" y="3020231"/>
            <a:ext cx="630360" cy="407880"/>
            <a:chOff x="3394778" y="3020231"/>
            <a:chExt cx="630360" cy="40788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0">
              <p14:nvContentPartPr>
                <p14:cNvPr id="60" name="Ink 59">
                  <a:extLst>
                    <a:ext uri="{FF2B5EF4-FFF2-40B4-BE49-F238E27FC236}">
                      <a16:creationId xmlns:a16="http://schemas.microsoft.com/office/drawing/2014/main" id="{F4A258FA-09C7-2E02-C030-A5F03966A8E8}"/>
                    </a:ext>
                  </a:extLst>
                </p14:cNvPr>
                <p14:cNvContentPartPr/>
                <p14:nvPr/>
              </p14:nvContentPartPr>
              <p14:xfrm>
                <a:off x="3394778" y="3116711"/>
                <a:ext cx="37440" cy="191880"/>
              </p14:xfrm>
            </p:contentPart>
          </mc:Choice>
          <mc:Fallback>
            <p:pic>
              <p:nvPicPr>
                <p:cNvPr id="60" name="Ink 59">
                  <a:extLst>
                    <a:ext uri="{FF2B5EF4-FFF2-40B4-BE49-F238E27FC236}">
                      <a16:creationId xmlns:a16="http://schemas.microsoft.com/office/drawing/2014/main" id="{F4A258FA-09C7-2E02-C030-A5F03966A8E8}"/>
                    </a:ext>
                  </a:extLst>
                </p:cNvPr>
                <p:cNvPicPr/>
                <p:nvPr/>
              </p:nvPicPr>
              <p:blipFill>
                <a:blip r:embed="rId11"/>
                <a:stretch>
                  <a:fillRect/>
                </a:stretch>
              </p:blipFill>
              <p:spPr>
                <a:xfrm>
                  <a:off x="3377138" y="3098711"/>
                  <a:ext cx="73080" cy="227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2">
              <p14:nvContentPartPr>
                <p14:cNvPr id="61" name="Ink 60">
                  <a:extLst>
                    <a:ext uri="{FF2B5EF4-FFF2-40B4-BE49-F238E27FC236}">
                      <a16:creationId xmlns:a16="http://schemas.microsoft.com/office/drawing/2014/main" id="{BEE6BFA9-CAAC-32A6-762D-F1F998F7A03E}"/>
                    </a:ext>
                  </a:extLst>
                </p14:cNvPr>
                <p14:cNvContentPartPr/>
                <p14:nvPr/>
              </p14:nvContentPartPr>
              <p14:xfrm>
                <a:off x="3428978" y="3097631"/>
                <a:ext cx="312120" cy="244800"/>
              </p14:xfrm>
            </p:contentPart>
          </mc:Choice>
          <mc:Fallback>
            <p:pic>
              <p:nvPicPr>
                <p:cNvPr id="61" name="Ink 60">
                  <a:extLst>
                    <a:ext uri="{FF2B5EF4-FFF2-40B4-BE49-F238E27FC236}">
                      <a16:creationId xmlns:a16="http://schemas.microsoft.com/office/drawing/2014/main" id="{BEE6BFA9-CAAC-32A6-762D-F1F998F7A03E}"/>
                    </a:ext>
                  </a:extLst>
                </p:cNvPr>
                <p:cNvPicPr/>
                <p:nvPr/>
              </p:nvPicPr>
              <p:blipFill>
                <a:blip r:embed="rId13"/>
                <a:stretch>
                  <a:fillRect/>
                </a:stretch>
              </p:blipFill>
              <p:spPr>
                <a:xfrm>
                  <a:off x="3410978" y="3079631"/>
                  <a:ext cx="347760" cy="280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4">
              <p14:nvContentPartPr>
                <p14:cNvPr id="62" name="Ink 61">
                  <a:extLst>
                    <a:ext uri="{FF2B5EF4-FFF2-40B4-BE49-F238E27FC236}">
                      <a16:creationId xmlns:a16="http://schemas.microsoft.com/office/drawing/2014/main" id="{17511778-A5DE-41D7-4C69-BBFA954B1633}"/>
                    </a:ext>
                  </a:extLst>
                </p14:cNvPr>
                <p14:cNvContentPartPr/>
                <p14:nvPr/>
              </p14:nvContentPartPr>
              <p14:xfrm>
                <a:off x="3883298" y="3020231"/>
                <a:ext cx="141840" cy="407880"/>
              </p14:xfrm>
            </p:contentPart>
          </mc:Choice>
          <mc:Fallback>
            <p:pic>
              <p:nvPicPr>
                <p:cNvPr id="62" name="Ink 61">
                  <a:extLst>
                    <a:ext uri="{FF2B5EF4-FFF2-40B4-BE49-F238E27FC236}">
                      <a16:creationId xmlns:a16="http://schemas.microsoft.com/office/drawing/2014/main" id="{17511778-A5DE-41D7-4C69-BBFA954B1633}"/>
                    </a:ext>
                  </a:extLst>
                </p:cNvPr>
                <p:cNvPicPr/>
                <p:nvPr/>
              </p:nvPicPr>
              <p:blipFill>
                <a:blip r:embed="rId15"/>
                <a:stretch>
                  <a:fillRect/>
                </a:stretch>
              </p:blipFill>
              <p:spPr>
                <a:xfrm>
                  <a:off x="3865298" y="3002591"/>
                  <a:ext cx="177480" cy="44352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>
        <mc:Choice xmlns:p14="http://schemas.microsoft.com/office/powerpoint/2010/main" Requires="p14">
          <p:contentPart p14:bwMode="auto" r:id="rId16">
            <p14:nvContentPartPr>
              <p14:cNvPr id="21505" name="Ink 21504">
                <a:extLst>
                  <a:ext uri="{FF2B5EF4-FFF2-40B4-BE49-F238E27FC236}">
                    <a16:creationId xmlns:a16="http://schemas.microsoft.com/office/drawing/2014/main" id="{1D09505E-89A2-02BA-7D0B-AEEF7AB08292}"/>
                  </a:ext>
                </a:extLst>
              </p14:cNvPr>
              <p14:cNvContentPartPr/>
              <p14:nvPr/>
            </p14:nvContentPartPr>
            <p14:xfrm>
              <a:off x="2633378" y="3686951"/>
              <a:ext cx="71640" cy="371880"/>
            </p14:xfrm>
          </p:contentPart>
        </mc:Choice>
        <mc:Fallback>
          <p:pic>
            <p:nvPicPr>
              <p:cNvPr id="21505" name="Ink 21504">
                <a:extLst>
                  <a:ext uri="{FF2B5EF4-FFF2-40B4-BE49-F238E27FC236}">
                    <a16:creationId xmlns:a16="http://schemas.microsoft.com/office/drawing/2014/main" id="{1D09505E-89A2-02BA-7D0B-AEEF7AB08292}"/>
                  </a:ext>
                </a:extLst>
              </p:cNvPr>
              <p:cNvPicPr/>
              <p:nvPr/>
            </p:nvPicPr>
            <p:blipFill>
              <a:blip r:embed="rId17"/>
              <a:stretch>
                <a:fillRect/>
              </a:stretch>
            </p:blipFill>
            <p:spPr>
              <a:xfrm>
                <a:off x="2615378" y="3669311"/>
                <a:ext cx="107280" cy="407520"/>
              </a:xfrm>
              <a:prstGeom prst="rect">
                <a:avLst/>
              </a:prstGeom>
            </p:spPr>
          </p:pic>
        </mc:Fallback>
      </mc:AlternateContent>
      <p:grpSp>
        <p:nvGrpSpPr>
          <p:cNvPr id="21518" name="Group 21517">
            <a:extLst>
              <a:ext uri="{FF2B5EF4-FFF2-40B4-BE49-F238E27FC236}">
                <a16:creationId xmlns:a16="http://schemas.microsoft.com/office/drawing/2014/main" id="{885DB5C7-9AB2-AFE7-FA61-CA1B6754178B}"/>
              </a:ext>
            </a:extLst>
          </p:cNvPr>
          <p:cNvGrpSpPr/>
          <p:nvPr/>
        </p:nvGrpSpPr>
        <p:grpSpPr>
          <a:xfrm>
            <a:off x="2968178" y="3833111"/>
            <a:ext cx="353160" cy="232920"/>
            <a:chOff x="2968178" y="3833111"/>
            <a:chExt cx="353160" cy="23292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8">
              <p14:nvContentPartPr>
                <p14:cNvPr id="21508" name="Ink 21507">
                  <a:extLst>
                    <a:ext uri="{FF2B5EF4-FFF2-40B4-BE49-F238E27FC236}">
                      <a16:creationId xmlns:a16="http://schemas.microsoft.com/office/drawing/2014/main" id="{E666C3D8-CDB7-30BF-64E1-D693FB4EF958}"/>
                    </a:ext>
                  </a:extLst>
                </p14:cNvPr>
                <p14:cNvContentPartPr/>
                <p14:nvPr/>
              </p14:nvContentPartPr>
              <p14:xfrm>
                <a:off x="2968178" y="3833111"/>
                <a:ext cx="175680" cy="167040"/>
              </p14:xfrm>
            </p:contentPart>
          </mc:Choice>
          <mc:Fallback>
            <p:pic>
              <p:nvPicPr>
                <p:cNvPr id="21508" name="Ink 21507">
                  <a:extLst>
                    <a:ext uri="{FF2B5EF4-FFF2-40B4-BE49-F238E27FC236}">
                      <a16:creationId xmlns:a16="http://schemas.microsoft.com/office/drawing/2014/main" id="{E666C3D8-CDB7-30BF-64E1-D693FB4EF958}"/>
                    </a:ext>
                  </a:extLst>
                </p:cNvPr>
                <p:cNvPicPr/>
                <p:nvPr/>
              </p:nvPicPr>
              <p:blipFill>
                <a:blip r:embed="rId19"/>
                <a:stretch>
                  <a:fillRect/>
                </a:stretch>
              </p:blipFill>
              <p:spPr>
                <a:xfrm>
                  <a:off x="2950538" y="3815471"/>
                  <a:ext cx="211320" cy="202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0">
              <p14:nvContentPartPr>
                <p14:cNvPr id="21509" name="Ink 21508">
                  <a:extLst>
                    <a:ext uri="{FF2B5EF4-FFF2-40B4-BE49-F238E27FC236}">
                      <a16:creationId xmlns:a16="http://schemas.microsoft.com/office/drawing/2014/main" id="{D964463A-5881-D38D-56A8-529DB350D137}"/>
                    </a:ext>
                  </a:extLst>
                </p14:cNvPr>
                <p14:cNvContentPartPr/>
                <p14:nvPr/>
              </p14:nvContentPartPr>
              <p14:xfrm>
                <a:off x="3279578" y="3999791"/>
                <a:ext cx="41760" cy="66240"/>
              </p14:xfrm>
            </p:contentPart>
          </mc:Choice>
          <mc:Fallback>
            <p:pic>
              <p:nvPicPr>
                <p:cNvPr id="21509" name="Ink 21508">
                  <a:extLst>
                    <a:ext uri="{FF2B5EF4-FFF2-40B4-BE49-F238E27FC236}">
                      <a16:creationId xmlns:a16="http://schemas.microsoft.com/office/drawing/2014/main" id="{D964463A-5881-D38D-56A8-529DB350D137}"/>
                    </a:ext>
                  </a:extLst>
                </p:cNvPr>
                <p:cNvPicPr/>
                <p:nvPr/>
              </p:nvPicPr>
              <p:blipFill>
                <a:blip r:embed="rId21"/>
                <a:stretch>
                  <a:fillRect/>
                </a:stretch>
              </p:blipFill>
              <p:spPr>
                <a:xfrm>
                  <a:off x="3261938" y="3982151"/>
                  <a:ext cx="77400" cy="10188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21517" name="Group 21516">
            <a:extLst>
              <a:ext uri="{FF2B5EF4-FFF2-40B4-BE49-F238E27FC236}">
                <a16:creationId xmlns:a16="http://schemas.microsoft.com/office/drawing/2014/main" id="{3DCDBBEA-955C-68E1-1836-10E6CF5B927A}"/>
              </a:ext>
            </a:extLst>
          </p:cNvPr>
          <p:cNvGrpSpPr/>
          <p:nvPr/>
        </p:nvGrpSpPr>
        <p:grpSpPr>
          <a:xfrm>
            <a:off x="3510338" y="3752471"/>
            <a:ext cx="315720" cy="329040"/>
            <a:chOff x="3510338" y="3752471"/>
            <a:chExt cx="315720" cy="32904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22">
              <p14:nvContentPartPr>
                <p14:cNvPr id="21510" name="Ink 21509">
                  <a:extLst>
                    <a:ext uri="{FF2B5EF4-FFF2-40B4-BE49-F238E27FC236}">
                      <a16:creationId xmlns:a16="http://schemas.microsoft.com/office/drawing/2014/main" id="{DD015DB3-1295-F8F5-099B-F41179411A4A}"/>
                    </a:ext>
                  </a:extLst>
                </p14:cNvPr>
                <p14:cNvContentPartPr/>
                <p14:nvPr/>
              </p14:nvContentPartPr>
              <p14:xfrm>
                <a:off x="3510338" y="3752471"/>
                <a:ext cx="175320" cy="290520"/>
              </p14:xfrm>
            </p:contentPart>
          </mc:Choice>
          <mc:Fallback>
            <p:pic>
              <p:nvPicPr>
                <p:cNvPr id="21510" name="Ink 21509">
                  <a:extLst>
                    <a:ext uri="{FF2B5EF4-FFF2-40B4-BE49-F238E27FC236}">
                      <a16:creationId xmlns:a16="http://schemas.microsoft.com/office/drawing/2014/main" id="{DD015DB3-1295-F8F5-099B-F41179411A4A}"/>
                    </a:ext>
                  </a:extLst>
                </p:cNvPr>
                <p:cNvPicPr/>
                <p:nvPr/>
              </p:nvPicPr>
              <p:blipFill>
                <a:blip r:embed="rId23"/>
                <a:stretch>
                  <a:fillRect/>
                </a:stretch>
              </p:blipFill>
              <p:spPr>
                <a:xfrm>
                  <a:off x="3492698" y="3734831"/>
                  <a:ext cx="210960" cy="326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4">
              <p14:nvContentPartPr>
                <p14:cNvPr id="21511" name="Ink 21510">
                  <a:extLst>
                    <a:ext uri="{FF2B5EF4-FFF2-40B4-BE49-F238E27FC236}">
                      <a16:creationId xmlns:a16="http://schemas.microsoft.com/office/drawing/2014/main" id="{99C9833F-567D-AF1E-754D-616A04094DE6}"/>
                    </a:ext>
                  </a:extLst>
                </p14:cNvPr>
                <p14:cNvContentPartPr/>
                <p14:nvPr/>
              </p14:nvContentPartPr>
              <p14:xfrm>
                <a:off x="3788618" y="4020671"/>
                <a:ext cx="37440" cy="60840"/>
              </p14:xfrm>
            </p:contentPart>
          </mc:Choice>
          <mc:Fallback>
            <p:pic>
              <p:nvPicPr>
                <p:cNvPr id="21511" name="Ink 21510">
                  <a:extLst>
                    <a:ext uri="{FF2B5EF4-FFF2-40B4-BE49-F238E27FC236}">
                      <a16:creationId xmlns:a16="http://schemas.microsoft.com/office/drawing/2014/main" id="{99C9833F-567D-AF1E-754D-616A04094DE6}"/>
                    </a:ext>
                  </a:extLst>
                </p:cNvPr>
                <p:cNvPicPr/>
                <p:nvPr/>
              </p:nvPicPr>
              <p:blipFill>
                <a:blip r:embed="rId25"/>
                <a:stretch>
                  <a:fillRect/>
                </a:stretch>
              </p:blipFill>
              <p:spPr>
                <a:xfrm>
                  <a:off x="3770618" y="4003031"/>
                  <a:ext cx="73080" cy="9648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21516" name="Group 21515">
            <a:extLst>
              <a:ext uri="{FF2B5EF4-FFF2-40B4-BE49-F238E27FC236}">
                <a16:creationId xmlns:a16="http://schemas.microsoft.com/office/drawing/2014/main" id="{478D504F-C7A8-B14E-34ED-D46B191892CC}"/>
              </a:ext>
            </a:extLst>
          </p:cNvPr>
          <p:cNvGrpSpPr/>
          <p:nvPr/>
        </p:nvGrpSpPr>
        <p:grpSpPr>
          <a:xfrm>
            <a:off x="4050338" y="3585431"/>
            <a:ext cx="840240" cy="561240"/>
            <a:chOff x="4050338" y="3585431"/>
            <a:chExt cx="840240" cy="56124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26">
              <p14:nvContentPartPr>
                <p14:cNvPr id="21512" name="Ink 21511">
                  <a:extLst>
                    <a:ext uri="{FF2B5EF4-FFF2-40B4-BE49-F238E27FC236}">
                      <a16:creationId xmlns:a16="http://schemas.microsoft.com/office/drawing/2014/main" id="{97316A1F-CC78-8515-BF74-F2D36D8640C3}"/>
                    </a:ext>
                  </a:extLst>
                </p14:cNvPr>
                <p14:cNvContentPartPr/>
                <p14:nvPr/>
              </p14:nvContentPartPr>
              <p14:xfrm>
                <a:off x="4050338" y="3919511"/>
                <a:ext cx="124920" cy="109440"/>
              </p14:xfrm>
            </p:contentPart>
          </mc:Choice>
          <mc:Fallback>
            <p:pic>
              <p:nvPicPr>
                <p:cNvPr id="21512" name="Ink 21511">
                  <a:extLst>
                    <a:ext uri="{FF2B5EF4-FFF2-40B4-BE49-F238E27FC236}">
                      <a16:creationId xmlns:a16="http://schemas.microsoft.com/office/drawing/2014/main" id="{97316A1F-CC78-8515-BF74-F2D36D8640C3}"/>
                    </a:ext>
                  </a:extLst>
                </p:cNvPr>
                <p:cNvPicPr/>
                <p:nvPr/>
              </p:nvPicPr>
              <p:blipFill>
                <a:blip r:embed="rId27"/>
                <a:stretch>
                  <a:fillRect/>
                </a:stretch>
              </p:blipFill>
              <p:spPr>
                <a:xfrm>
                  <a:off x="4032338" y="3901511"/>
                  <a:ext cx="160560" cy="145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8">
              <p14:nvContentPartPr>
                <p14:cNvPr id="21513" name="Ink 21512">
                  <a:extLst>
                    <a:ext uri="{FF2B5EF4-FFF2-40B4-BE49-F238E27FC236}">
                      <a16:creationId xmlns:a16="http://schemas.microsoft.com/office/drawing/2014/main" id="{5D15C590-20C8-C228-DA0D-E04C876E68B8}"/>
                    </a:ext>
                  </a:extLst>
                </p14:cNvPr>
                <p14:cNvContentPartPr/>
                <p14:nvPr/>
              </p14:nvContentPartPr>
              <p14:xfrm>
                <a:off x="4274618" y="4007351"/>
                <a:ext cx="21960" cy="54360"/>
              </p14:xfrm>
            </p:contentPart>
          </mc:Choice>
          <mc:Fallback>
            <p:pic>
              <p:nvPicPr>
                <p:cNvPr id="21513" name="Ink 21512">
                  <a:extLst>
                    <a:ext uri="{FF2B5EF4-FFF2-40B4-BE49-F238E27FC236}">
                      <a16:creationId xmlns:a16="http://schemas.microsoft.com/office/drawing/2014/main" id="{5D15C590-20C8-C228-DA0D-E04C876E68B8}"/>
                    </a:ext>
                  </a:extLst>
                </p:cNvPr>
                <p:cNvPicPr/>
                <p:nvPr/>
              </p:nvPicPr>
              <p:blipFill>
                <a:blip r:embed="rId29"/>
                <a:stretch>
                  <a:fillRect/>
                </a:stretch>
              </p:blipFill>
              <p:spPr>
                <a:xfrm>
                  <a:off x="4256618" y="3989711"/>
                  <a:ext cx="57600" cy="90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0">
              <p14:nvContentPartPr>
                <p14:cNvPr id="21514" name="Ink 21513">
                  <a:extLst>
                    <a:ext uri="{FF2B5EF4-FFF2-40B4-BE49-F238E27FC236}">
                      <a16:creationId xmlns:a16="http://schemas.microsoft.com/office/drawing/2014/main" id="{CDBB4113-F5C0-422A-8313-29558EC93F61}"/>
                    </a:ext>
                  </a:extLst>
                </p14:cNvPr>
                <p14:cNvContentPartPr/>
                <p14:nvPr/>
              </p14:nvContentPartPr>
              <p14:xfrm>
                <a:off x="4454258" y="3585431"/>
                <a:ext cx="174240" cy="373680"/>
              </p14:xfrm>
            </p:contentPart>
          </mc:Choice>
          <mc:Fallback>
            <p:pic>
              <p:nvPicPr>
                <p:cNvPr id="21514" name="Ink 21513">
                  <a:extLst>
                    <a:ext uri="{FF2B5EF4-FFF2-40B4-BE49-F238E27FC236}">
                      <a16:creationId xmlns:a16="http://schemas.microsoft.com/office/drawing/2014/main" id="{CDBB4113-F5C0-422A-8313-29558EC93F61}"/>
                    </a:ext>
                  </a:extLst>
                </p:cNvPr>
                <p:cNvPicPr/>
                <p:nvPr/>
              </p:nvPicPr>
              <p:blipFill>
                <a:blip r:embed="rId31"/>
                <a:stretch>
                  <a:fillRect/>
                </a:stretch>
              </p:blipFill>
              <p:spPr>
                <a:xfrm>
                  <a:off x="4436618" y="3567431"/>
                  <a:ext cx="209880" cy="409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2">
              <p14:nvContentPartPr>
                <p14:cNvPr id="21515" name="Ink 21514">
                  <a:extLst>
                    <a:ext uri="{FF2B5EF4-FFF2-40B4-BE49-F238E27FC236}">
                      <a16:creationId xmlns:a16="http://schemas.microsoft.com/office/drawing/2014/main" id="{56FD4588-C470-4BDE-B6DF-38F39A4B14F4}"/>
                    </a:ext>
                  </a:extLst>
                </p14:cNvPr>
                <p14:cNvContentPartPr/>
                <p14:nvPr/>
              </p14:nvContentPartPr>
              <p14:xfrm>
                <a:off x="4705538" y="3671111"/>
                <a:ext cx="185040" cy="475560"/>
              </p14:xfrm>
            </p:contentPart>
          </mc:Choice>
          <mc:Fallback>
            <p:pic>
              <p:nvPicPr>
                <p:cNvPr id="21515" name="Ink 21514">
                  <a:extLst>
                    <a:ext uri="{FF2B5EF4-FFF2-40B4-BE49-F238E27FC236}">
                      <a16:creationId xmlns:a16="http://schemas.microsoft.com/office/drawing/2014/main" id="{56FD4588-C470-4BDE-B6DF-38F39A4B14F4}"/>
                    </a:ext>
                  </a:extLst>
                </p:cNvPr>
                <p:cNvPicPr/>
                <p:nvPr/>
              </p:nvPicPr>
              <p:blipFill>
                <a:blip r:embed="rId33"/>
                <a:stretch>
                  <a:fillRect/>
                </a:stretch>
              </p:blipFill>
              <p:spPr>
                <a:xfrm>
                  <a:off x="4687898" y="3653111"/>
                  <a:ext cx="220680" cy="51120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>
        <mc:Choice xmlns:p14="http://schemas.microsoft.com/office/powerpoint/2010/main" Requires="p14">
          <p:contentPart p14:bwMode="auto" r:id="rId34">
            <p14:nvContentPartPr>
              <p14:cNvPr id="21519" name="Ink 21518">
                <a:extLst>
                  <a:ext uri="{FF2B5EF4-FFF2-40B4-BE49-F238E27FC236}">
                    <a16:creationId xmlns:a16="http://schemas.microsoft.com/office/drawing/2014/main" id="{5E7CE099-9998-6B07-7478-0259EAA8748E}"/>
                  </a:ext>
                </a:extLst>
              </p14:cNvPr>
              <p14:cNvContentPartPr/>
              <p14:nvPr/>
            </p14:nvContentPartPr>
            <p14:xfrm>
              <a:off x="3007058" y="4668311"/>
              <a:ext cx="119880" cy="330480"/>
            </p14:xfrm>
          </p:contentPart>
        </mc:Choice>
        <mc:Fallback>
          <p:pic>
            <p:nvPicPr>
              <p:cNvPr id="21519" name="Ink 21518">
                <a:extLst>
                  <a:ext uri="{FF2B5EF4-FFF2-40B4-BE49-F238E27FC236}">
                    <a16:creationId xmlns:a16="http://schemas.microsoft.com/office/drawing/2014/main" id="{5E7CE099-9998-6B07-7478-0259EAA8748E}"/>
                  </a:ext>
                </a:extLst>
              </p:cNvPr>
              <p:cNvPicPr/>
              <p:nvPr/>
            </p:nvPicPr>
            <p:blipFill>
              <a:blip r:embed="rId35"/>
              <a:stretch>
                <a:fillRect/>
              </a:stretch>
            </p:blipFill>
            <p:spPr>
              <a:xfrm>
                <a:off x="2989418" y="4650311"/>
                <a:ext cx="155520" cy="366120"/>
              </a:xfrm>
              <a:prstGeom prst="rect">
                <a:avLst/>
              </a:prstGeom>
            </p:spPr>
          </p:pic>
        </mc:Fallback>
      </mc:AlternateContent>
      <p:grpSp>
        <p:nvGrpSpPr>
          <p:cNvPr id="21544" name="Group 21543">
            <a:extLst>
              <a:ext uri="{FF2B5EF4-FFF2-40B4-BE49-F238E27FC236}">
                <a16:creationId xmlns:a16="http://schemas.microsoft.com/office/drawing/2014/main" id="{EB717C79-09CA-7E68-76AF-24DE4A176438}"/>
              </a:ext>
            </a:extLst>
          </p:cNvPr>
          <p:cNvGrpSpPr/>
          <p:nvPr/>
        </p:nvGrpSpPr>
        <p:grpSpPr>
          <a:xfrm>
            <a:off x="3223418" y="4780271"/>
            <a:ext cx="613800" cy="228240"/>
            <a:chOff x="3223418" y="4780271"/>
            <a:chExt cx="613800" cy="22824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36">
              <p14:nvContentPartPr>
                <p14:cNvPr id="21525" name="Ink 21524">
                  <a:extLst>
                    <a:ext uri="{FF2B5EF4-FFF2-40B4-BE49-F238E27FC236}">
                      <a16:creationId xmlns:a16="http://schemas.microsoft.com/office/drawing/2014/main" id="{39CA7697-5EDD-1C08-7619-7095EBC16890}"/>
                    </a:ext>
                  </a:extLst>
                </p14:cNvPr>
                <p14:cNvContentPartPr/>
                <p14:nvPr/>
              </p14:nvContentPartPr>
              <p14:xfrm>
                <a:off x="3236378" y="4806911"/>
                <a:ext cx="43560" cy="134280"/>
              </p14:xfrm>
            </p:contentPart>
          </mc:Choice>
          <mc:Fallback>
            <p:pic>
              <p:nvPicPr>
                <p:cNvPr id="21525" name="Ink 21524">
                  <a:extLst>
                    <a:ext uri="{FF2B5EF4-FFF2-40B4-BE49-F238E27FC236}">
                      <a16:creationId xmlns:a16="http://schemas.microsoft.com/office/drawing/2014/main" id="{39CA7697-5EDD-1C08-7619-7095EBC16890}"/>
                    </a:ext>
                  </a:extLst>
                </p:cNvPr>
                <p:cNvPicPr/>
                <p:nvPr/>
              </p:nvPicPr>
              <p:blipFill>
                <a:blip r:embed="rId37"/>
                <a:stretch>
                  <a:fillRect/>
                </a:stretch>
              </p:blipFill>
              <p:spPr>
                <a:xfrm>
                  <a:off x="3218378" y="4789271"/>
                  <a:ext cx="79200" cy="169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8">
              <p14:nvContentPartPr>
                <p14:cNvPr id="21526" name="Ink 21525">
                  <a:extLst>
                    <a:ext uri="{FF2B5EF4-FFF2-40B4-BE49-F238E27FC236}">
                      <a16:creationId xmlns:a16="http://schemas.microsoft.com/office/drawing/2014/main" id="{CDCBC4C5-B3C9-BCEE-6BAD-9A555027E762}"/>
                    </a:ext>
                  </a:extLst>
                </p14:cNvPr>
                <p14:cNvContentPartPr/>
                <p14:nvPr/>
              </p14:nvContentPartPr>
              <p14:xfrm>
                <a:off x="3223418" y="4783151"/>
                <a:ext cx="262800" cy="153000"/>
              </p14:xfrm>
            </p:contentPart>
          </mc:Choice>
          <mc:Fallback>
            <p:pic>
              <p:nvPicPr>
                <p:cNvPr id="21526" name="Ink 21525">
                  <a:extLst>
                    <a:ext uri="{FF2B5EF4-FFF2-40B4-BE49-F238E27FC236}">
                      <a16:creationId xmlns:a16="http://schemas.microsoft.com/office/drawing/2014/main" id="{CDCBC4C5-B3C9-BCEE-6BAD-9A555027E762}"/>
                    </a:ext>
                  </a:extLst>
                </p:cNvPr>
                <p:cNvPicPr/>
                <p:nvPr/>
              </p:nvPicPr>
              <p:blipFill>
                <a:blip r:embed="rId39"/>
                <a:stretch>
                  <a:fillRect/>
                </a:stretch>
              </p:blipFill>
              <p:spPr>
                <a:xfrm>
                  <a:off x="3205418" y="4765511"/>
                  <a:ext cx="298440" cy="188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0">
              <p14:nvContentPartPr>
                <p14:cNvPr id="21527" name="Ink 21526">
                  <a:extLst>
                    <a:ext uri="{FF2B5EF4-FFF2-40B4-BE49-F238E27FC236}">
                      <a16:creationId xmlns:a16="http://schemas.microsoft.com/office/drawing/2014/main" id="{39326627-B377-1BC7-94F8-D41D03D1EB96}"/>
                    </a:ext>
                  </a:extLst>
                </p14:cNvPr>
                <p14:cNvContentPartPr/>
                <p14:nvPr/>
              </p14:nvContentPartPr>
              <p14:xfrm>
                <a:off x="3553178" y="4780271"/>
                <a:ext cx="162360" cy="150120"/>
              </p14:xfrm>
            </p:contentPart>
          </mc:Choice>
          <mc:Fallback>
            <p:pic>
              <p:nvPicPr>
                <p:cNvPr id="21527" name="Ink 21526">
                  <a:extLst>
                    <a:ext uri="{FF2B5EF4-FFF2-40B4-BE49-F238E27FC236}">
                      <a16:creationId xmlns:a16="http://schemas.microsoft.com/office/drawing/2014/main" id="{39326627-B377-1BC7-94F8-D41D03D1EB96}"/>
                    </a:ext>
                  </a:extLst>
                </p:cNvPr>
                <p:cNvPicPr/>
                <p:nvPr/>
              </p:nvPicPr>
              <p:blipFill>
                <a:blip r:embed="rId41"/>
                <a:stretch>
                  <a:fillRect/>
                </a:stretch>
              </p:blipFill>
              <p:spPr>
                <a:xfrm>
                  <a:off x="3535178" y="4762271"/>
                  <a:ext cx="198000" cy="185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2">
              <p14:nvContentPartPr>
                <p14:cNvPr id="21528" name="Ink 21527">
                  <a:extLst>
                    <a:ext uri="{FF2B5EF4-FFF2-40B4-BE49-F238E27FC236}">
                      <a16:creationId xmlns:a16="http://schemas.microsoft.com/office/drawing/2014/main" id="{FEC5D857-2BE9-E5F7-003C-B8CA2CFB6DA4}"/>
                    </a:ext>
                  </a:extLst>
                </p14:cNvPr>
                <p14:cNvContentPartPr/>
                <p14:nvPr/>
              </p14:nvContentPartPr>
              <p14:xfrm>
                <a:off x="3805538" y="4937231"/>
                <a:ext cx="31680" cy="71280"/>
              </p14:xfrm>
            </p:contentPart>
          </mc:Choice>
          <mc:Fallback>
            <p:pic>
              <p:nvPicPr>
                <p:cNvPr id="21528" name="Ink 21527">
                  <a:extLst>
                    <a:ext uri="{FF2B5EF4-FFF2-40B4-BE49-F238E27FC236}">
                      <a16:creationId xmlns:a16="http://schemas.microsoft.com/office/drawing/2014/main" id="{FEC5D857-2BE9-E5F7-003C-B8CA2CFB6DA4}"/>
                    </a:ext>
                  </a:extLst>
                </p:cNvPr>
                <p:cNvPicPr/>
                <p:nvPr/>
              </p:nvPicPr>
              <p:blipFill>
                <a:blip r:embed="rId43"/>
                <a:stretch>
                  <a:fillRect/>
                </a:stretch>
              </p:blipFill>
              <p:spPr>
                <a:xfrm>
                  <a:off x="3787898" y="4919231"/>
                  <a:ext cx="67320" cy="1069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21543" name="Group 21542">
            <a:extLst>
              <a:ext uri="{FF2B5EF4-FFF2-40B4-BE49-F238E27FC236}">
                <a16:creationId xmlns:a16="http://schemas.microsoft.com/office/drawing/2014/main" id="{96EFC686-5C5A-8BF4-8D0C-8A5B1934BD01}"/>
              </a:ext>
            </a:extLst>
          </p:cNvPr>
          <p:cNvGrpSpPr/>
          <p:nvPr/>
        </p:nvGrpSpPr>
        <p:grpSpPr>
          <a:xfrm>
            <a:off x="4029818" y="4649231"/>
            <a:ext cx="442440" cy="360720"/>
            <a:chOff x="4029818" y="4649231"/>
            <a:chExt cx="442440" cy="36072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44">
              <p14:nvContentPartPr>
                <p14:cNvPr id="21529" name="Ink 21528">
                  <a:extLst>
                    <a:ext uri="{FF2B5EF4-FFF2-40B4-BE49-F238E27FC236}">
                      <a16:creationId xmlns:a16="http://schemas.microsoft.com/office/drawing/2014/main" id="{88B40B72-7AF2-FEBF-79F4-E771851798A0}"/>
                    </a:ext>
                  </a:extLst>
                </p14:cNvPr>
                <p14:cNvContentPartPr/>
                <p14:nvPr/>
              </p14:nvContentPartPr>
              <p14:xfrm>
                <a:off x="4029818" y="4652111"/>
                <a:ext cx="169920" cy="267480"/>
              </p14:xfrm>
            </p:contentPart>
          </mc:Choice>
          <mc:Fallback>
            <p:pic>
              <p:nvPicPr>
                <p:cNvPr id="21529" name="Ink 21528">
                  <a:extLst>
                    <a:ext uri="{FF2B5EF4-FFF2-40B4-BE49-F238E27FC236}">
                      <a16:creationId xmlns:a16="http://schemas.microsoft.com/office/drawing/2014/main" id="{88B40B72-7AF2-FEBF-79F4-E771851798A0}"/>
                    </a:ext>
                  </a:extLst>
                </p:cNvPr>
                <p:cNvPicPr/>
                <p:nvPr/>
              </p:nvPicPr>
              <p:blipFill>
                <a:blip r:embed="rId45"/>
                <a:stretch>
                  <a:fillRect/>
                </a:stretch>
              </p:blipFill>
              <p:spPr>
                <a:xfrm>
                  <a:off x="4011818" y="4634111"/>
                  <a:ext cx="205560" cy="303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6">
              <p14:nvContentPartPr>
                <p14:cNvPr id="21530" name="Ink 21529">
                  <a:extLst>
                    <a:ext uri="{FF2B5EF4-FFF2-40B4-BE49-F238E27FC236}">
                      <a16:creationId xmlns:a16="http://schemas.microsoft.com/office/drawing/2014/main" id="{7F772A7A-F190-9402-95F1-AFEBA2904BD2}"/>
                    </a:ext>
                  </a:extLst>
                </p14:cNvPr>
                <p14:cNvContentPartPr/>
                <p14:nvPr/>
              </p14:nvContentPartPr>
              <p14:xfrm>
                <a:off x="4313138" y="4649231"/>
                <a:ext cx="121320" cy="306720"/>
              </p14:xfrm>
            </p:contentPart>
          </mc:Choice>
          <mc:Fallback>
            <p:pic>
              <p:nvPicPr>
                <p:cNvPr id="21530" name="Ink 21529">
                  <a:extLst>
                    <a:ext uri="{FF2B5EF4-FFF2-40B4-BE49-F238E27FC236}">
                      <a16:creationId xmlns:a16="http://schemas.microsoft.com/office/drawing/2014/main" id="{7F772A7A-F190-9402-95F1-AFEBA2904BD2}"/>
                    </a:ext>
                  </a:extLst>
                </p:cNvPr>
                <p:cNvPicPr/>
                <p:nvPr/>
              </p:nvPicPr>
              <p:blipFill>
                <a:blip r:embed="rId47"/>
                <a:stretch>
                  <a:fillRect/>
                </a:stretch>
              </p:blipFill>
              <p:spPr>
                <a:xfrm>
                  <a:off x="4295138" y="4631591"/>
                  <a:ext cx="156960" cy="342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8">
              <p14:nvContentPartPr>
                <p14:cNvPr id="21531" name="Ink 21530">
                  <a:extLst>
                    <a:ext uri="{FF2B5EF4-FFF2-40B4-BE49-F238E27FC236}">
                      <a16:creationId xmlns:a16="http://schemas.microsoft.com/office/drawing/2014/main" id="{5BA048CE-4924-93FC-A86E-F38604592708}"/>
                    </a:ext>
                  </a:extLst>
                </p14:cNvPr>
                <p14:cNvContentPartPr/>
                <p14:nvPr/>
              </p14:nvContentPartPr>
              <p14:xfrm>
                <a:off x="4469378" y="4949831"/>
                <a:ext cx="2880" cy="60120"/>
              </p14:xfrm>
            </p:contentPart>
          </mc:Choice>
          <mc:Fallback>
            <p:pic>
              <p:nvPicPr>
                <p:cNvPr id="21531" name="Ink 21530">
                  <a:extLst>
                    <a:ext uri="{FF2B5EF4-FFF2-40B4-BE49-F238E27FC236}">
                      <a16:creationId xmlns:a16="http://schemas.microsoft.com/office/drawing/2014/main" id="{5BA048CE-4924-93FC-A86E-F38604592708}"/>
                    </a:ext>
                  </a:extLst>
                </p:cNvPr>
                <p:cNvPicPr/>
                <p:nvPr/>
              </p:nvPicPr>
              <p:blipFill>
                <a:blip r:embed="rId49"/>
                <a:stretch>
                  <a:fillRect/>
                </a:stretch>
              </p:blipFill>
              <p:spPr>
                <a:xfrm>
                  <a:off x="4451378" y="4931831"/>
                  <a:ext cx="38520" cy="957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21542" name="Group 21541">
            <a:extLst>
              <a:ext uri="{FF2B5EF4-FFF2-40B4-BE49-F238E27FC236}">
                <a16:creationId xmlns:a16="http://schemas.microsoft.com/office/drawing/2014/main" id="{05635651-7B3A-4411-C2FA-994A26A0A957}"/>
              </a:ext>
            </a:extLst>
          </p:cNvPr>
          <p:cNvGrpSpPr/>
          <p:nvPr/>
        </p:nvGrpSpPr>
        <p:grpSpPr>
          <a:xfrm>
            <a:off x="4671338" y="4691351"/>
            <a:ext cx="571320" cy="343080"/>
            <a:chOff x="4671338" y="4691351"/>
            <a:chExt cx="571320" cy="34308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50">
              <p14:nvContentPartPr>
                <p14:cNvPr id="21532" name="Ink 21531">
                  <a:extLst>
                    <a:ext uri="{FF2B5EF4-FFF2-40B4-BE49-F238E27FC236}">
                      <a16:creationId xmlns:a16="http://schemas.microsoft.com/office/drawing/2014/main" id="{F5773CBD-D327-4CD1-E92B-E5DF1C6388B0}"/>
                    </a:ext>
                  </a:extLst>
                </p14:cNvPr>
                <p14:cNvContentPartPr/>
                <p14:nvPr/>
              </p14:nvContentPartPr>
              <p14:xfrm>
                <a:off x="4671338" y="4702151"/>
                <a:ext cx="149040" cy="279360"/>
              </p14:xfrm>
            </p:contentPart>
          </mc:Choice>
          <mc:Fallback>
            <p:pic>
              <p:nvPicPr>
                <p:cNvPr id="21532" name="Ink 21531">
                  <a:extLst>
                    <a:ext uri="{FF2B5EF4-FFF2-40B4-BE49-F238E27FC236}">
                      <a16:creationId xmlns:a16="http://schemas.microsoft.com/office/drawing/2014/main" id="{F5773CBD-D327-4CD1-E92B-E5DF1C6388B0}"/>
                    </a:ext>
                  </a:extLst>
                </p:cNvPr>
                <p:cNvPicPr/>
                <p:nvPr/>
              </p:nvPicPr>
              <p:blipFill>
                <a:blip r:embed="rId51"/>
                <a:stretch>
                  <a:fillRect/>
                </a:stretch>
              </p:blipFill>
              <p:spPr>
                <a:xfrm>
                  <a:off x="4653338" y="4684151"/>
                  <a:ext cx="184680" cy="315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2">
              <p14:nvContentPartPr>
                <p14:cNvPr id="21533" name="Ink 21532">
                  <a:extLst>
                    <a:ext uri="{FF2B5EF4-FFF2-40B4-BE49-F238E27FC236}">
                      <a16:creationId xmlns:a16="http://schemas.microsoft.com/office/drawing/2014/main" id="{677204A6-0FF6-2F10-3DC7-F7E8CD124F8B}"/>
                    </a:ext>
                  </a:extLst>
                </p14:cNvPr>
                <p14:cNvContentPartPr/>
                <p14:nvPr/>
              </p14:nvContentPartPr>
              <p14:xfrm>
                <a:off x="4896338" y="4691351"/>
                <a:ext cx="152280" cy="287280"/>
              </p14:xfrm>
            </p:contentPart>
          </mc:Choice>
          <mc:Fallback>
            <p:pic>
              <p:nvPicPr>
                <p:cNvPr id="21533" name="Ink 21532">
                  <a:extLst>
                    <a:ext uri="{FF2B5EF4-FFF2-40B4-BE49-F238E27FC236}">
                      <a16:creationId xmlns:a16="http://schemas.microsoft.com/office/drawing/2014/main" id="{677204A6-0FF6-2F10-3DC7-F7E8CD124F8B}"/>
                    </a:ext>
                  </a:extLst>
                </p:cNvPr>
                <p:cNvPicPr/>
                <p:nvPr/>
              </p:nvPicPr>
              <p:blipFill>
                <a:blip r:embed="rId53"/>
                <a:stretch>
                  <a:fillRect/>
                </a:stretch>
              </p:blipFill>
              <p:spPr>
                <a:xfrm>
                  <a:off x="4878698" y="4673711"/>
                  <a:ext cx="187920" cy="322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4">
              <p14:nvContentPartPr>
                <p14:cNvPr id="21534" name="Ink 21533">
                  <a:extLst>
                    <a:ext uri="{FF2B5EF4-FFF2-40B4-BE49-F238E27FC236}">
                      <a16:creationId xmlns:a16="http://schemas.microsoft.com/office/drawing/2014/main" id="{91816070-30BE-60D2-9372-932E1552ED76}"/>
                    </a:ext>
                  </a:extLst>
                </p14:cNvPr>
                <p14:cNvContentPartPr/>
                <p14:nvPr/>
              </p14:nvContentPartPr>
              <p14:xfrm>
                <a:off x="4978778" y="4750751"/>
                <a:ext cx="133920" cy="12960"/>
              </p14:xfrm>
            </p:contentPart>
          </mc:Choice>
          <mc:Fallback>
            <p:pic>
              <p:nvPicPr>
                <p:cNvPr id="21534" name="Ink 21533">
                  <a:extLst>
                    <a:ext uri="{FF2B5EF4-FFF2-40B4-BE49-F238E27FC236}">
                      <a16:creationId xmlns:a16="http://schemas.microsoft.com/office/drawing/2014/main" id="{91816070-30BE-60D2-9372-932E1552ED76}"/>
                    </a:ext>
                  </a:extLst>
                </p:cNvPr>
                <p:cNvPicPr/>
                <p:nvPr/>
              </p:nvPicPr>
              <p:blipFill>
                <a:blip r:embed="rId55"/>
                <a:stretch>
                  <a:fillRect/>
                </a:stretch>
              </p:blipFill>
              <p:spPr>
                <a:xfrm>
                  <a:off x="4961138" y="4733111"/>
                  <a:ext cx="169560" cy="48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6">
              <p14:nvContentPartPr>
                <p14:cNvPr id="21535" name="Ink 21534">
                  <a:extLst>
                    <a:ext uri="{FF2B5EF4-FFF2-40B4-BE49-F238E27FC236}">
                      <a16:creationId xmlns:a16="http://schemas.microsoft.com/office/drawing/2014/main" id="{4B1C45CB-5316-4D76-B871-19D29B18C464}"/>
                    </a:ext>
                  </a:extLst>
                </p14:cNvPr>
                <p14:cNvContentPartPr/>
                <p14:nvPr/>
              </p14:nvContentPartPr>
              <p14:xfrm>
                <a:off x="5165258" y="4978991"/>
                <a:ext cx="77400" cy="55440"/>
              </p14:xfrm>
            </p:contentPart>
          </mc:Choice>
          <mc:Fallback>
            <p:pic>
              <p:nvPicPr>
                <p:cNvPr id="21535" name="Ink 21534">
                  <a:extLst>
                    <a:ext uri="{FF2B5EF4-FFF2-40B4-BE49-F238E27FC236}">
                      <a16:creationId xmlns:a16="http://schemas.microsoft.com/office/drawing/2014/main" id="{4B1C45CB-5316-4D76-B871-19D29B18C464}"/>
                    </a:ext>
                  </a:extLst>
                </p:cNvPr>
                <p:cNvPicPr/>
                <p:nvPr/>
              </p:nvPicPr>
              <p:blipFill>
                <a:blip r:embed="rId57"/>
                <a:stretch>
                  <a:fillRect/>
                </a:stretch>
              </p:blipFill>
              <p:spPr>
                <a:xfrm>
                  <a:off x="5147258" y="4960991"/>
                  <a:ext cx="113040" cy="9108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>
        <mc:Choice xmlns:p14="http://schemas.microsoft.com/office/powerpoint/2010/main" Requires="p14">
          <p:contentPart p14:bwMode="auto" r:id="rId58">
            <p14:nvContentPartPr>
              <p14:cNvPr id="21536" name="Ink 21535">
                <a:extLst>
                  <a:ext uri="{FF2B5EF4-FFF2-40B4-BE49-F238E27FC236}">
                    <a16:creationId xmlns:a16="http://schemas.microsoft.com/office/drawing/2014/main" id="{FBBCE2D6-8734-842E-8598-FDFFB3B89A23}"/>
                  </a:ext>
                </a:extLst>
              </p14:cNvPr>
              <p14:cNvContentPartPr/>
              <p14:nvPr/>
            </p14:nvContentPartPr>
            <p14:xfrm>
              <a:off x="5597618" y="4816631"/>
              <a:ext cx="49320" cy="12240"/>
            </p14:xfrm>
          </p:contentPart>
        </mc:Choice>
        <mc:Fallback>
          <p:pic>
            <p:nvPicPr>
              <p:cNvPr id="21536" name="Ink 21535">
                <a:extLst>
                  <a:ext uri="{FF2B5EF4-FFF2-40B4-BE49-F238E27FC236}">
                    <a16:creationId xmlns:a16="http://schemas.microsoft.com/office/drawing/2014/main" id="{FBBCE2D6-8734-842E-8598-FDFFB3B89A23}"/>
                  </a:ext>
                </a:extLst>
              </p:cNvPr>
              <p:cNvPicPr/>
              <p:nvPr/>
            </p:nvPicPr>
            <p:blipFill>
              <a:blip r:embed="rId59"/>
              <a:stretch>
                <a:fillRect/>
              </a:stretch>
            </p:blipFill>
            <p:spPr>
              <a:xfrm>
                <a:off x="5579978" y="4798991"/>
                <a:ext cx="84960" cy="478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60">
            <p14:nvContentPartPr>
              <p14:cNvPr id="21537" name="Ink 21536">
                <a:extLst>
                  <a:ext uri="{FF2B5EF4-FFF2-40B4-BE49-F238E27FC236}">
                    <a16:creationId xmlns:a16="http://schemas.microsoft.com/office/drawing/2014/main" id="{73E7B715-2824-C97C-2A58-82624D8C49C6}"/>
                  </a:ext>
                </a:extLst>
              </p14:cNvPr>
              <p14:cNvContentPartPr/>
              <p14:nvPr/>
            </p14:nvContentPartPr>
            <p14:xfrm>
              <a:off x="6053378" y="4838951"/>
              <a:ext cx="360" cy="360"/>
            </p14:xfrm>
          </p:contentPart>
        </mc:Choice>
        <mc:Fallback>
          <p:pic>
            <p:nvPicPr>
              <p:cNvPr id="21537" name="Ink 21536">
                <a:extLst>
                  <a:ext uri="{FF2B5EF4-FFF2-40B4-BE49-F238E27FC236}">
                    <a16:creationId xmlns:a16="http://schemas.microsoft.com/office/drawing/2014/main" id="{73E7B715-2824-C97C-2A58-82624D8C49C6}"/>
                  </a:ext>
                </a:extLst>
              </p:cNvPr>
              <p:cNvPicPr/>
              <p:nvPr/>
            </p:nvPicPr>
            <p:blipFill>
              <a:blip r:embed="rId61"/>
              <a:stretch>
                <a:fillRect/>
              </a:stretch>
            </p:blipFill>
            <p:spPr>
              <a:xfrm>
                <a:off x="6035738" y="4820951"/>
                <a:ext cx="36000" cy="36000"/>
              </a:xfrm>
              <a:prstGeom prst="rect">
                <a:avLst/>
              </a:prstGeom>
            </p:spPr>
          </p:pic>
        </mc:Fallback>
      </mc:AlternateContent>
      <p:grpSp>
        <p:nvGrpSpPr>
          <p:cNvPr id="21541" name="Group 21540">
            <a:extLst>
              <a:ext uri="{FF2B5EF4-FFF2-40B4-BE49-F238E27FC236}">
                <a16:creationId xmlns:a16="http://schemas.microsoft.com/office/drawing/2014/main" id="{3A663353-C020-D5CC-92FC-3D18B21A7573}"/>
              </a:ext>
            </a:extLst>
          </p:cNvPr>
          <p:cNvGrpSpPr/>
          <p:nvPr/>
        </p:nvGrpSpPr>
        <p:grpSpPr>
          <a:xfrm>
            <a:off x="6257858" y="4636271"/>
            <a:ext cx="374400" cy="518040"/>
            <a:chOff x="6257858" y="4636271"/>
            <a:chExt cx="374400" cy="51804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62">
              <p14:nvContentPartPr>
                <p14:cNvPr id="21538" name="Ink 21537">
                  <a:extLst>
                    <a:ext uri="{FF2B5EF4-FFF2-40B4-BE49-F238E27FC236}">
                      <a16:creationId xmlns:a16="http://schemas.microsoft.com/office/drawing/2014/main" id="{2411DFC1-90B6-AA8C-3E21-EB8EF71FF8BC}"/>
                    </a:ext>
                  </a:extLst>
                </p14:cNvPr>
                <p14:cNvContentPartPr/>
                <p14:nvPr/>
              </p14:nvContentPartPr>
              <p14:xfrm>
                <a:off x="6257858" y="4829591"/>
                <a:ext cx="32040" cy="360"/>
              </p14:xfrm>
            </p:contentPart>
          </mc:Choice>
          <mc:Fallback>
            <p:pic>
              <p:nvPicPr>
                <p:cNvPr id="21538" name="Ink 21537">
                  <a:extLst>
                    <a:ext uri="{FF2B5EF4-FFF2-40B4-BE49-F238E27FC236}">
                      <a16:creationId xmlns:a16="http://schemas.microsoft.com/office/drawing/2014/main" id="{2411DFC1-90B6-AA8C-3E21-EB8EF71FF8BC}"/>
                    </a:ext>
                  </a:extLst>
                </p:cNvPr>
                <p:cNvPicPr/>
                <p:nvPr/>
              </p:nvPicPr>
              <p:blipFill>
                <a:blip r:embed="rId63"/>
                <a:stretch>
                  <a:fillRect/>
                </a:stretch>
              </p:blipFill>
              <p:spPr>
                <a:xfrm>
                  <a:off x="6239858" y="4811951"/>
                  <a:ext cx="67680" cy="36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4">
              <p14:nvContentPartPr>
                <p14:cNvPr id="21539" name="Ink 21538">
                  <a:extLst>
                    <a:ext uri="{FF2B5EF4-FFF2-40B4-BE49-F238E27FC236}">
                      <a16:creationId xmlns:a16="http://schemas.microsoft.com/office/drawing/2014/main" id="{140434AC-B939-AFD9-40FA-78E0ED5840A7}"/>
                    </a:ext>
                  </a:extLst>
                </p14:cNvPr>
                <p14:cNvContentPartPr/>
                <p14:nvPr/>
              </p14:nvContentPartPr>
              <p14:xfrm>
                <a:off x="6366218" y="4822751"/>
                <a:ext cx="7200" cy="1080"/>
              </p14:xfrm>
            </p:contentPart>
          </mc:Choice>
          <mc:Fallback>
            <p:pic>
              <p:nvPicPr>
                <p:cNvPr id="21539" name="Ink 21538">
                  <a:extLst>
                    <a:ext uri="{FF2B5EF4-FFF2-40B4-BE49-F238E27FC236}">
                      <a16:creationId xmlns:a16="http://schemas.microsoft.com/office/drawing/2014/main" id="{140434AC-B939-AFD9-40FA-78E0ED5840A7}"/>
                    </a:ext>
                  </a:extLst>
                </p:cNvPr>
                <p:cNvPicPr/>
                <p:nvPr/>
              </p:nvPicPr>
              <p:blipFill>
                <a:blip r:embed="rId65"/>
                <a:stretch>
                  <a:fillRect/>
                </a:stretch>
              </p:blipFill>
              <p:spPr>
                <a:xfrm>
                  <a:off x="6348578" y="4804751"/>
                  <a:ext cx="42840" cy="36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6">
              <p14:nvContentPartPr>
                <p14:cNvPr id="21540" name="Ink 21539">
                  <a:extLst>
                    <a:ext uri="{FF2B5EF4-FFF2-40B4-BE49-F238E27FC236}">
                      <a16:creationId xmlns:a16="http://schemas.microsoft.com/office/drawing/2014/main" id="{E42EF14A-59EB-54F8-FDB3-059D5F4D79D3}"/>
                    </a:ext>
                  </a:extLst>
                </p14:cNvPr>
                <p14:cNvContentPartPr/>
                <p14:nvPr/>
              </p14:nvContentPartPr>
              <p14:xfrm>
                <a:off x="6499778" y="4636271"/>
                <a:ext cx="132480" cy="518040"/>
              </p14:xfrm>
            </p:contentPart>
          </mc:Choice>
          <mc:Fallback>
            <p:pic>
              <p:nvPicPr>
                <p:cNvPr id="21540" name="Ink 21539">
                  <a:extLst>
                    <a:ext uri="{FF2B5EF4-FFF2-40B4-BE49-F238E27FC236}">
                      <a16:creationId xmlns:a16="http://schemas.microsoft.com/office/drawing/2014/main" id="{E42EF14A-59EB-54F8-FDB3-059D5F4D79D3}"/>
                    </a:ext>
                  </a:extLst>
                </p:cNvPr>
                <p:cNvPicPr/>
                <p:nvPr/>
              </p:nvPicPr>
              <p:blipFill>
                <a:blip r:embed="rId67"/>
                <a:stretch>
                  <a:fillRect/>
                </a:stretch>
              </p:blipFill>
              <p:spPr>
                <a:xfrm>
                  <a:off x="6482138" y="4618271"/>
                  <a:ext cx="168120" cy="553680"/>
                </a:xfrm>
                <a:prstGeom prst="rect">
                  <a:avLst/>
                </a:prstGeom>
              </p:spPr>
            </p:pic>
          </mc:Fallback>
        </mc:AlternateContent>
      </p:grp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>
            <a:extLst>
              <a:ext uri="{FF2B5EF4-FFF2-40B4-BE49-F238E27FC236}">
                <a16:creationId xmlns:a16="http://schemas.microsoft.com/office/drawing/2014/main" id="{EA17A043-A99E-4F99-8E83-AFB0B7151ED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84553" y="723901"/>
            <a:ext cx="11040533" cy="533400"/>
          </a:xfrm>
        </p:spPr>
        <p:txBody>
          <a:bodyPr/>
          <a:lstStyle/>
          <a:p>
            <a:pPr>
              <a:defRPr/>
            </a:pPr>
            <a:r>
              <a:rPr lang="en-US" dirty="0">
                <a:solidFill>
                  <a:schemeClr val="accent2"/>
                </a:solidFill>
                <a:cs typeface="+mj-cs"/>
              </a:rPr>
              <a:t>Test Condition for Nominal Attributes</a:t>
            </a:r>
          </a:p>
        </p:txBody>
      </p:sp>
      <p:sp>
        <p:nvSpPr>
          <p:cNvPr id="22531" name="Rectangle 3">
            <a:extLst>
              <a:ext uri="{FF2B5EF4-FFF2-40B4-BE49-F238E27FC236}">
                <a16:creationId xmlns:a16="http://schemas.microsoft.com/office/drawing/2014/main" id="{FB36E1F1-2168-4EB9-98F4-99EF59AA6459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628650" y="554036"/>
            <a:ext cx="5303837" cy="5181600"/>
          </a:xfrm>
        </p:spPr>
        <p:txBody>
          <a:bodyPr/>
          <a:lstStyle/>
          <a:p>
            <a:pPr marL="342900" indent="-342900">
              <a:buFont typeface="Monotype Sorts" pitchFamily="2" charset="2"/>
              <a:buChar char="l"/>
              <a:defRPr/>
            </a:pPr>
            <a:r>
              <a:rPr lang="en-US" altLang="en-US" sz="2400" dirty="0">
                <a:solidFill>
                  <a:srgbClr val="FF0000"/>
                </a:solidFill>
              </a:rPr>
              <a:t>Multi-way split:</a:t>
            </a:r>
            <a:r>
              <a:rPr lang="en-US" altLang="en-US" sz="2400" dirty="0"/>
              <a:t> </a:t>
            </a:r>
          </a:p>
          <a:p>
            <a:pPr marL="742950" lvl="1" indent="-285750">
              <a:buFont typeface="Arial" charset="0"/>
              <a:buChar char="–"/>
              <a:defRPr/>
            </a:pPr>
            <a:r>
              <a:rPr lang="en-US" altLang="en-US" sz="2400" dirty="0"/>
              <a:t>Use as many partitions as distinct values. </a:t>
            </a:r>
          </a:p>
          <a:p>
            <a:pPr marL="0" indent="0">
              <a:buNone/>
              <a:defRPr/>
            </a:pPr>
            <a:endParaRPr lang="en-US" altLang="en-US" sz="2400" dirty="0"/>
          </a:p>
          <a:p>
            <a:pPr marL="0" indent="0">
              <a:buNone/>
              <a:defRPr/>
            </a:pPr>
            <a:endParaRPr lang="en-US" altLang="en-US" sz="2400" dirty="0"/>
          </a:p>
          <a:p>
            <a:pPr marL="342900" indent="-342900">
              <a:buFont typeface="Monotype Sorts" pitchFamily="2" charset="2"/>
              <a:buChar char="l"/>
              <a:defRPr/>
            </a:pPr>
            <a:r>
              <a:rPr lang="en-US" altLang="en-US" sz="2400" dirty="0">
                <a:solidFill>
                  <a:srgbClr val="FF0000"/>
                </a:solidFill>
              </a:rPr>
              <a:t>Binary split:</a:t>
            </a:r>
            <a:r>
              <a:rPr lang="en-US" altLang="en-US" sz="2400" dirty="0"/>
              <a:t>  </a:t>
            </a:r>
          </a:p>
          <a:p>
            <a:pPr marL="742950" lvl="1" indent="-285750">
              <a:buFont typeface="Arial" charset="0"/>
              <a:buChar char="–"/>
              <a:defRPr/>
            </a:pPr>
            <a:r>
              <a:rPr lang="en-US" altLang="en-US" sz="2400" dirty="0"/>
              <a:t>Divides values into two subsets</a:t>
            </a:r>
          </a:p>
        </p:txBody>
      </p:sp>
      <p:graphicFrame>
        <p:nvGraphicFramePr>
          <p:cNvPr id="28675" name="Object 25">
            <a:extLst>
              <a:ext uri="{FF2B5EF4-FFF2-40B4-BE49-F238E27FC236}">
                <a16:creationId xmlns:a16="http://schemas.microsoft.com/office/drawing/2014/main" id="{E91C178A-4BAD-4D02-AE53-1BD3FE2CA83D}"/>
              </a:ext>
            </a:extLst>
          </p:cNvPr>
          <p:cNvGraphicFramePr>
            <a:graphicFrameLocks noGrp="1" noChangeAspect="1"/>
          </p:cNvGraphicFramePr>
          <p:nvPr>
            <p:ph sz="quarter" idx="2"/>
          </p:nvPr>
        </p:nvGraphicFramePr>
        <p:xfrm>
          <a:off x="6858000" y="1371601"/>
          <a:ext cx="3352800" cy="1827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013200" imgH="2184400" progId="Visio.Drawing.6">
                  <p:embed/>
                </p:oleObj>
              </mc:Choice>
              <mc:Fallback>
                <p:oleObj name="Visio" r:id="rId2" imgW="4013200" imgH="2184400" progId="Visio.Drawing.6">
                  <p:embed/>
                  <p:pic>
                    <p:nvPicPr>
                      <p:cNvPr id="28675" name="Object 25">
                        <a:extLst>
                          <a:ext uri="{FF2B5EF4-FFF2-40B4-BE49-F238E27FC236}">
                            <a16:creationId xmlns:a16="http://schemas.microsoft.com/office/drawing/2014/main" id="{E91C178A-4BAD-4D02-AE53-1BD3FE2CA83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0" y="1371601"/>
                        <a:ext cx="3352800" cy="1827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676" name="Object 27">
            <a:extLst>
              <a:ext uri="{FF2B5EF4-FFF2-40B4-BE49-F238E27FC236}">
                <a16:creationId xmlns:a16="http://schemas.microsoft.com/office/drawing/2014/main" id="{793015B2-9A1A-4F32-AC9D-F23B3709B211}"/>
              </a:ext>
            </a:extLst>
          </p:cNvPr>
          <p:cNvGraphicFramePr>
            <a:graphicFrameLocks noGrp="1" noChangeAspect="1"/>
          </p:cNvGraphicFramePr>
          <p:nvPr>
            <p:ph sz="quarter" idx="3"/>
          </p:nvPr>
        </p:nvGraphicFramePr>
        <p:xfrm>
          <a:off x="5334001" y="4495801"/>
          <a:ext cx="3471863" cy="1808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4813300" imgH="2514600" progId="Visio.Drawing.6">
                  <p:embed/>
                </p:oleObj>
              </mc:Choice>
              <mc:Fallback>
                <p:oleObj name="Visio" r:id="rId4" imgW="4813300" imgH="2514600" progId="Visio.Drawing.6">
                  <p:embed/>
                  <p:pic>
                    <p:nvPicPr>
                      <p:cNvPr id="28676" name="Object 27">
                        <a:extLst>
                          <a:ext uri="{FF2B5EF4-FFF2-40B4-BE49-F238E27FC236}">
                            <a16:creationId xmlns:a16="http://schemas.microsoft.com/office/drawing/2014/main" id="{793015B2-9A1A-4F32-AC9D-F23B3709B21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1" y="4495801"/>
                        <a:ext cx="3471863" cy="18081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677" name="Object 29">
            <a:extLst>
              <a:ext uri="{FF2B5EF4-FFF2-40B4-BE49-F238E27FC236}">
                <a16:creationId xmlns:a16="http://schemas.microsoft.com/office/drawing/2014/main" id="{AAF70523-35DE-4E64-A8AC-01C51802575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8610601" y="4495801"/>
          <a:ext cx="2022475" cy="1806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2717800" imgH="2425700" progId="Visio.Drawing.6">
                  <p:embed/>
                </p:oleObj>
              </mc:Choice>
              <mc:Fallback>
                <p:oleObj name="Visio" r:id="rId6" imgW="2717800" imgH="2425700" progId="Visio.Drawing.6">
                  <p:embed/>
                  <p:pic>
                    <p:nvPicPr>
                      <p:cNvPr id="28677" name="Object 29">
                        <a:extLst>
                          <a:ext uri="{FF2B5EF4-FFF2-40B4-BE49-F238E27FC236}">
                            <a16:creationId xmlns:a16="http://schemas.microsoft.com/office/drawing/2014/main" id="{AAF70523-35DE-4E64-A8AC-01C51802575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610601" y="4495801"/>
                        <a:ext cx="2022475" cy="1806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p14="http://schemas.microsoft.com/office/powerpoint/2010/main">
        <mc:Choice Requires="p14">
          <p:contentPart p14:bwMode="auto" r:id="rId8">
            <p14:nvContentPartPr>
              <p14:cNvPr id="5" name="Ink 4">
                <a:extLst>
                  <a:ext uri="{FF2B5EF4-FFF2-40B4-BE49-F238E27FC236}">
                    <a16:creationId xmlns:a16="http://schemas.microsoft.com/office/drawing/2014/main" id="{0149128F-3C83-454B-A0A6-D4DC2B6EAAF0}"/>
                  </a:ext>
                </a:extLst>
              </p14:cNvPr>
              <p14:cNvContentPartPr/>
              <p14:nvPr/>
            </p14:nvContentPartPr>
            <p14:xfrm>
              <a:off x="7143522" y="2620750"/>
              <a:ext cx="15480" cy="3240"/>
            </p14:xfrm>
          </p:contentPart>
        </mc:Choice>
        <mc:Fallback xmlns="">
          <p:pic>
            <p:nvPicPr>
              <p:cNvPr id="5" name="Ink 4">
                <a:extLst>
                  <a:ext uri="{FF2B5EF4-FFF2-40B4-BE49-F238E27FC236}">
                    <a16:creationId xmlns:a16="http://schemas.microsoft.com/office/drawing/2014/main" id="{0149128F-3C83-454B-A0A6-D4DC2B6EAAF0}"/>
                  </a:ext>
                </a:extLst>
              </p:cNvPr>
              <p:cNvPicPr/>
              <p:nvPr/>
            </p:nvPicPr>
            <p:blipFill>
              <a:blip r:embed="rId10"/>
              <a:stretch>
                <a:fillRect/>
              </a:stretch>
            </p:blipFill>
            <p:spPr>
              <a:xfrm>
                <a:off x="7134882" y="2611750"/>
                <a:ext cx="33120" cy="2088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7">
            <a:extLst>
              <a:ext uri="{FF2B5EF4-FFF2-40B4-BE49-F238E27FC236}">
                <a16:creationId xmlns:a16="http://schemas.microsoft.com/office/drawing/2014/main" id="{6D0852F6-70DB-4D98-9F93-B243381ADB7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72017" y="760415"/>
            <a:ext cx="11040533" cy="533400"/>
          </a:xfrm>
        </p:spPr>
        <p:txBody>
          <a:bodyPr/>
          <a:lstStyle/>
          <a:p>
            <a:pPr>
              <a:defRPr/>
            </a:pPr>
            <a:r>
              <a:rPr lang="en-US" dirty="0">
                <a:solidFill>
                  <a:schemeClr val="accent2"/>
                </a:solidFill>
                <a:cs typeface="+mj-cs"/>
              </a:rPr>
              <a:t>Test Condition for Ordinal Attributes</a:t>
            </a:r>
          </a:p>
        </p:txBody>
      </p:sp>
      <p:sp>
        <p:nvSpPr>
          <p:cNvPr id="23555" name="Rectangle 30">
            <a:extLst>
              <a:ext uri="{FF2B5EF4-FFF2-40B4-BE49-F238E27FC236}">
                <a16:creationId xmlns:a16="http://schemas.microsoft.com/office/drawing/2014/main" id="{F93DC60A-1BD9-4CBB-91B5-D728E0A2221D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 marL="342900" indent="-342900">
              <a:buFont typeface="Monotype Sorts" charset="0"/>
              <a:buChar char="l"/>
              <a:defRPr/>
            </a:pPr>
            <a:r>
              <a:rPr lang="en-US" sz="2400" dirty="0">
                <a:solidFill>
                  <a:srgbClr val="FF0000"/>
                </a:solidFill>
              </a:rPr>
              <a:t>Multi-way split:</a:t>
            </a:r>
            <a:r>
              <a:rPr lang="en-US" sz="2400" dirty="0"/>
              <a:t> </a:t>
            </a:r>
          </a:p>
          <a:p>
            <a:pPr marL="742950" lvl="1" indent="-285750">
              <a:buFont typeface="Arial" charset="0"/>
              <a:buChar char="–"/>
              <a:defRPr/>
            </a:pPr>
            <a:r>
              <a:rPr lang="en-US" sz="2400" dirty="0"/>
              <a:t>Use as many partitions as distinct values</a:t>
            </a:r>
          </a:p>
          <a:p>
            <a:pPr marL="742950" lvl="1" indent="-285750">
              <a:buFont typeface="Arial" charset="0"/>
              <a:buChar char="–"/>
              <a:defRPr/>
            </a:pPr>
            <a:endParaRPr lang="en-US" sz="2400" dirty="0"/>
          </a:p>
          <a:p>
            <a:pPr marL="342900" indent="-342900">
              <a:buFont typeface="Monotype Sorts" charset="0"/>
              <a:buChar char="l"/>
              <a:defRPr/>
            </a:pPr>
            <a:r>
              <a:rPr lang="en-US" sz="2400" dirty="0">
                <a:solidFill>
                  <a:srgbClr val="FF0000"/>
                </a:solidFill>
              </a:rPr>
              <a:t>Binary split:</a:t>
            </a:r>
            <a:r>
              <a:rPr lang="en-US" sz="2400" dirty="0"/>
              <a:t>  </a:t>
            </a:r>
          </a:p>
          <a:p>
            <a:pPr marL="742950" lvl="1" indent="-285750">
              <a:buFont typeface="Arial" charset="0"/>
              <a:buChar char="–"/>
              <a:defRPr/>
            </a:pPr>
            <a:r>
              <a:rPr lang="en-US" sz="2400" dirty="0"/>
              <a:t>Divides values into two subsets</a:t>
            </a:r>
          </a:p>
          <a:p>
            <a:pPr marL="742950" lvl="1" indent="-285750">
              <a:buFont typeface="Arial" charset="0"/>
              <a:buChar char="–"/>
              <a:defRPr/>
            </a:pPr>
            <a:r>
              <a:rPr lang="en-US" sz="2400" dirty="0"/>
              <a:t>Preserve order property among attribute values</a:t>
            </a:r>
          </a:p>
        </p:txBody>
      </p:sp>
      <p:graphicFrame>
        <p:nvGraphicFramePr>
          <p:cNvPr id="29699" name="Object 40">
            <a:extLst>
              <a:ext uri="{FF2B5EF4-FFF2-40B4-BE49-F238E27FC236}">
                <a16:creationId xmlns:a16="http://schemas.microsoft.com/office/drawing/2014/main" id="{DB8ECD47-0CBB-4EF1-A140-CF9FB7AD7A1C}"/>
              </a:ext>
            </a:extLst>
          </p:cNvPr>
          <p:cNvGraphicFramePr>
            <a:graphicFrameLocks noGrp="1" noChangeAspect="1"/>
          </p:cNvGraphicFramePr>
          <p:nvPr>
            <p:ph sz="quarter" idx="2"/>
          </p:nvPr>
        </p:nvGraphicFramePr>
        <p:xfrm>
          <a:off x="6858001" y="1143000"/>
          <a:ext cx="2951163" cy="1582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3962400" imgH="2120900" progId="Visio.Drawing.6">
                  <p:embed/>
                </p:oleObj>
              </mc:Choice>
              <mc:Fallback>
                <p:oleObj name="Visio" r:id="rId2" imgW="3962400" imgH="2120900" progId="Visio.Drawing.6">
                  <p:embed/>
                  <p:pic>
                    <p:nvPicPr>
                      <p:cNvPr id="29699" name="Object 40">
                        <a:extLst>
                          <a:ext uri="{FF2B5EF4-FFF2-40B4-BE49-F238E27FC236}">
                            <a16:creationId xmlns:a16="http://schemas.microsoft.com/office/drawing/2014/main" id="{DB8ECD47-0CBB-4EF1-A140-CF9FB7AD7A1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1" y="1143000"/>
                        <a:ext cx="2951163" cy="15827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700" name="Object 41">
            <a:extLst>
              <a:ext uri="{FF2B5EF4-FFF2-40B4-BE49-F238E27FC236}">
                <a16:creationId xmlns:a16="http://schemas.microsoft.com/office/drawing/2014/main" id="{E888EEA9-D0BA-43CC-BC4E-51DCEF50DE2B}"/>
              </a:ext>
            </a:extLst>
          </p:cNvPr>
          <p:cNvGraphicFramePr>
            <a:graphicFrameLocks noGrp="1" noChangeAspect="1"/>
          </p:cNvGraphicFramePr>
          <p:nvPr>
            <p:ph sz="quarter" idx="3"/>
          </p:nvPr>
        </p:nvGraphicFramePr>
        <p:xfrm>
          <a:off x="6553200" y="2819401"/>
          <a:ext cx="3352800" cy="1744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4457700" imgH="2324100" progId="Visio.Drawing.6">
                  <p:embed/>
                </p:oleObj>
              </mc:Choice>
              <mc:Fallback>
                <p:oleObj name="Visio" r:id="rId4" imgW="4457700" imgH="2324100" progId="Visio.Drawing.6">
                  <p:embed/>
                  <p:pic>
                    <p:nvPicPr>
                      <p:cNvPr id="29700" name="Object 41">
                        <a:extLst>
                          <a:ext uri="{FF2B5EF4-FFF2-40B4-BE49-F238E27FC236}">
                            <a16:creationId xmlns:a16="http://schemas.microsoft.com/office/drawing/2014/main" id="{E888EEA9-D0BA-43CC-BC4E-51DCEF50DE2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53200" y="2819401"/>
                        <a:ext cx="3352800" cy="1744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701" name="Object 43">
            <a:extLst>
              <a:ext uri="{FF2B5EF4-FFF2-40B4-BE49-F238E27FC236}">
                <a16:creationId xmlns:a16="http://schemas.microsoft.com/office/drawing/2014/main" id="{814461B8-0AAC-4226-8614-452596996CF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477000" y="4648201"/>
          <a:ext cx="1460500" cy="1768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1917700" imgH="2324100" progId="Visio.Drawing.6">
                  <p:embed/>
                </p:oleObj>
              </mc:Choice>
              <mc:Fallback>
                <p:oleObj name="Visio" r:id="rId6" imgW="1917700" imgH="2324100" progId="Visio.Drawing.6">
                  <p:embed/>
                  <p:pic>
                    <p:nvPicPr>
                      <p:cNvPr id="29701" name="Object 43">
                        <a:extLst>
                          <a:ext uri="{FF2B5EF4-FFF2-40B4-BE49-F238E27FC236}">
                            <a16:creationId xmlns:a16="http://schemas.microsoft.com/office/drawing/2014/main" id="{814461B8-0AAC-4226-8614-452596996CF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77000" y="4648201"/>
                        <a:ext cx="1460500" cy="1768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36653" name="AutoShape 45">
            <a:extLst>
              <a:ext uri="{FF2B5EF4-FFF2-40B4-BE49-F238E27FC236}">
                <a16:creationId xmlns:a16="http://schemas.microsoft.com/office/drawing/2014/main" id="{A4E58D19-2F3C-4280-961E-A624D4B454F9}"/>
              </a:ext>
            </a:extLst>
          </p:cNvPr>
          <p:cNvSpPr>
            <a:spLocks/>
          </p:cNvSpPr>
          <p:nvPr/>
        </p:nvSpPr>
        <p:spPr bwMode="auto">
          <a:xfrm>
            <a:off x="8610600" y="5105400"/>
            <a:ext cx="1524000" cy="723900"/>
          </a:xfrm>
          <a:prstGeom prst="borderCallout2">
            <a:avLst>
              <a:gd name="adj1" fmla="val 15792"/>
              <a:gd name="adj2" fmla="val -5000"/>
              <a:gd name="adj3" fmla="val 15792"/>
              <a:gd name="adj4" fmla="val -29898"/>
              <a:gd name="adj5" fmla="val 102412"/>
              <a:gd name="adj6" fmla="val -55625"/>
            </a:avLst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This grouping violates order property</a:t>
            </a:r>
          </a:p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mc:AlternateContent xmlns:mc="http://schemas.openxmlformats.org/markup-compatibility/2006">
        <mc:Choice xmlns:p14="http://schemas.microsoft.com/office/powerpoint/2010/main" Requires="p14">
          <p:contentPart p14:bwMode="auto" r:id="rId8">
            <p14:nvContentPartPr>
              <p14:cNvPr id="2" name="Ink 1">
                <a:extLst>
                  <a:ext uri="{FF2B5EF4-FFF2-40B4-BE49-F238E27FC236}">
                    <a16:creationId xmlns:a16="http://schemas.microsoft.com/office/drawing/2014/main" id="{D4DB0BD3-555F-253A-2BCD-110686859978}"/>
                  </a:ext>
                </a:extLst>
              </p14:cNvPr>
              <p14:cNvContentPartPr/>
              <p14:nvPr/>
            </p14:nvContentPartPr>
            <p14:xfrm>
              <a:off x="548258" y="5876111"/>
              <a:ext cx="4037040" cy="257760"/>
            </p14:xfrm>
          </p:contentPart>
        </mc:Choice>
        <mc:Fallback>
          <p:pic>
            <p:nvPicPr>
              <p:cNvPr id="2" name="Ink 1">
                <a:extLst>
                  <a:ext uri="{FF2B5EF4-FFF2-40B4-BE49-F238E27FC236}">
                    <a16:creationId xmlns:a16="http://schemas.microsoft.com/office/drawing/2014/main" id="{D4DB0BD3-555F-253A-2BCD-110686859978}"/>
                  </a:ext>
                </a:extLst>
              </p:cNvPr>
              <p:cNvPicPr/>
              <p:nvPr/>
            </p:nvPicPr>
            <p:blipFill>
              <a:blip r:embed="rId9"/>
              <a:stretch>
                <a:fillRect/>
              </a:stretch>
            </p:blipFill>
            <p:spPr>
              <a:xfrm>
                <a:off x="539618" y="5867471"/>
                <a:ext cx="4054680" cy="2754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0">
            <p14:nvContentPartPr>
              <p14:cNvPr id="6" name="Ink 5">
                <a:extLst>
                  <a:ext uri="{FF2B5EF4-FFF2-40B4-BE49-F238E27FC236}">
                    <a16:creationId xmlns:a16="http://schemas.microsoft.com/office/drawing/2014/main" id="{DDE4A867-EC4F-8AC2-C765-A3298C03870F}"/>
                  </a:ext>
                </a:extLst>
              </p14:cNvPr>
              <p14:cNvContentPartPr/>
              <p14:nvPr/>
            </p14:nvContentPartPr>
            <p14:xfrm>
              <a:off x="2925698" y="6053231"/>
              <a:ext cx="1080" cy="111600"/>
            </p14:xfrm>
          </p:contentPart>
        </mc:Choice>
        <mc:Fallback>
          <p:pic>
            <p:nvPicPr>
              <p:cNvPr id="6" name="Ink 5">
                <a:extLst>
                  <a:ext uri="{FF2B5EF4-FFF2-40B4-BE49-F238E27FC236}">
                    <a16:creationId xmlns:a16="http://schemas.microsoft.com/office/drawing/2014/main" id="{DDE4A867-EC4F-8AC2-C765-A3298C03870F}"/>
                  </a:ext>
                </a:extLst>
              </p:cNvPr>
              <p:cNvPicPr/>
              <p:nvPr/>
            </p:nvPicPr>
            <p:blipFill>
              <a:blip r:embed="rId11"/>
              <a:stretch>
                <a:fillRect/>
              </a:stretch>
            </p:blipFill>
            <p:spPr>
              <a:xfrm>
                <a:off x="2917058" y="6044231"/>
                <a:ext cx="18720" cy="1292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2">
            <p14:nvContentPartPr>
              <p14:cNvPr id="7" name="Ink 6">
                <a:extLst>
                  <a:ext uri="{FF2B5EF4-FFF2-40B4-BE49-F238E27FC236}">
                    <a16:creationId xmlns:a16="http://schemas.microsoft.com/office/drawing/2014/main" id="{6964C3C4-F0BB-C089-F8B3-1E60DE48F09B}"/>
                  </a:ext>
                </a:extLst>
              </p14:cNvPr>
              <p14:cNvContentPartPr/>
              <p14:nvPr/>
            </p14:nvContentPartPr>
            <p14:xfrm>
              <a:off x="2937938" y="6329711"/>
              <a:ext cx="282960" cy="146520"/>
            </p14:xfrm>
          </p:contentPart>
        </mc:Choice>
        <mc:Fallback>
          <p:pic>
            <p:nvPicPr>
              <p:cNvPr id="7" name="Ink 6">
                <a:extLst>
                  <a:ext uri="{FF2B5EF4-FFF2-40B4-BE49-F238E27FC236}">
                    <a16:creationId xmlns:a16="http://schemas.microsoft.com/office/drawing/2014/main" id="{6964C3C4-F0BB-C089-F8B3-1E60DE48F09B}"/>
                  </a:ext>
                </a:extLst>
              </p:cNvPr>
              <p:cNvPicPr/>
              <p:nvPr/>
            </p:nvPicPr>
            <p:blipFill>
              <a:blip r:embed="rId13"/>
              <a:stretch>
                <a:fillRect/>
              </a:stretch>
            </p:blipFill>
            <p:spPr>
              <a:xfrm>
                <a:off x="2928938" y="6321071"/>
                <a:ext cx="300600" cy="164160"/>
              </a:xfrm>
              <a:prstGeom prst="rect">
                <a:avLst/>
              </a:prstGeom>
            </p:spPr>
          </p:pic>
        </mc:Fallback>
      </mc:AlternateContent>
      <p:grpSp>
        <p:nvGrpSpPr>
          <p:cNvPr id="26" name="Group 25">
            <a:extLst>
              <a:ext uri="{FF2B5EF4-FFF2-40B4-BE49-F238E27FC236}">
                <a16:creationId xmlns:a16="http://schemas.microsoft.com/office/drawing/2014/main" id="{F07F49B6-7532-498D-C6EA-9FAB633BA803}"/>
              </a:ext>
            </a:extLst>
          </p:cNvPr>
          <p:cNvGrpSpPr/>
          <p:nvPr/>
        </p:nvGrpSpPr>
        <p:grpSpPr>
          <a:xfrm>
            <a:off x="5797778" y="5395871"/>
            <a:ext cx="526320" cy="264240"/>
            <a:chOff x="5797778" y="5395871"/>
            <a:chExt cx="526320" cy="26424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4">
              <p14:nvContentPartPr>
                <p14:cNvPr id="20" name="Ink 19">
                  <a:extLst>
                    <a:ext uri="{FF2B5EF4-FFF2-40B4-BE49-F238E27FC236}">
                      <a16:creationId xmlns:a16="http://schemas.microsoft.com/office/drawing/2014/main" id="{51D28DF9-7BF9-7076-4B8B-D91F091C7BE8}"/>
                    </a:ext>
                  </a:extLst>
                </p14:cNvPr>
                <p14:cNvContentPartPr/>
                <p14:nvPr/>
              </p14:nvContentPartPr>
              <p14:xfrm>
                <a:off x="5797778" y="5395871"/>
                <a:ext cx="113400" cy="213480"/>
              </p14:xfrm>
            </p:contentPart>
          </mc:Choice>
          <mc:Fallback>
            <p:pic>
              <p:nvPicPr>
                <p:cNvPr id="20" name="Ink 19">
                  <a:extLst>
                    <a:ext uri="{FF2B5EF4-FFF2-40B4-BE49-F238E27FC236}">
                      <a16:creationId xmlns:a16="http://schemas.microsoft.com/office/drawing/2014/main" id="{51D28DF9-7BF9-7076-4B8B-D91F091C7BE8}"/>
                    </a:ext>
                  </a:extLst>
                </p:cNvPr>
                <p:cNvPicPr/>
                <p:nvPr/>
              </p:nvPicPr>
              <p:blipFill>
                <a:blip r:embed="rId15"/>
                <a:stretch>
                  <a:fillRect/>
                </a:stretch>
              </p:blipFill>
              <p:spPr>
                <a:xfrm>
                  <a:off x="5788778" y="5387231"/>
                  <a:ext cx="131040" cy="231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6">
              <p14:nvContentPartPr>
                <p14:cNvPr id="21" name="Ink 20">
                  <a:extLst>
                    <a:ext uri="{FF2B5EF4-FFF2-40B4-BE49-F238E27FC236}">
                      <a16:creationId xmlns:a16="http://schemas.microsoft.com/office/drawing/2014/main" id="{116F2DD7-7A21-AEB2-1C87-3CFE1D8A2E0E}"/>
                    </a:ext>
                  </a:extLst>
                </p14:cNvPr>
                <p14:cNvContentPartPr/>
                <p14:nvPr/>
              </p14:nvContentPartPr>
              <p14:xfrm>
                <a:off x="5943938" y="5541671"/>
                <a:ext cx="6840" cy="80280"/>
              </p14:xfrm>
            </p:contentPart>
          </mc:Choice>
          <mc:Fallback>
            <p:pic>
              <p:nvPicPr>
                <p:cNvPr id="21" name="Ink 20">
                  <a:extLst>
                    <a:ext uri="{FF2B5EF4-FFF2-40B4-BE49-F238E27FC236}">
                      <a16:creationId xmlns:a16="http://schemas.microsoft.com/office/drawing/2014/main" id="{116F2DD7-7A21-AEB2-1C87-3CFE1D8A2E0E}"/>
                    </a:ext>
                  </a:extLst>
                </p:cNvPr>
                <p:cNvPicPr/>
                <p:nvPr/>
              </p:nvPicPr>
              <p:blipFill>
                <a:blip r:embed="rId17"/>
                <a:stretch>
                  <a:fillRect/>
                </a:stretch>
              </p:blipFill>
              <p:spPr>
                <a:xfrm>
                  <a:off x="5935298" y="5533031"/>
                  <a:ext cx="24480" cy="97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8">
              <p14:nvContentPartPr>
                <p14:cNvPr id="22" name="Ink 21">
                  <a:extLst>
                    <a:ext uri="{FF2B5EF4-FFF2-40B4-BE49-F238E27FC236}">
                      <a16:creationId xmlns:a16="http://schemas.microsoft.com/office/drawing/2014/main" id="{8745E848-BFCD-5DB3-1318-E4C2B7964D20}"/>
                    </a:ext>
                  </a:extLst>
                </p14:cNvPr>
                <p14:cNvContentPartPr/>
                <p14:nvPr/>
              </p14:nvContentPartPr>
              <p14:xfrm>
                <a:off x="5969858" y="5443751"/>
                <a:ext cx="8640" cy="8640"/>
              </p14:xfrm>
            </p:contentPart>
          </mc:Choice>
          <mc:Fallback>
            <p:pic>
              <p:nvPicPr>
                <p:cNvPr id="22" name="Ink 21">
                  <a:extLst>
                    <a:ext uri="{FF2B5EF4-FFF2-40B4-BE49-F238E27FC236}">
                      <a16:creationId xmlns:a16="http://schemas.microsoft.com/office/drawing/2014/main" id="{8745E848-BFCD-5DB3-1318-E4C2B7964D20}"/>
                    </a:ext>
                  </a:extLst>
                </p:cNvPr>
                <p:cNvPicPr/>
                <p:nvPr/>
              </p:nvPicPr>
              <p:blipFill>
                <a:blip r:embed="rId19"/>
                <a:stretch>
                  <a:fillRect/>
                </a:stretch>
              </p:blipFill>
              <p:spPr>
                <a:xfrm>
                  <a:off x="5961218" y="5435111"/>
                  <a:ext cx="26280" cy="26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0">
              <p14:nvContentPartPr>
                <p14:cNvPr id="23" name="Ink 22">
                  <a:extLst>
                    <a:ext uri="{FF2B5EF4-FFF2-40B4-BE49-F238E27FC236}">
                      <a16:creationId xmlns:a16="http://schemas.microsoft.com/office/drawing/2014/main" id="{DFD10413-B5BB-C5BD-8199-3F3316ADBCD1}"/>
                    </a:ext>
                  </a:extLst>
                </p14:cNvPr>
                <p14:cNvContentPartPr/>
                <p14:nvPr/>
              </p14:nvContentPartPr>
              <p14:xfrm>
                <a:off x="5985698" y="5473631"/>
                <a:ext cx="238320" cy="186480"/>
              </p14:xfrm>
            </p:contentPart>
          </mc:Choice>
          <mc:Fallback>
            <p:pic>
              <p:nvPicPr>
                <p:cNvPr id="23" name="Ink 22">
                  <a:extLst>
                    <a:ext uri="{FF2B5EF4-FFF2-40B4-BE49-F238E27FC236}">
                      <a16:creationId xmlns:a16="http://schemas.microsoft.com/office/drawing/2014/main" id="{DFD10413-B5BB-C5BD-8199-3F3316ADBCD1}"/>
                    </a:ext>
                  </a:extLst>
                </p:cNvPr>
                <p:cNvPicPr/>
                <p:nvPr/>
              </p:nvPicPr>
              <p:blipFill>
                <a:blip r:embed="rId21"/>
                <a:stretch>
                  <a:fillRect/>
                </a:stretch>
              </p:blipFill>
              <p:spPr>
                <a:xfrm>
                  <a:off x="5977058" y="5464991"/>
                  <a:ext cx="255960" cy="204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2">
              <p14:nvContentPartPr>
                <p14:cNvPr id="24" name="Ink 23">
                  <a:extLst>
                    <a:ext uri="{FF2B5EF4-FFF2-40B4-BE49-F238E27FC236}">
                      <a16:creationId xmlns:a16="http://schemas.microsoft.com/office/drawing/2014/main" id="{A4209CA9-2E3E-AB1F-C140-A36D556CE8F0}"/>
                    </a:ext>
                  </a:extLst>
                </p14:cNvPr>
                <p14:cNvContentPartPr/>
                <p14:nvPr/>
              </p14:nvContentPartPr>
              <p14:xfrm>
                <a:off x="6024938" y="5557511"/>
                <a:ext cx="118800" cy="23760"/>
              </p14:xfrm>
            </p:contentPart>
          </mc:Choice>
          <mc:Fallback>
            <p:pic>
              <p:nvPicPr>
                <p:cNvPr id="24" name="Ink 23">
                  <a:extLst>
                    <a:ext uri="{FF2B5EF4-FFF2-40B4-BE49-F238E27FC236}">
                      <a16:creationId xmlns:a16="http://schemas.microsoft.com/office/drawing/2014/main" id="{A4209CA9-2E3E-AB1F-C140-A36D556CE8F0}"/>
                    </a:ext>
                  </a:extLst>
                </p:cNvPr>
                <p:cNvPicPr/>
                <p:nvPr/>
              </p:nvPicPr>
              <p:blipFill>
                <a:blip r:embed="rId23"/>
                <a:stretch>
                  <a:fillRect/>
                </a:stretch>
              </p:blipFill>
              <p:spPr>
                <a:xfrm>
                  <a:off x="6016298" y="5548511"/>
                  <a:ext cx="136440" cy="41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4">
              <p14:nvContentPartPr>
                <p14:cNvPr id="25" name="Ink 24">
                  <a:extLst>
                    <a:ext uri="{FF2B5EF4-FFF2-40B4-BE49-F238E27FC236}">
                      <a16:creationId xmlns:a16="http://schemas.microsoft.com/office/drawing/2014/main" id="{980112FB-4683-C70F-593A-919ABF47A42F}"/>
                    </a:ext>
                  </a:extLst>
                </p14:cNvPr>
                <p14:cNvContentPartPr/>
                <p14:nvPr/>
              </p14:nvContentPartPr>
              <p14:xfrm>
                <a:off x="6206018" y="5487311"/>
                <a:ext cx="118080" cy="155880"/>
              </p14:xfrm>
            </p:contentPart>
          </mc:Choice>
          <mc:Fallback>
            <p:pic>
              <p:nvPicPr>
                <p:cNvPr id="25" name="Ink 24">
                  <a:extLst>
                    <a:ext uri="{FF2B5EF4-FFF2-40B4-BE49-F238E27FC236}">
                      <a16:creationId xmlns:a16="http://schemas.microsoft.com/office/drawing/2014/main" id="{980112FB-4683-C70F-593A-919ABF47A42F}"/>
                    </a:ext>
                  </a:extLst>
                </p:cNvPr>
                <p:cNvPicPr/>
                <p:nvPr/>
              </p:nvPicPr>
              <p:blipFill>
                <a:blip r:embed="rId25"/>
                <a:stretch>
                  <a:fillRect/>
                </a:stretch>
              </p:blipFill>
              <p:spPr>
                <a:xfrm>
                  <a:off x="6197018" y="5478311"/>
                  <a:ext cx="135720" cy="17352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>
        <mc:Choice xmlns:p14="http://schemas.microsoft.com/office/powerpoint/2010/main" Requires="p14">
          <p:contentPart p14:bwMode="auto" r:id="rId26">
            <p14:nvContentPartPr>
              <p14:cNvPr id="27" name="Ink 26">
                <a:extLst>
                  <a:ext uri="{FF2B5EF4-FFF2-40B4-BE49-F238E27FC236}">
                    <a16:creationId xmlns:a16="http://schemas.microsoft.com/office/drawing/2014/main" id="{6CD8EDCD-7D46-1AFF-8C8C-6C1C2A8E1757}"/>
                  </a:ext>
                </a:extLst>
              </p14:cNvPr>
              <p14:cNvContentPartPr/>
              <p14:nvPr/>
            </p14:nvContentPartPr>
            <p14:xfrm>
              <a:off x="1494698" y="6005351"/>
              <a:ext cx="15480" cy="104760"/>
            </p14:xfrm>
          </p:contentPart>
        </mc:Choice>
        <mc:Fallback>
          <p:pic>
            <p:nvPicPr>
              <p:cNvPr id="27" name="Ink 26">
                <a:extLst>
                  <a:ext uri="{FF2B5EF4-FFF2-40B4-BE49-F238E27FC236}">
                    <a16:creationId xmlns:a16="http://schemas.microsoft.com/office/drawing/2014/main" id="{6CD8EDCD-7D46-1AFF-8C8C-6C1C2A8E1757}"/>
                  </a:ext>
                </a:extLst>
              </p:cNvPr>
              <p:cNvPicPr/>
              <p:nvPr/>
            </p:nvPicPr>
            <p:blipFill>
              <a:blip r:embed="rId27"/>
              <a:stretch>
                <a:fillRect/>
              </a:stretch>
            </p:blipFill>
            <p:spPr>
              <a:xfrm>
                <a:off x="1486058" y="5996351"/>
                <a:ext cx="33120" cy="1224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28">
            <p14:nvContentPartPr>
              <p14:cNvPr id="28" name="Ink 27">
                <a:extLst>
                  <a:ext uri="{FF2B5EF4-FFF2-40B4-BE49-F238E27FC236}">
                    <a16:creationId xmlns:a16="http://schemas.microsoft.com/office/drawing/2014/main" id="{3E2FC32A-B048-8314-36BA-33E383A7F207}"/>
                  </a:ext>
                </a:extLst>
              </p14:cNvPr>
              <p14:cNvContentPartPr/>
              <p14:nvPr/>
            </p14:nvContentPartPr>
            <p14:xfrm>
              <a:off x="1433498" y="5026151"/>
              <a:ext cx="2861640" cy="62280"/>
            </p14:xfrm>
          </p:contentPart>
        </mc:Choice>
        <mc:Fallback>
          <p:pic>
            <p:nvPicPr>
              <p:cNvPr id="28" name="Ink 27">
                <a:extLst>
                  <a:ext uri="{FF2B5EF4-FFF2-40B4-BE49-F238E27FC236}">
                    <a16:creationId xmlns:a16="http://schemas.microsoft.com/office/drawing/2014/main" id="{3E2FC32A-B048-8314-36BA-33E383A7F207}"/>
                  </a:ext>
                </a:extLst>
              </p:cNvPr>
              <p:cNvPicPr/>
              <p:nvPr/>
            </p:nvPicPr>
            <p:blipFill>
              <a:blip r:embed="rId29"/>
              <a:stretch>
                <a:fillRect/>
              </a:stretch>
            </p:blipFill>
            <p:spPr>
              <a:xfrm>
                <a:off x="1397498" y="4954511"/>
                <a:ext cx="2933280" cy="205920"/>
              </a:xfrm>
              <a:prstGeom prst="rect">
                <a:avLst/>
              </a:prstGeom>
            </p:spPr>
          </p:pic>
        </mc:Fallback>
      </mc:AlternateContent>
      <p:grpSp>
        <p:nvGrpSpPr>
          <p:cNvPr id="42" name="Group 41">
            <a:extLst>
              <a:ext uri="{FF2B5EF4-FFF2-40B4-BE49-F238E27FC236}">
                <a16:creationId xmlns:a16="http://schemas.microsoft.com/office/drawing/2014/main" id="{96B052ED-B8F4-D009-5516-698A20E4A6FF}"/>
              </a:ext>
            </a:extLst>
          </p:cNvPr>
          <p:cNvGrpSpPr/>
          <p:nvPr/>
        </p:nvGrpSpPr>
        <p:grpSpPr>
          <a:xfrm>
            <a:off x="475898" y="6070511"/>
            <a:ext cx="1219680" cy="368640"/>
            <a:chOff x="475898" y="6070511"/>
            <a:chExt cx="1219680" cy="36864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30">
              <p14:nvContentPartPr>
                <p14:cNvPr id="3" name="Ink 2">
                  <a:extLst>
                    <a:ext uri="{FF2B5EF4-FFF2-40B4-BE49-F238E27FC236}">
                      <a16:creationId xmlns:a16="http://schemas.microsoft.com/office/drawing/2014/main" id="{06A848ED-C3F1-1353-B7D4-46F8CD595EA7}"/>
                    </a:ext>
                  </a:extLst>
                </p14:cNvPr>
                <p14:cNvContentPartPr/>
                <p14:nvPr/>
              </p14:nvContentPartPr>
              <p14:xfrm>
                <a:off x="475898" y="6269231"/>
                <a:ext cx="129600" cy="169920"/>
              </p14:xfrm>
            </p:contentPart>
          </mc:Choice>
          <mc:Fallback>
            <p:pic>
              <p:nvPicPr>
                <p:cNvPr id="3" name="Ink 2">
                  <a:extLst>
                    <a:ext uri="{FF2B5EF4-FFF2-40B4-BE49-F238E27FC236}">
                      <a16:creationId xmlns:a16="http://schemas.microsoft.com/office/drawing/2014/main" id="{06A848ED-C3F1-1353-B7D4-46F8CD595EA7}"/>
                    </a:ext>
                  </a:extLst>
                </p:cNvPr>
                <p:cNvPicPr/>
                <p:nvPr/>
              </p:nvPicPr>
              <p:blipFill>
                <a:blip r:embed="rId31"/>
                <a:stretch>
                  <a:fillRect/>
                </a:stretch>
              </p:blipFill>
              <p:spPr>
                <a:xfrm>
                  <a:off x="467258" y="6260591"/>
                  <a:ext cx="147240" cy="187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2">
              <p14:nvContentPartPr>
                <p14:cNvPr id="4" name="Ink 3">
                  <a:extLst>
                    <a:ext uri="{FF2B5EF4-FFF2-40B4-BE49-F238E27FC236}">
                      <a16:creationId xmlns:a16="http://schemas.microsoft.com/office/drawing/2014/main" id="{2B46D99C-1A4F-ADB0-57C5-43731A33F826}"/>
                    </a:ext>
                  </a:extLst>
                </p14:cNvPr>
                <p14:cNvContentPartPr/>
                <p14:nvPr/>
              </p14:nvContentPartPr>
              <p14:xfrm>
                <a:off x="1490018" y="6070511"/>
                <a:ext cx="12960" cy="51120"/>
              </p14:xfrm>
            </p:contentPart>
          </mc:Choice>
          <mc:Fallback>
            <p:pic>
              <p:nvPicPr>
                <p:cNvPr id="4" name="Ink 3">
                  <a:extLst>
                    <a:ext uri="{FF2B5EF4-FFF2-40B4-BE49-F238E27FC236}">
                      <a16:creationId xmlns:a16="http://schemas.microsoft.com/office/drawing/2014/main" id="{2B46D99C-1A4F-ADB0-57C5-43731A33F826}"/>
                    </a:ext>
                  </a:extLst>
                </p:cNvPr>
                <p:cNvPicPr/>
                <p:nvPr/>
              </p:nvPicPr>
              <p:blipFill>
                <a:blip r:embed="rId33"/>
                <a:stretch>
                  <a:fillRect/>
                </a:stretch>
              </p:blipFill>
              <p:spPr>
                <a:xfrm>
                  <a:off x="1481378" y="6061871"/>
                  <a:ext cx="30600" cy="68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4">
              <p14:nvContentPartPr>
                <p14:cNvPr id="5" name="Ink 4">
                  <a:extLst>
                    <a:ext uri="{FF2B5EF4-FFF2-40B4-BE49-F238E27FC236}">
                      <a16:creationId xmlns:a16="http://schemas.microsoft.com/office/drawing/2014/main" id="{89704276-64CC-3737-BDA9-DFC417714D63}"/>
                    </a:ext>
                  </a:extLst>
                </p14:cNvPr>
                <p14:cNvContentPartPr/>
                <p14:nvPr/>
              </p14:nvContentPartPr>
              <p14:xfrm>
                <a:off x="1410098" y="6229631"/>
                <a:ext cx="285480" cy="163080"/>
              </p14:xfrm>
            </p:contentPart>
          </mc:Choice>
          <mc:Fallback>
            <p:pic>
              <p:nvPicPr>
                <p:cNvPr id="5" name="Ink 4">
                  <a:extLst>
                    <a:ext uri="{FF2B5EF4-FFF2-40B4-BE49-F238E27FC236}">
                      <a16:creationId xmlns:a16="http://schemas.microsoft.com/office/drawing/2014/main" id="{89704276-64CC-3737-BDA9-DFC417714D63}"/>
                    </a:ext>
                  </a:extLst>
                </p:cNvPr>
                <p:cNvPicPr/>
                <p:nvPr/>
              </p:nvPicPr>
              <p:blipFill>
                <a:blip r:embed="rId35"/>
                <a:stretch>
                  <a:fillRect/>
                </a:stretch>
              </p:blipFill>
              <p:spPr>
                <a:xfrm>
                  <a:off x="1401458" y="6220991"/>
                  <a:ext cx="303120" cy="1807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41" name="Group 40">
            <a:extLst>
              <a:ext uri="{FF2B5EF4-FFF2-40B4-BE49-F238E27FC236}">
                <a16:creationId xmlns:a16="http://schemas.microsoft.com/office/drawing/2014/main" id="{FC01878E-49E5-CCBB-4731-DB1F5171EAC3}"/>
              </a:ext>
            </a:extLst>
          </p:cNvPr>
          <p:cNvGrpSpPr/>
          <p:nvPr/>
        </p:nvGrpSpPr>
        <p:grpSpPr>
          <a:xfrm>
            <a:off x="4357058" y="5381111"/>
            <a:ext cx="1122120" cy="1082880"/>
            <a:chOff x="4357058" y="5381111"/>
            <a:chExt cx="1122120" cy="108288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36">
              <p14:nvContentPartPr>
                <p14:cNvPr id="8" name="Ink 7">
                  <a:extLst>
                    <a:ext uri="{FF2B5EF4-FFF2-40B4-BE49-F238E27FC236}">
                      <a16:creationId xmlns:a16="http://schemas.microsoft.com/office/drawing/2014/main" id="{D8836D2D-B5C7-8A35-3A58-C214A746FF1E}"/>
                    </a:ext>
                  </a:extLst>
                </p14:cNvPr>
                <p14:cNvContentPartPr/>
                <p14:nvPr/>
              </p14:nvContentPartPr>
              <p14:xfrm>
                <a:off x="4357058" y="6254471"/>
                <a:ext cx="199440" cy="186480"/>
              </p14:xfrm>
            </p:contentPart>
          </mc:Choice>
          <mc:Fallback>
            <p:pic>
              <p:nvPicPr>
                <p:cNvPr id="8" name="Ink 7">
                  <a:extLst>
                    <a:ext uri="{FF2B5EF4-FFF2-40B4-BE49-F238E27FC236}">
                      <a16:creationId xmlns:a16="http://schemas.microsoft.com/office/drawing/2014/main" id="{D8836D2D-B5C7-8A35-3A58-C214A746FF1E}"/>
                    </a:ext>
                  </a:extLst>
                </p:cNvPr>
                <p:cNvPicPr/>
                <p:nvPr/>
              </p:nvPicPr>
              <p:blipFill>
                <a:blip r:embed="rId37"/>
                <a:stretch>
                  <a:fillRect/>
                </a:stretch>
              </p:blipFill>
              <p:spPr>
                <a:xfrm>
                  <a:off x="4348058" y="6245831"/>
                  <a:ext cx="217080" cy="204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8">
              <p14:nvContentPartPr>
                <p14:cNvPr id="9" name="Ink 8">
                  <a:extLst>
                    <a:ext uri="{FF2B5EF4-FFF2-40B4-BE49-F238E27FC236}">
                      <a16:creationId xmlns:a16="http://schemas.microsoft.com/office/drawing/2014/main" id="{10CD39B6-B4DF-A443-FFFF-F5DB4E7A93A8}"/>
                    </a:ext>
                  </a:extLst>
                </p14:cNvPr>
                <p14:cNvContentPartPr/>
                <p14:nvPr/>
              </p14:nvContentPartPr>
              <p14:xfrm>
                <a:off x="4419338" y="6195071"/>
                <a:ext cx="137880" cy="226080"/>
              </p14:xfrm>
            </p:contentPart>
          </mc:Choice>
          <mc:Fallback>
            <p:pic>
              <p:nvPicPr>
                <p:cNvPr id="9" name="Ink 8">
                  <a:extLst>
                    <a:ext uri="{FF2B5EF4-FFF2-40B4-BE49-F238E27FC236}">
                      <a16:creationId xmlns:a16="http://schemas.microsoft.com/office/drawing/2014/main" id="{10CD39B6-B4DF-A443-FFFF-F5DB4E7A93A8}"/>
                    </a:ext>
                  </a:extLst>
                </p:cNvPr>
                <p:cNvPicPr/>
                <p:nvPr/>
              </p:nvPicPr>
              <p:blipFill>
                <a:blip r:embed="rId39"/>
                <a:stretch>
                  <a:fillRect/>
                </a:stretch>
              </p:blipFill>
              <p:spPr>
                <a:xfrm>
                  <a:off x="4410698" y="6186071"/>
                  <a:ext cx="155520" cy="243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0">
              <p14:nvContentPartPr>
                <p14:cNvPr id="10" name="Ink 9">
                  <a:extLst>
                    <a:ext uri="{FF2B5EF4-FFF2-40B4-BE49-F238E27FC236}">
                      <a16:creationId xmlns:a16="http://schemas.microsoft.com/office/drawing/2014/main" id="{91785626-E68D-7DB3-C16B-83DFE9ED0205}"/>
                    </a:ext>
                  </a:extLst>
                </p14:cNvPr>
                <p14:cNvContentPartPr/>
                <p14:nvPr/>
              </p14:nvContentPartPr>
              <p14:xfrm>
                <a:off x="4700138" y="6229631"/>
                <a:ext cx="210960" cy="234360"/>
              </p14:xfrm>
            </p:contentPart>
          </mc:Choice>
          <mc:Fallback>
            <p:pic>
              <p:nvPicPr>
                <p:cNvPr id="10" name="Ink 9">
                  <a:extLst>
                    <a:ext uri="{FF2B5EF4-FFF2-40B4-BE49-F238E27FC236}">
                      <a16:creationId xmlns:a16="http://schemas.microsoft.com/office/drawing/2014/main" id="{91785626-E68D-7DB3-C16B-83DFE9ED0205}"/>
                    </a:ext>
                  </a:extLst>
                </p:cNvPr>
                <p:cNvPicPr/>
                <p:nvPr/>
              </p:nvPicPr>
              <p:blipFill>
                <a:blip r:embed="rId41"/>
                <a:stretch>
                  <a:fillRect/>
                </a:stretch>
              </p:blipFill>
              <p:spPr>
                <a:xfrm>
                  <a:off x="4691138" y="6220991"/>
                  <a:ext cx="228600" cy="252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2">
              <p14:nvContentPartPr>
                <p14:cNvPr id="12" name="Ink 11">
                  <a:extLst>
                    <a:ext uri="{FF2B5EF4-FFF2-40B4-BE49-F238E27FC236}">
                      <a16:creationId xmlns:a16="http://schemas.microsoft.com/office/drawing/2014/main" id="{9687AC3B-2534-51D6-FCCA-3087D615747B}"/>
                    </a:ext>
                  </a:extLst>
                </p14:cNvPr>
                <p14:cNvContentPartPr/>
                <p14:nvPr/>
              </p14:nvContentPartPr>
              <p14:xfrm>
                <a:off x="4718498" y="5440871"/>
                <a:ext cx="151200" cy="182520"/>
              </p14:xfrm>
            </p:contentPart>
          </mc:Choice>
          <mc:Fallback>
            <p:pic>
              <p:nvPicPr>
                <p:cNvPr id="12" name="Ink 11">
                  <a:extLst>
                    <a:ext uri="{FF2B5EF4-FFF2-40B4-BE49-F238E27FC236}">
                      <a16:creationId xmlns:a16="http://schemas.microsoft.com/office/drawing/2014/main" id="{9687AC3B-2534-51D6-FCCA-3087D615747B}"/>
                    </a:ext>
                  </a:extLst>
                </p:cNvPr>
                <p:cNvPicPr/>
                <p:nvPr/>
              </p:nvPicPr>
              <p:blipFill>
                <a:blip r:embed="rId43"/>
                <a:stretch>
                  <a:fillRect/>
                </a:stretch>
              </p:blipFill>
              <p:spPr>
                <a:xfrm>
                  <a:off x="4709858" y="5432231"/>
                  <a:ext cx="168840" cy="200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4">
              <p14:nvContentPartPr>
                <p14:cNvPr id="13" name="Ink 12">
                  <a:extLst>
                    <a:ext uri="{FF2B5EF4-FFF2-40B4-BE49-F238E27FC236}">
                      <a16:creationId xmlns:a16="http://schemas.microsoft.com/office/drawing/2014/main" id="{6827EFEC-D467-B4D3-2DBE-3F304435B6E6}"/>
                    </a:ext>
                  </a:extLst>
                </p14:cNvPr>
                <p14:cNvContentPartPr/>
                <p14:nvPr/>
              </p14:nvContentPartPr>
              <p14:xfrm>
                <a:off x="4935578" y="5381111"/>
                <a:ext cx="133920" cy="258840"/>
              </p14:xfrm>
            </p:contentPart>
          </mc:Choice>
          <mc:Fallback>
            <p:pic>
              <p:nvPicPr>
                <p:cNvPr id="13" name="Ink 12">
                  <a:extLst>
                    <a:ext uri="{FF2B5EF4-FFF2-40B4-BE49-F238E27FC236}">
                      <a16:creationId xmlns:a16="http://schemas.microsoft.com/office/drawing/2014/main" id="{6827EFEC-D467-B4D3-2DBE-3F304435B6E6}"/>
                    </a:ext>
                  </a:extLst>
                </p:cNvPr>
                <p:cNvPicPr/>
                <p:nvPr/>
              </p:nvPicPr>
              <p:blipFill>
                <a:blip r:embed="rId45"/>
                <a:stretch>
                  <a:fillRect/>
                </a:stretch>
              </p:blipFill>
              <p:spPr>
                <a:xfrm>
                  <a:off x="4926578" y="5372111"/>
                  <a:ext cx="151560" cy="276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6">
              <p14:nvContentPartPr>
                <p14:cNvPr id="14" name="Ink 13">
                  <a:extLst>
                    <a:ext uri="{FF2B5EF4-FFF2-40B4-BE49-F238E27FC236}">
                      <a16:creationId xmlns:a16="http://schemas.microsoft.com/office/drawing/2014/main" id="{61763C02-0712-0D1B-CC5A-FFD2465E4C0F}"/>
                    </a:ext>
                  </a:extLst>
                </p14:cNvPr>
                <p14:cNvContentPartPr/>
                <p14:nvPr/>
              </p14:nvContentPartPr>
              <p14:xfrm>
                <a:off x="5160578" y="5552471"/>
                <a:ext cx="8640" cy="38160"/>
              </p14:xfrm>
            </p:contentPart>
          </mc:Choice>
          <mc:Fallback>
            <p:pic>
              <p:nvPicPr>
                <p:cNvPr id="14" name="Ink 13">
                  <a:extLst>
                    <a:ext uri="{FF2B5EF4-FFF2-40B4-BE49-F238E27FC236}">
                      <a16:creationId xmlns:a16="http://schemas.microsoft.com/office/drawing/2014/main" id="{61763C02-0712-0D1B-CC5A-FFD2465E4C0F}"/>
                    </a:ext>
                  </a:extLst>
                </p:cNvPr>
                <p:cNvPicPr/>
                <p:nvPr/>
              </p:nvPicPr>
              <p:blipFill>
                <a:blip r:embed="rId47"/>
                <a:stretch>
                  <a:fillRect/>
                </a:stretch>
              </p:blipFill>
              <p:spPr>
                <a:xfrm>
                  <a:off x="5151938" y="5543831"/>
                  <a:ext cx="26280" cy="55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8">
              <p14:nvContentPartPr>
                <p14:cNvPr id="15" name="Ink 14">
                  <a:extLst>
                    <a:ext uri="{FF2B5EF4-FFF2-40B4-BE49-F238E27FC236}">
                      <a16:creationId xmlns:a16="http://schemas.microsoft.com/office/drawing/2014/main" id="{1BB1428B-62BB-6B1B-A6FA-FD7CD0903EE7}"/>
                    </a:ext>
                  </a:extLst>
                </p14:cNvPr>
                <p14:cNvContentPartPr/>
                <p14:nvPr/>
              </p14:nvContentPartPr>
              <p14:xfrm>
                <a:off x="5169578" y="5494871"/>
                <a:ext cx="19800" cy="10080"/>
              </p14:xfrm>
            </p:contentPart>
          </mc:Choice>
          <mc:Fallback>
            <p:pic>
              <p:nvPicPr>
                <p:cNvPr id="15" name="Ink 14">
                  <a:extLst>
                    <a:ext uri="{FF2B5EF4-FFF2-40B4-BE49-F238E27FC236}">
                      <a16:creationId xmlns:a16="http://schemas.microsoft.com/office/drawing/2014/main" id="{1BB1428B-62BB-6B1B-A6FA-FD7CD0903EE7}"/>
                    </a:ext>
                  </a:extLst>
                </p:cNvPr>
                <p:cNvPicPr/>
                <p:nvPr/>
              </p:nvPicPr>
              <p:blipFill>
                <a:blip r:embed="rId49"/>
                <a:stretch>
                  <a:fillRect/>
                </a:stretch>
              </p:blipFill>
              <p:spPr>
                <a:xfrm>
                  <a:off x="5160578" y="5485871"/>
                  <a:ext cx="37440" cy="27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0">
              <p14:nvContentPartPr>
                <p14:cNvPr id="16" name="Ink 15">
                  <a:extLst>
                    <a:ext uri="{FF2B5EF4-FFF2-40B4-BE49-F238E27FC236}">
                      <a16:creationId xmlns:a16="http://schemas.microsoft.com/office/drawing/2014/main" id="{6BC847CA-EEAE-9D1C-4CA3-4510BD42A4BA}"/>
                    </a:ext>
                  </a:extLst>
                </p14:cNvPr>
                <p14:cNvContentPartPr/>
                <p14:nvPr/>
              </p14:nvContentPartPr>
              <p14:xfrm>
                <a:off x="5237618" y="5519711"/>
                <a:ext cx="75240" cy="93240"/>
              </p14:xfrm>
            </p:contentPart>
          </mc:Choice>
          <mc:Fallback>
            <p:pic>
              <p:nvPicPr>
                <p:cNvPr id="16" name="Ink 15">
                  <a:extLst>
                    <a:ext uri="{FF2B5EF4-FFF2-40B4-BE49-F238E27FC236}">
                      <a16:creationId xmlns:a16="http://schemas.microsoft.com/office/drawing/2014/main" id="{6BC847CA-EEAE-9D1C-4CA3-4510BD42A4BA}"/>
                    </a:ext>
                  </a:extLst>
                </p:cNvPr>
                <p:cNvPicPr/>
                <p:nvPr/>
              </p:nvPicPr>
              <p:blipFill>
                <a:blip r:embed="rId51"/>
                <a:stretch>
                  <a:fillRect/>
                </a:stretch>
              </p:blipFill>
              <p:spPr>
                <a:xfrm>
                  <a:off x="5228978" y="5511071"/>
                  <a:ext cx="92880" cy="110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2">
              <p14:nvContentPartPr>
                <p14:cNvPr id="17" name="Ink 16">
                  <a:extLst>
                    <a:ext uri="{FF2B5EF4-FFF2-40B4-BE49-F238E27FC236}">
                      <a16:creationId xmlns:a16="http://schemas.microsoft.com/office/drawing/2014/main" id="{60B374F4-1E3A-30BC-C1F4-59A752C05DB5}"/>
                    </a:ext>
                  </a:extLst>
                </p14:cNvPr>
                <p14:cNvContentPartPr/>
                <p14:nvPr/>
              </p14:nvContentPartPr>
              <p14:xfrm>
                <a:off x="5362898" y="5458871"/>
                <a:ext cx="55080" cy="155520"/>
              </p14:xfrm>
            </p:contentPart>
          </mc:Choice>
          <mc:Fallback>
            <p:pic>
              <p:nvPicPr>
                <p:cNvPr id="17" name="Ink 16">
                  <a:extLst>
                    <a:ext uri="{FF2B5EF4-FFF2-40B4-BE49-F238E27FC236}">
                      <a16:creationId xmlns:a16="http://schemas.microsoft.com/office/drawing/2014/main" id="{60B374F4-1E3A-30BC-C1F4-59A752C05DB5}"/>
                    </a:ext>
                  </a:extLst>
                </p:cNvPr>
                <p:cNvPicPr/>
                <p:nvPr/>
              </p:nvPicPr>
              <p:blipFill>
                <a:blip r:embed="rId53"/>
                <a:stretch>
                  <a:fillRect/>
                </a:stretch>
              </p:blipFill>
              <p:spPr>
                <a:xfrm>
                  <a:off x="5353898" y="5449871"/>
                  <a:ext cx="72720" cy="173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4">
              <p14:nvContentPartPr>
                <p14:cNvPr id="18" name="Ink 17">
                  <a:extLst>
                    <a:ext uri="{FF2B5EF4-FFF2-40B4-BE49-F238E27FC236}">
                      <a16:creationId xmlns:a16="http://schemas.microsoft.com/office/drawing/2014/main" id="{15496C3D-58AE-7174-C7FF-E7ED893F8627}"/>
                    </a:ext>
                  </a:extLst>
                </p14:cNvPr>
                <p14:cNvContentPartPr/>
                <p14:nvPr/>
              </p14:nvContentPartPr>
              <p14:xfrm>
                <a:off x="5340578" y="5531591"/>
                <a:ext cx="138600" cy="5400"/>
              </p14:xfrm>
            </p:contentPart>
          </mc:Choice>
          <mc:Fallback>
            <p:pic>
              <p:nvPicPr>
                <p:cNvPr id="18" name="Ink 17">
                  <a:extLst>
                    <a:ext uri="{FF2B5EF4-FFF2-40B4-BE49-F238E27FC236}">
                      <a16:creationId xmlns:a16="http://schemas.microsoft.com/office/drawing/2014/main" id="{15496C3D-58AE-7174-C7FF-E7ED893F8627}"/>
                    </a:ext>
                  </a:extLst>
                </p:cNvPr>
                <p:cNvPicPr/>
                <p:nvPr/>
              </p:nvPicPr>
              <p:blipFill>
                <a:blip r:embed="rId55"/>
                <a:stretch>
                  <a:fillRect/>
                </a:stretch>
              </p:blipFill>
              <p:spPr>
                <a:xfrm>
                  <a:off x="5331578" y="5522591"/>
                  <a:ext cx="156240" cy="23040"/>
                </a:xfrm>
                <a:prstGeom prst="rect">
                  <a:avLst/>
                </a:prstGeom>
              </p:spPr>
            </p:pic>
          </mc:Fallback>
        </mc:AlternateContent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66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36653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>
            <a:extLst>
              <a:ext uri="{FF2B5EF4-FFF2-40B4-BE49-F238E27FC236}">
                <a16:creationId xmlns:a16="http://schemas.microsoft.com/office/drawing/2014/main" id="{B9C6E965-D7B0-418F-BAA0-1757CFFA7A5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732692" y="1016082"/>
            <a:ext cx="8534400" cy="533400"/>
          </a:xfrm>
        </p:spPr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Test Condition for Continuous Attributes</a:t>
            </a:r>
          </a:p>
        </p:txBody>
      </p:sp>
      <p:graphicFrame>
        <p:nvGraphicFramePr>
          <p:cNvPr id="30722" name="Object 4">
            <a:extLst>
              <a:ext uri="{FF2B5EF4-FFF2-40B4-BE49-F238E27FC236}">
                <a16:creationId xmlns:a16="http://schemas.microsoft.com/office/drawing/2014/main" id="{205C434A-C905-41D9-9154-228F67FDB7AD}"/>
              </a:ext>
            </a:extLst>
          </p:cNvPr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3680776690"/>
              </p:ext>
            </p:extLst>
          </p:nvPr>
        </p:nvGraphicFramePr>
        <p:xfrm>
          <a:off x="1801543" y="2215987"/>
          <a:ext cx="8588914" cy="37057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8547100" imgH="3695700" progId="Visio.Drawing.6">
                  <p:embed/>
                </p:oleObj>
              </mc:Choice>
              <mc:Fallback>
                <p:oleObj name="Visio" r:id="rId2" imgW="8547100" imgH="3695700" progId="Visio.Drawing.6">
                  <p:embed/>
                  <p:pic>
                    <p:nvPicPr>
                      <p:cNvPr id="30722" name="Object 4">
                        <a:extLst>
                          <a:ext uri="{FF2B5EF4-FFF2-40B4-BE49-F238E27FC236}">
                            <a16:creationId xmlns:a16="http://schemas.microsoft.com/office/drawing/2014/main" id="{205C434A-C905-41D9-9154-228F67FDB7A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01543" y="2215987"/>
                        <a:ext cx="8588914" cy="370579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60D6A55-6A7E-4C40-BC3D-4C76DD19CCB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1C0F45B-8088-480D-848D-D09825134EBE}" type="slidenum">
              <a:rPr lang="en-US"/>
              <a:pPr>
                <a:defRPr/>
              </a:pPr>
              <a:t>13</a:t>
            </a:fld>
            <a:endParaRPr lang="en-US"/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4">
            <a:extLst>
              <a:ext uri="{FF2B5EF4-FFF2-40B4-BE49-F238E27FC236}">
                <a16:creationId xmlns:a16="http://schemas.microsoft.com/office/drawing/2014/main" id="{66374BC9-6E69-4676-B2EE-6C984C601CF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581192" y="999201"/>
            <a:ext cx="8534400" cy="533400"/>
          </a:xfrm>
        </p:spPr>
        <p:txBody>
          <a:bodyPr/>
          <a:lstStyle/>
          <a:p>
            <a:pPr>
              <a:defRPr/>
            </a:pPr>
            <a:r>
              <a:rPr lang="en-US" dirty="0">
                <a:cs typeface="+mj-cs"/>
              </a:rPr>
              <a:t>Splitting Based on Continuous Attributes</a:t>
            </a:r>
          </a:p>
        </p:txBody>
      </p:sp>
      <p:sp>
        <p:nvSpPr>
          <p:cNvPr id="31746" name="Rectangle 5">
            <a:extLst>
              <a:ext uri="{FF2B5EF4-FFF2-40B4-BE49-F238E27FC236}">
                <a16:creationId xmlns:a16="http://schemas.microsoft.com/office/drawing/2014/main" id="{14C108E9-73E2-44FA-BD06-0B95883697D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581192" y="2368066"/>
            <a:ext cx="11029615" cy="3678303"/>
          </a:xfrm>
        </p:spPr>
        <p:txBody>
          <a:bodyPr>
            <a:noAutofit/>
          </a:bodyPr>
          <a:lstStyle/>
          <a:p>
            <a:r>
              <a:rPr lang="en-US" altLang="en-US" sz="2200" dirty="0">
                <a:ea typeface="ＭＳ Ｐゴシック" panose="020B0600070205080204" pitchFamily="34" charset="-128"/>
              </a:rPr>
              <a:t>Different ways of handling</a:t>
            </a:r>
          </a:p>
          <a:p>
            <a:pPr lvl="1"/>
            <a:r>
              <a:rPr lang="en-US" altLang="en-US" sz="2200" dirty="0">
                <a:solidFill>
                  <a:srgbClr val="CC3300"/>
                </a:solidFill>
                <a:ea typeface="ＭＳ Ｐゴシック" panose="020B0600070205080204" pitchFamily="34" charset="-128"/>
              </a:rPr>
              <a:t>Discretization</a:t>
            </a:r>
            <a:r>
              <a:rPr lang="en-US" altLang="en-US" sz="2200" dirty="0">
                <a:ea typeface="ＭＳ Ｐゴシック" panose="020B0600070205080204" pitchFamily="34" charset="-128"/>
              </a:rPr>
              <a:t> to form an ordinal categorical attribute</a:t>
            </a:r>
          </a:p>
          <a:p>
            <a:pPr lvl="2">
              <a:buFont typeface="Wingdings" panose="05000000000000000000" pitchFamily="2" charset="2"/>
              <a:buNone/>
            </a:pPr>
            <a:r>
              <a:rPr lang="en-US" altLang="en-US" sz="2200" dirty="0">
                <a:ea typeface="ＭＳ Ｐゴシック" panose="020B0600070205080204" pitchFamily="34" charset="-128"/>
              </a:rPr>
              <a:t> Ranges can be found by equal interval bucketing, equal frequency bucketing (percentiles), or clustering.</a:t>
            </a:r>
          </a:p>
          <a:p>
            <a:pPr lvl="2"/>
            <a:r>
              <a:rPr lang="en-US" altLang="en-US" sz="2200" dirty="0">
                <a:ea typeface="ＭＳ Ｐゴシック" panose="020B0600070205080204" pitchFamily="34" charset="-128"/>
              </a:rPr>
              <a:t> Static – discretize once at the beginning</a:t>
            </a:r>
          </a:p>
          <a:p>
            <a:pPr lvl="2"/>
            <a:r>
              <a:rPr lang="en-US" altLang="en-US" sz="2200" dirty="0">
                <a:ea typeface="ＭＳ Ｐゴシック" panose="020B0600070205080204" pitchFamily="34" charset="-128"/>
              </a:rPr>
              <a:t> Dynamic – repeat at each node</a:t>
            </a:r>
          </a:p>
          <a:p>
            <a:pPr lvl="4"/>
            <a:endParaRPr lang="en-US" altLang="en-US" sz="2200" dirty="0">
              <a:solidFill>
                <a:srgbClr val="CC3300"/>
              </a:solidFill>
              <a:ea typeface="ＭＳ Ｐゴシック" panose="020B0600070205080204" pitchFamily="34" charset="-128"/>
            </a:endParaRPr>
          </a:p>
          <a:p>
            <a:pPr lvl="1"/>
            <a:r>
              <a:rPr lang="en-US" altLang="en-US" sz="2200" dirty="0">
                <a:solidFill>
                  <a:srgbClr val="CC3300"/>
                </a:solidFill>
                <a:ea typeface="ＭＳ Ｐゴシック" panose="020B0600070205080204" pitchFamily="34" charset="-128"/>
              </a:rPr>
              <a:t>Binary Decision</a:t>
            </a:r>
            <a:r>
              <a:rPr lang="en-US" altLang="en-US" sz="2200" dirty="0">
                <a:ea typeface="ＭＳ Ｐゴシック" panose="020B0600070205080204" pitchFamily="34" charset="-128"/>
              </a:rPr>
              <a:t>: (A &lt; v) or (A </a:t>
            </a:r>
            <a:r>
              <a:rPr lang="en-US" altLang="en-US" sz="2200" dirty="0">
                <a:ea typeface="ＭＳ Ｐゴシック" panose="020B0600070205080204" pitchFamily="34" charset="-128"/>
                <a:sym typeface="Symbol" panose="05050102010706020507" pitchFamily="18" charset="2"/>
              </a:rPr>
              <a:t> v)</a:t>
            </a:r>
            <a:endParaRPr lang="en-US" altLang="en-US" sz="2200" dirty="0">
              <a:ea typeface="ＭＳ Ｐゴシック" panose="020B0600070205080204" pitchFamily="34" charset="-128"/>
            </a:endParaRPr>
          </a:p>
          <a:p>
            <a:pPr lvl="2"/>
            <a:r>
              <a:rPr lang="en-US" altLang="en-US" sz="2200" dirty="0">
                <a:ea typeface="ＭＳ Ｐゴシック" panose="020B0600070205080204" pitchFamily="34" charset="-128"/>
              </a:rPr>
              <a:t> consider all possible splits and finds the best cut</a:t>
            </a:r>
          </a:p>
          <a:p>
            <a:pPr lvl="2"/>
            <a:r>
              <a:rPr lang="en-US" altLang="en-US" sz="2200" dirty="0">
                <a:ea typeface="ＭＳ Ｐゴシック" panose="020B0600070205080204" pitchFamily="34" charset="-128"/>
              </a:rPr>
              <a:t> can be more compute intensive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784C8E37-4C0F-4C14-A500-6AA41D7B91B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27BC3DC-97F5-419B-A87C-21871F4EC09C}" type="slidenum">
              <a:rPr lang="en-US"/>
              <a:pPr>
                <a:defRPr/>
              </a:pPr>
              <a:t>14</a:t>
            </a:fld>
            <a:endParaRPr lang="en-US"/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2">
            <p14:nvContentPartPr>
              <p14:cNvPr id="31914" name="Ink 31913">
                <a:extLst>
                  <a:ext uri="{FF2B5EF4-FFF2-40B4-BE49-F238E27FC236}">
                    <a16:creationId xmlns:a16="http://schemas.microsoft.com/office/drawing/2014/main" id="{CE8AD895-013C-024A-9043-E233BD5A5664}"/>
                  </a:ext>
                </a:extLst>
              </p14:cNvPr>
              <p14:cNvContentPartPr/>
              <p14:nvPr/>
            </p14:nvContentPartPr>
            <p14:xfrm>
              <a:off x="3506442" y="3566110"/>
              <a:ext cx="360" cy="360"/>
            </p14:xfrm>
          </p:contentPart>
        </mc:Choice>
        <mc:Fallback xmlns="">
          <p:pic>
            <p:nvPicPr>
              <p:cNvPr id="31914" name="Ink 31913">
                <a:extLst>
                  <a:ext uri="{FF2B5EF4-FFF2-40B4-BE49-F238E27FC236}">
                    <a16:creationId xmlns:a16="http://schemas.microsoft.com/office/drawing/2014/main" id="{CE8AD895-013C-024A-9043-E233BD5A5664}"/>
                  </a:ext>
                </a:extLst>
              </p:cNvPr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3497442" y="3557470"/>
                <a:ext cx="18000" cy="18000"/>
              </a:xfrm>
              <a:prstGeom prst="rect">
                <a:avLst/>
              </a:prstGeom>
            </p:spPr>
          </p:pic>
        </mc:Fallback>
      </mc:AlternateContent>
      <p:grpSp>
        <p:nvGrpSpPr>
          <p:cNvPr id="31810" name="Group 31809">
            <a:extLst>
              <a:ext uri="{FF2B5EF4-FFF2-40B4-BE49-F238E27FC236}">
                <a16:creationId xmlns:a16="http://schemas.microsoft.com/office/drawing/2014/main" id="{3612AA05-771F-BF8E-82E9-254615D89B45}"/>
              </a:ext>
            </a:extLst>
          </p:cNvPr>
          <p:cNvGrpSpPr/>
          <p:nvPr/>
        </p:nvGrpSpPr>
        <p:grpSpPr>
          <a:xfrm>
            <a:off x="7417418" y="1963991"/>
            <a:ext cx="912600" cy="193320"/>
            <a:chOff x="7417418" y="1963991"/>
            <a:chExt cx="912600" cy="19332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6">
              <p14:nvContentPartPr>
                <p14:cNvPr id="2" name="Ink 1">
                  <a:extLst>
                    <a:ext uri="{FF2B5EF4-FFF2-40B4-BE49-F238E27FC236}">
                      <a16:creationId xmlns:a16="http://schemas.microsoft.com/office/drawing/2014/main" id="{D3889CDC-F1BC-A7CD-FDA6-9F8FA8F075EC}"/>
                    </a:ext>
                  </a:extLst>
                </p14:cNvPr>
                <p14:cNvContentPartPr/>
                <p14:nvPr/>
              </p14:nvContentPartPr>
              <p14:xfrm>
                <a:off x="7417418" y="2020871"/>
                <a:ext cx="8640" cy="88920"/>
              </p14:xfrm>
            </p:contentPart>
          </mc:Choice>
          <mc:Fallback>
            <p:pic>
              <p:nvPicPr>
                <p:cNvPr id="2" name="Ink 1">
                  <a:extLst>
                    <a:ext uri="{FF2B5EF4-FFF2-40B4-BE49-F238E27FC236}">
                      <a16:creationId xmlns:a16="http://schemas.microsoft.com/office/drawing/2014/main" id="{D3889CDC-F1BC-A7CD-FDA6-9F8FA8F075EC}"/>
                    </a:ext>
                  </a:extLst>
                </p:cNvPr>
                <p:cNvPicPr/>
                <p:nvPr/>
              </p:nvPicPr>
              <p:blipFill>
                <a:blip r:embed="rId7"/>
                <a:stretch>
                  <a:fillRect/>
                </a:stretch>
              </p:blipFill>
              <p:spPr>
                <a:xfrm>
                  <a:off x="7408418" y="2011871"/>
                  <a:ext cx="26280" cy="106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">
              <p14:nvContentPartPr>
                <p14:cNvPr id="3" name="Ink 2">
                  <a:extLst>
                    <a:ext uri="{FF2B5EF4-FFF2-40B4-BE49-F238E27FC236}">
                      <a16:creationId xmlns:a16="http://schemas.microsoft.com/office/drawing/2014/main" id="{9184A49F-ABF0-1D90-A6DD-67BF4B9BC4CF}"/>
                    </a:ext>
                  </a:extLst>
                </p14:cNvPr>
                <p14:cNvContentPartPr/>
                <p14:nvPr/>
              </p14:nvContentPartPr>
              <p14:xfrm>
                <a:off x="7449458" y="1963991"/>
                <a:ext cx="360" cy="360"/>
              </p14:xfrm>
            </p:contentPart>
          </mc:Choice>
          <mc:Fallback>
            <p:pic>
              <p:nvPicPr>
                <p:cNvPr id="3" name="Ink 2">
                  <a:extLst>
                    <a:ext uri="{FF2B5EF4-FFF2-40B4-BE49-F238E27FC236}">
                      <a16:creationId xmlns:a16="http://schemas.microsoft.com/office/drawing/2014/main" id="{9184A49F-ABF0-1D90-A6DD-67BF4B9BC4CF}"/>
                    </a:ext>
                  </a:extLst>
                </p:cNvPr>
                <p:cNvPicPr/>
                <p:nvPr/>
              </p:nvPicPr>
              <p:blipFill>
                <a:blip r:embed="rId9"/>
                <a:stretch>
                  <a:fillRect/>
                </a:stretch>
              </p:blipFill>
              <p:spPr>
                <a:xfrm>
                  <a:off x="7440818" y="1955351"/>
                  <a:ext cx="1800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0">
              <p14:nvContentPartPr>
                <p14:cNvPr id="9" name="Ink 8">
                  <a:extLst>
                    <a:ext uri="{FF2B5EF4-FFF2-40B4-BE49-F238E27FC236}">
                      <a16:creationId xmlns:a16="http://schemas.microsoft.com/office/drawing/2014/main" id="{7C4A0351-9069-5788-13FF-010CD9D62A60}"/>
                    </a:ext>
                  </a:extLst>
                </p14:cNvPr>
                <p14:cNvContentPartPr/>
                <p14:nvPr/>
              </p14:nvContentPartPr>
              <p14:xfrm>
                <a:off x="7479698" y="1998191"/>
                <a:ext cx="106560" cy="86040"/>
              </p14:xfrm>
            </p:contentPart>
          </mc:Choice>
          <mc:Fallback>
            <p:pic>
              <p:nvPicPr>
                <p:cNvPr id="9" name="Ink 8">
                  <a:extLst>
                    <a:ext uri="{FF2B5EF4-FFF2-40B4-BE49-F238E27FC236}">
                      <a16:creationId xmlns:a16="http://schemas.microsoft.com/office/drawing/2014/main" id="{7C4A0351-9069-5788-13FF-010CD9D62A60}"/>
                    </a:ext>
                  </a:extLst>
                </p:cNvPr>
                <p:cNvPicPr/>
                <p:nvPr/>
              </p:nvPicPr>
              <p:blipFill>
                <a:blip r:embed="rId11"/>
                <a:stretch>
                  <a:fillRect/>
                </a:stretch>
              </p:blipFill>
              <p:spPr>
                <a:xfrm>
                  <a:off x="7471058" y="1989191"/>
                  <a:ext cx="124200" cy="103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2">
              <p14:nvContentPartPr>
                <p14:cNvPr id="10" name="Ink 9">
                  <a:extLst>
                    <a:ext uri="{FF2B5EF4-FFF2-40B4-BE49-F238E27FC236}">
                      <a16:creationId xmlns:a16="http://schemas.microsoft.com/office/drawing/2014/main" id="{6DE0C22B-5485-3650-CE3C-D33C248EA3C0}"/>
                    </a:ext>
                  </a:extLst>
                </p14:cNvPr>
                <p14:cNvContentPartPr/>
                <p14:nvPr/>
              </p14:nvContentPartPr>
              <p14:xfrm>
                <a:off x="7648898" y="2031311"/>
                <a:ext cx="155160" cy="126000"/>
              </p14:xfrm>
            </p:contentPart>
          </mc:Choice>
          <mc:Fallback>
            <p:pic>
              <p:nvPicPr>
                <p:cNvPr id="10" name="Ink 9">
                  <a:extLst>
                    <a:ext uri="{FF2B5EF4-FFF2-40B4-BE49-F238E27FC236}">
                      <a16:creationId xmlns:a16="http://schemas.microsoft.com/office/drawing/2014/main" id="{6DE0C22B-5485-3650-CE3C-D33C248EA3C0}"/>
                    </a:ext>
                  </a:extLst>
                </p:cNvPr>
                <p:cNvPicPr/>
                <p:nvPr/>
              </p:nvPicPr>
              <p:blipFill>
                <a:blip r:embed="rId13"/>
                <a:stretch>
                  <a:fillRect/>
                </a:stretch>
              </p:blipFill>
              <p:spPr>
                <a:xfrm>
                  <a:off x="7639898" y="2022671"/>
                  <a:ext cx="172800" cy="143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4">
              <p14:nvContentPartPr>
                <p14:cNvPr id="11" name="Ink 10">
                  <a:extLst>
                    <a:ext uri="{FF2B5EF4-FFF2-40B4-BE49-F238E27FC236}">
                      <a16:creationId xmlns:a16="http://schemas.microsoft.com/office/drawing/2014/main" id="{4F080F0D-50D2-5CC5-4134-6545C3727949}"/>
                    </a:ext>
                  </a:extLst>
                </p14:cNvPr>
                <p14:cNvContentPartPr/>
                <p14:nvPr/>
              </p14:nvContentPartPr>
              <p14:xfrm>
                <a:off x="7801898" y="2048951"/>
                <a:ext cx="78480" cy="100800"/>
              </p14:xfrm>
            </p:contentPart>
          </mc:Choice>
          <mc:Fallback>
            <p:pic>
              <p:nvPicPr>
                <p:cNvPr id="11" name="Ink 10">
                  <a:extLst>
                    <a:ext uri="{FF2B5EF4-FFF2-40B4-BE49-F238E27FC236}">
                      <a16:creationId xmlns:a16="http://schemas.microsoft.com/office/drawing/2014/main" id="{4F080F0D-50D2-5CC5-4134-6545C3727949}"/>
                    </a:ext>
                  </a:extLst>
                </p:cNvPr>
                <p:cNvPicPr/>
                <p:nvPr/>
              </p:nvPicPr>
              <p:blipFill>
                <a:blip r:embed="rId15"/>
                <a:stretch>
                  <a:fillRect/>
                </a:stretch>
              </p:blipFill>
              <p:spPr>
                <a:xfrm>
                  <a:off x="7792898" y="2040311"/>
                  <a:ext cx="96120" cy="118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6">
              <p14:nvContentPartPr>
                <p14:cNvPr id="12" name="Ink 11">
                  <a:extLst>
                    <a:ext uri="{FF2B5EF4-FFF2-40B4-BE49-F238E27FC236}">
                      <a16:creationId xmlns:a16="http://schemas.microsoft.com/office/drawing/2014/main" id="{928829F2-60AE-D5D6-BEAD-069C26CD2F6D}"/>
                    </a:ext>
                  </a:extLst>
                </p14:cNvPr>
                <p14:cNvContentPartPr/>
                <p14:nvPr/>
              </p14:nvContentPartPr>
              <p14:xfrm>
                <a:off x="7906658" y="2046791"/>
                <a:ext cx="423360" cy="97200"/>
              </p14:xfrm>
            </p:contentPart>
          </mc:Choice>
          <mc:Fallback>
            <p:pic>
              <p:nvPicPr>
                <p:cNvPr id="12" name="Ink 11">
                  <a:extLst>
                    <a:ext uri="{FF2B5EF4-FFF2-40B4-BE49-F238E27FC236}">
                      <a16:creationId xmlns:a16="http://schemas.microsoft.com/office/drawing/2014/main" id="{928829F2-60AE-D5D6-BEAD-069C26CD2F6D}"/>
                    </a:ext>
                  </a:extLst>
                </p:cNvPr>
                <p:cNvPicPr/>
                <p:nvPr/>
              </p:nvPicPr>
              <p:blipFill>
                <a:blip r:embed="rId17"/>
                <a:stretch>
                  <a:fillRect/>
                </a:stretch>
              </p:blipFill>
              <p:spPr>
                <a:xfrm>
                  <a:off x="7897658" y="2037791"/>
                  <a:ext cx="441000" cy="1148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31809" name="Group 31808">
            <a:extLst>
              <a:ext uri="{FF2B5EF4-FFF2-40B4-BE49-F238E27FC236}">
                <a16:creationId xmlns:a16="http://schemas.microsoft.com/office/drawing/2014/main" id="{B8CF9248-7718-BA55-FD48-ECA6D284B771}"/>
              </a:ext>
            </a:extLst>
          </p:cNvPr>
          <p:cNvGrpSpPr/>
          <p:nvPr/>
        </p:nvGrpSpPr>
        <p:grpSpPr>
          <a:xfrm>
            <a:off x="8566898" y="1976231"/>
            <a:ext cx="510840" cy="344160"/>
            <a:chOff x="8566898" y="1976231"/>
            <a:chExt cx="510840" cy="34416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8">
              <p14:nvContentPartPr>
                <p14:cNvPr id="13" name="Ink 12">
                  <a:extLst>
                    <a:ext uri="{FF2B5EF4-FFF2-40B4-BE49-F238E27FC236}">
                      <a16:creationId xmlns:a16="http://schemas.microsoft.com/office/drawing/2014/main" id="{AAABE2D9-CDFB-C323-856F-C7C6E6059258}"/>
                    </a:ext>
                  </a:extLst>
                </p14:cNvPr>
                <p14:cNvContentPartPr/>
                <p14:nvPr/>
              </p14:nvContentPartPr>
              <p14:xfrm>
                <a:off x="8566898" y="1976231"/>
                <a:ext cx="100800" cy="7200"/>
              </p14:xfrm>
            </p:contentPart>
          </mc:Choice>
          <mc:Fallback>
            <p:pic>
              <p:nvPicPr>
                <p:cNvPr id="13" name="Ink 12">
                  <a:extLst>
                    <a:ext uri="{FF2B5EF4-FFF2-40B4-BE49-F238E27FC236}">
                      <a16:creationId xmlns:a16="http://schemas.microsoft.com/office/drawing/2014/main" id="{AAABE2D9-CDFB-C323-856F-C7C6E6059258}"/>
                    </a:ext>
                  </a:extLst>
                </p:cNvPr>
                <p:cNvPicPr/>
                <p:nvPr/>
              </p:nvPicPr>
              <p:blipFill>
                <a:blip r:embed="rId19"/>
                <a:stretch>
                  <a:fillRect/>
                </a:stretch>
              </p:blipFill>
              <p:spPr>
                <a:xfrm>
                  <a:off x="8558258" y="1967231"/>
                  <a:ext cx="118440" cy="24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0">
              <p14:nvContentPartPr>
                <p14:cNvPr id="14" name="Ink 13">
                  <a:extLst>
                    <a:ext uri="{FF2B5EF4-FFF2-40B4-BE49-F238E27FC236}">
                      <a16:creationId xmlns:a16="http://schemas.microsoft.com/office/drawing/2014/main" id="{41320750-0AC0-023C-2C4E-8CF2819FCF27}"/>
                    </a:ext>
                  </a:extLst>
                </p14:cNvPr>
                <p14:cNvContentPartPr/>
                <p14:nvPr/>
              </p14:nvContentPartPr>
              <p14:xfrm>
                <a:off x="8585618" y="1985951"/>
                <a:ext cx="88560" cy="334440"/>
              </p14:xfrm>
            </p:contentPart>
          </mc:Choice>
          <mc:Fallback>
            <p:pic>
              <p:nvPicPr>
                <p:cNvPr id="14" name="Ink 13">
                  <a:extLst>
                    <a:ext uri="{FF2B5EF4-FFF2-40B4-BE49-F238E27FC236}">
                      <a16:creationId xmlns:a16="http://schemas.microsoft.com/office/drawing/2014/main" id="{41320750-0AC0-023C-2C4E-8CF2819FCF27}"/>
                    </a:ext>
                  </a:extLst>
                </p:cNvPr>
                <p:cNvPicPr/>
                <p:nvPr/>
              </p:nvPicPr>
              <p:blipFill>
                <a:blip r:embed="rId21"/>
                <a:stretch>
                  <a:fillRect/>
                </a:stretch>
              </p:blipFill>
              <p:spPr>
                <a:xfrm>
                  <a:off x="8576618" y="1977311"/>
                  <a:ext cx="106200" cy="352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2">
              <p14:nvContentPartPr>
                <p14:cNvPr id="15" name="Ink 14">
                  <a:extLst>
                    <a:ext uri="{FF2B5EF4-FFF2-40B4-BE49-F238E27FC236}">
                      <a16:creationId xmlns:a16="http://schemas.microsoft.com/office/drawing/2014/main" id="{BC6A3700-43EC-061B-6BE5-72B7C586058A}"/>
                    </a:ext>
                  </a:extLst>
                </p14:cNvPr>
                <p14:cNvContentPartPr/>
                <p14:nvPr/>
              </p14:nvContentPartPr>
              <p14:xfrm>
                <a:off x="8754098" y="2141111"/>
                <a:ext cx="7200" cy="99720"/>
              </p14:xfrm>
            </p:contentPart>
          </mc:Choice>
          <mc:Fallback>
            <p:pic>
              <p:nvPicPr>
                <p:cNvPr id="15" name="Ink 14">
                  <a:extLst>
                    <a:ext uri="{FF2B5EF4-FFF2-40B4-BE49-F238E27FC236}">
                      <a16:creationId xmlns:a16="http://schemas.microsoft.com/office/drawing/2014/main" id="{BC6A3700-43EC-061B-6BE5-72B7C586058A}"/>
                    </a:ext>
                  </a:extLst>
                </p:cNvPr>
                <p:cNvPicPr/>
                <p:nvPr/>
              </p:nvPicPr>
              <p:blipFill>
                <a:blip r:embed="rId23"/>
                <a:stretch>
                  <a:fillRect/>
                </a:stretch>
              </p:blipFill>
              <p:spPr>
                <a:xfrm>
                  <a:off x="8745458" y="2132111"/>
                  <a:ext cx="24840" cy="117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4">
              <p14:nvContentPartPr>
                <p14:cNvPr id="26" name="Ink 25">
                  <a:extLst>
                    <a:ext uri="{FF2B5EF4-FFF2-40B4-BE49-F238E27FC236}">
                      <a16:creationId xmlns:a16="http://schemas.microsoft.com/office/drawing/2014/main" id="{5638C606-A202-784A-B900-6F7284544E94}"/>
                    </a:ext>
                  </a:extLst>
                </p14:cNvPr>
                <p14:cNvContentPartPr/>
                <p14:nvPr/>
              </p14:nvContentPartPr>
              <p14:xfrm>
                <a:off x="8845538" y="2142551"/>
                <a:ext cx="70920" cy="79560"/>
              </p14:xfrm>
            </p:contentPart>
          </mc:Choice>
          <mc:Fallback>
            <p:pic>
              <p:nvPicPr>
                <p:cNvPr id="26" name="Ink 25">
                  <a:extLst>
                    <a:ext uri="{FF2B5EF4-FFF2-40B4-BE49-F238E27FC236}">
                      <a16:creationId xmlns:a16="http://schemas.microsoft.com/office/drawing/2014/main" id="{5638C606-A202-784A-B900-6F7284544E94}"/>
                    </a:ext>
                  </a:extLst>
                </p:cNvPr>
                <p:cNvPicPr/>
                <p:nvPr/>
              </p:nvPicPr>
              <p:blipFill>
                <a:blip r:embed="rId25"/>
                <a:stretch>
                  <a:fillRect/>
                </a:stretch>
              </p:blipFill>
              <p:spPr>
                <a:xfrm>
                  <a:off x="8836898" y="2133911"/>
                  <a:ext cx="88560" cy="97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6">
              <p14:nvContentPartPr>
                <p14:cNvPr id="27" name="Ink 26">
                  <a:extLst>
                    <a:ext uri="{FF2B5EF4-FFF2-40B4-BE49-F238E27FC236}">
                      <a16:creationId xmlns:a16="http://schemas.microsoft.com/office/drawing/2014/main" id="{0FA19A7E-4FC1-EF61-A422-410908207F3F}"/>
                    </a:ext>
                  </a:extLst>
                </p14:cNvPr>
                <p14:cNvContentPartPr/>
                <p14:nvPr/>
              </p14:nvContentPartPr>
              <p14:xfrm>
                <a:off x="8929058" y="2070911"/>
                <a:ext cx="43200" cy="159480"/>
              </p14:xfrm>
            </p:contentPart>
          </mc:Choice>
          <mc:Fallback>
            <p:pic>
              <p:nvPicPr>
                <p:cNvPr id="27" name="Ink 26">
                  <a:extLst>
                    <a:ext uri="{FF2B5EF4-FFF2-40B4-BE49-F238E27FC236}">
                      <a16:creationId xmlns:a16="http://schemas.microsoft.com/office/drawing/2014/main" id="{0FA19A7E-4FC1-EF61-A422-410908207F3F}"/>
                    </a:ext>
                  </a:extLst>
                </p:cNvPr>
                <p:cNvPicPr/>
                <p:nvPr/>
              </p:nvPicPr>
              <p:blipFill>
                <a:blip r:embed="rId27"/>
                <a:stretch>
                  <a:fillRect/>
                </a:stretch>
              </p:blipFill>
              <p:spPr>
                <a:xfrm>
                  <a:off x="8920418" y="2062271"/>
                  <a:ext cx="60840" cy="177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8">
              <p14:nvContentPartPr>
                <p14:cNvPr id="28" name="Ink 27">
                  <a:extLst>
                    <a:ext uri="{FF2B5EF4-FFF2-40B4-BE49-F238E27FC236}">
                      <a16:creationId xmlns:a16="http://schemas.microsoft.com/office/drawing/2014/main" id="{1C8F22B2-EE1F-3322-35E4-417E9F960173}"/>
                    </a:ext>
                  </a:extLst>
                </p14:cNvPr>
                <p14:cNvContentPartPr/>
                <p14:nvPr/>
              </p14:nvContentPartPr>
              <p14:xfrm>
                <a:off x="8992058" y="2151911"/>
                <a:ext cx="85680" cy="69480"/>
              </p14:xfrm>
            </p:contentPart>
          </mc:Choice>
          <mc:Fallback>
            <p:pic>
              <p:nvPicPr>
                <p:cNvPr id="28" name="Ink 27">
                  <a:extLst>
                    <a:ext uri="{FF2B5EF4-FFF2-40B4-BE49-F238E27FC236}">
                      <a16:creationId xmlns:a16="http://schemas.microsoft.com/office/drawing/2014/main" id="{1C8F22B2-EE1F-3322-35E4-417E9F960173}"/>
                    </a:ext>
                  </a:extLst>
                </p:cNvPr>
                <p:cNvPicPr/>
                <p:nvPr/>
              </p:nvPicPr>
              <p:blipFill>
                <a:blip r:embed="rId29"/>
                <a:stretch>
                  <a:fillRect/>
                </a:stretch>
              </p:blipFill>
              <p:spPr>
                <a:xfrm>
                  <a:off x="8983418" y="2143271"/>
                  <a:ext cx="103320" cy="8712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>
        <mc:Choice xmlns:p14="http://schemas.microsoft.com/office/powerpoint/2010/main" Requires="p14">
          <p:contentPart p14:bwMode="auto" r:id="rId30">
            <p14:nvContentPartPr>
              <p14:cNvPr id="29" name="Ink 28">
                <a:extLst>
                  <a:ext uri="{FF2B5EF4-FFF2-40B4-BE49-F238E27FC236}">
                    <a16:creationId xmlns:a16="http://schemas.microsoft.com/office/drawing/2014/main" id="{8A0A57C2-9AA1-9DC3-F484-8F832CADD895}"/>
                  </a:ext>
                </a:extLst>
              </p14:cNvPr>
              <p14:cNvContentPartPr/>
              <p14:nvPr/>
            </p14:nvContentPartPr>
            <p14:xfrm>
              <a:off x="9345218" y="2263151"/>
              <a:ext cx="23760" cy="23400"/>
            </p14:xfrm>
          </p:contentPart>
        </mc:Choice>
        <mc:Fallback>
          <p:pic>
            <p:nvPicPr>
              <p:cNvPr id="29" name="Ink 28">
                <a:extLst>
                  <a:ext uri="{FF2B5EF4-FFF2-40B4-BE49-F238E27FC236}">
                    <a16:creationId xmlns:a16="http://schemas.microsoft.com/office/drawing/2014/main" id="{8A0A57C2-9AA1-9DC3-F484-8F832CADD895}"/>
                  </a:ext>
                </a:extLst>
              </p:cNvPr>
              <p:cNvPicPr/>
              <p:nvPr/>
            </p:nvPicPr>
            <p:blipFill>
              <a:blip r:embed="rId31"/>
              <a:stretch>
                <a:fillRect/>
              </a:stretch>
            </p:blipFill>
            <p:spPr>
              <a:xfrm>
                <a:off x="9336218" y="2254511"/>
                <a:ext cx="41400" cy="41040"/>
              </a:xfrm>
              <a:prstGeom prst="rect">
                <a:avLst/>
              </a:prstGeom>
            </p:spPr>
          </p:pic>
        </mc:Fallback>
      </mc:AlternateContent>
      <p:grpSp>
        <p:nvGrpSpPr>
          <p:cNvPr id="31808" name="Group 31807">
            <a:extLst>
              <a:ext uri="{FF2B5EF4-FFF2-40B4-BE49-F238E27FC236}">
                <a16:creationId xmlns:a16="http://schemas.microsoft.com/office/drawing/2014/main" id="{E229A80D-3A21-12E6-374D-F563B14DDD59}"/>
              </a:ext>
            </a:extLst>
          </p:cNvPr>
          <p:cNvGrpSpPr/>
          <p:nvPr/>
        </p:nvGrpSpPr>
        <p:grpSpPr>
          <a:xfrm>
            <a:off x="9566258" y="1989551"/>
            <a:ext cx="952200" cy="315720"/>
            <a:chOff x="9566258" y="1989551"/>
            <a:chExt cx="952200" cy="31572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32">
              <p14:nvContentPartPr>
                <p14:cNvPr id="36" name="Ink 35">
                  <a:extLst>
                    <a:ext uri="{FF2B5EF4-FFF2-40B4-BE49-F238E27FC236}">
                      <a16:creationId xmlns:a16="http://schemas.microsoft.com/office/drawing/2014/main" id="{F7F09824-F994-E140-6126-0C09703AEA43}"/>
                    </a:ext>
                  </a:extLst>
                </p14:cNvPr>
                <p14:cNvContentPartPr/>
                <p14:nvPr/>
              </p14:nvContentPartPr>
              <p14:xfrm>
                <a:off x="9566258" y="2169191"/>
                <a:ext cx="40680" cy="42840"/>
              </p14:xfrm>
            </p:contentPart>
          </mc:Choice>
          <mc:Fallback>
            <p:pic>
              <p:nvPicPr>
                <p:cNvPr id="36" name="Ink 35">
                  <a:extLst>
                    <a:ext uri="{FF2B5EF4-FFF2-40B4-BE49-F238E27FC236}">
                      <a16:creationId xmlns:a16="http://schemas.microsoft.com/office/drawing/2014/main" id="{F7F09824-F994-E140-6126-0C09703AEA43}"/>
                    </a:ext>
                  </a:extLst>
                </p:cNvPr>
                <p:cNvPicPr/>
                <p:nvPr/>
              </p:nvPicPr>
              <p:blipFill>
                <a:blip r:embed="rId33"/>
                <a:stretch>
                  <a:fillRect/>
                </a:stretch>
              </p:blipFill>
              <p:spPr>
                <a:xfrm>
                  <a:off x="9557618" y="2160191"/>
                  <a:ext cx="58320" cy="60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4">
              <p14:nvContentPartPr>
                <p14:cNvPr id="38" name="Ink 37">
                  <a:extLst>
                    <a:ext uri="{FF2B5EF4-FFF2-40B4-BE49-F238E27FC236}">
                      <a16:creationId xmlns:a16="http://schemas.microsoft.com/office/drawing/2014/main" id="{E456D194-6FE3-8386-A257-E5556633F855}"/>
                    </a:ext>
                  </a:extLst>
                </p14:cNvPr>
                <p14:cNvContentPartPr/>
                <p14:nvPr/>
              </p14:nvContentPartPr>
              <p14:xfrm>
                <a:off x="9663818" y="2109431"/>
                <a:ext cx="123120" cy="103680"/>
              </p14:xfrm>
            </p:contentPart>
          </mc:Choice>
          <mc:Fallback>
            <p:pic>
              <p:nvPicPr>
                <p:cNvPr id="38" name="Ink 37">
                  <a:extLst>
                    <a:ext uri="{FF2B5EF4-FFF2-40B4-BE49-F238E27FC236}">
                      <a16:creationId xmlns:a16="http://schemas.microsoft.com/office/drawing/2014/main" id="{E456D194-6FE3-8386-A257-E5556633F855}"/>
                    </a:ext>
                  </a:extLst>
                </p:cNvPr>
                <p:cNvPicPr/>
                <p:nvPr/>
              </p:nvPicPr>
              <p:blipFill>
                <a:blip r:embed="rId35"/>
                <a:stretch>
                  <a:fillRect/>
                </a:stretch>
              </p:blipFill>
              <p:spPr>
                <a:xfrm>
                  <a:off x="9654818" y="2100431"/>
                  <a:ext cx="140760" cy="121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6">
              <p14:nvContentPartPr>
                <p14:cNvPr id="39" name="Ink 38">
                  <a:extLst>
                    <a:ext uri="{FF2B5EF4-FFF2-40B4-BE49-F238E27FC236}">
                      <a16:creationId xmlns:a16="http://schemas.microsoft.com/office/drawing/2014/main" id="{9D9BB5A2-837C-9DD0-6179-180A7AD8E967}"/>
                    </a:ext>
                  </a:extLst>
                </p14:cNvPr>
                <p14:cNvContentPartPr/>
                <p14:nvPr/>
              </p14:nvContentPartPr>
              <p14:xfrm>
                <a:off x="9849578" y="2123471"/>
                <a:ext cx="218880" cy="91440"/>
              </p14:xfrm>
            </p:contentPart>
          </mc:Choice>
          <mc:Fallback>
            <p:pic>
              <p:nvPicPr>
                <p:cNvPr id="39" name="Ink 38">
                  <a:extLst>
                    <a:ext uri="{FF2B5EF4-FFF2-40B4-BE49-F238E27FC236}">
                      <a16:creationId xmlns:a16="http://schemas.microsoft.com/office/drawing/2014/main" id="{9D9BB5A2-837C-9DD0-6179-180A7AD8E967}"/>
                    </a:ext>
                  </a:extLst>
                </p:cNvPr>
                <p:cNvPicPr/>
                <p:nvPr/>
              </p:nvPicPr>
              <p:blipFill>
                <a:blip r:embed="rId37"/>
                <a:stretch>
                  <a:fillRect/>
                </a:stretch>
              </p:blipFill>
              <p:spPr>
                <a:xfrm>
                  <a:off x="9840938" y="2114471"/>
                  <a:ext cx="236520" cy="109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8">
              <p14:nvContentPartPr>
                <p14:cNvPr id="40" name="Ink 39">
                  <a:extLst>
                    <a:ext uri="{FF2B5EF4-FFF2-40B4-BE49-F238E27FC236}">
                      <a16:creationId xmlns:a16="http://schemas.microsoft.com/office/drawing/2014/main" id="{56DEEB11-FABB-D29F-ECA8-9CADB82B5C7B}"/>
                    </a:ext>
                  </a:extLst>
                </p14:cNvPr>
                <p14:cNvContentPartPr/>
                <p14:nvPr/>
              </p14:nvContentPartPr>
              <p14:xfrm>
                <a:off x="10136498" y="2086751"/>
                <a:ext cx="71640" cy="143280"/>
              </p14:xfrm>
            </p:contentPart>
          </mc:Choice>
          <mc:Fallback>
            <p:pic>
              <p:nvPicPr>
                <p:cNvPr id="40" name="Ink 39">
                  <a:extLst>
                    <a:ext uri="{FF2B5EF4-FFF2-40B4-BE49-F238E27FC236}">
                      <a16:creationId xmlns:a16="http://schemas.microsoft.com/office/drawing/2014/main" id="{56DEEB11-FABB-D29F-ECA8-9CADB82B5C7B}"/>
                    </a:ext>
                  </a:extLst>
                </p:cNvPr>
                <p:cNvPicPr/>
                <p:nvPr/>
              </p:nvPicPr>
              <p:blipFill>
                <a:blip r:embed="rId39"/>
                <a:stretch>
                  <a:fillRect/>
                </a:stretch>
              </p:blipFill>
              <p:spPr>
                <a:xfrm>
                  <a:off x="10127498" y="2078111"/>
                  <a:ext cx="89280" cy="160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0">
              <p14:nvContentPartPr>
                <p14:cNvPr id="41" name="Ink 40">
                  <a:extLst>
                    <a:ext uri="{FF2B5EF4-FFF2-40B4-BE49-F238E27FC236}">
                      <a16:creationId xmlns:a16="http://schemas.microsoft.com/office/drawing/2014/main" id="{B9AF6ECA-118F-F534-8B9D-459FB5A82DD2}"/>
                    </a:ext>
                  </a:extLst>
                </p14:cNvPr>
                <p14:cNvContentPartPr/>
                <p14:nvPr/>
              </p14:nvContentPartPr>
              <p14:xfrm>
                <a:off x="10184378" y="2174231"/>
                <a:ext cx="109440" cy="64080"/>
              </p14:xfrm>
            </p:contentPart>
          </mc:Choice>
          <mc:Fallback>
            <p:pic>
              <p:nvPicPr>
                <p:cNvPr id="41" name="Ink 40">
                  <a:extLst>
                    <a:ext uri="{FF2B5EF4-FFF2-40B4-BE49-F238E27FC236}">
                      <a16:creationId xmlns:a16="http://schemas.microsoft.com/office/drawing/2014/main" id="{B9AF6ECA-118F-F534-8B9D-459FB5A82DD2}"/>
                    </a:ext>
                  </a:extLst>
                </p:cNvPr>
                <p:cNvPicPr/>
                <p:nvPr/>
              </p:nvPicPr>
              <p:blipFill>
                <a:blip r:embed="rId41"/>
                <a:stretch>
                  <a:fillRect/>
                </a:stretch>
              </p:blipFill>
              <p:spPr>
                <a:xfrm>
                  <a:off x="10175378" y="2165231"/>
                  <a:ext cx="127080" cy="81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2">
              <p14:nvContentPartPr>
                <p14:cNvPr id="47" name="Ink 46">
                  <a:extLst>
                    <a:ext uri="{FF2B5EF4-FFF2-40B4-BE49-F238E27FC236}">
                      <a16:creationId xmlns:a16="http://schemas.microsoft.com/office/drawing/2014/main" id="{CD691B3E-E64E-FF6B-65AB-B3C4F3DBBFD7}"/>
                    </a:ext>
                  </a:extLst>
                </p14:cNvPr>
                <p14:cNvContentPartPr/>
                <p14:nvPr/>
              </p14:nvContentPartPr>
              <p14:xfrm>
                <a:off x="10193738" y="2083151"/>
                <a:ext cx="42120" cy="74160"/>
              </p14:xfrm>
            </p:contentPart>
          </mc:Choice>
          <mc:Fallback>
            <p:pic>
              <p:nvPicPr>
                <p:cNvPr id="47" name="Ink 46">
                  <a:extLst>
                    <a:ext uri="{FF2B5EF4-FFF2-40B4-BE49-F238E27FC236}">
                      <a16:creationId xmlns:a16="http://schemas.microsoft.com/office/drawing/2014/main" id="{CD691B3E-E64E-FF6B-65AB-B3C4F3DBBFD7}"/>
                    </a:ext>
                  </a:extLst>
                </p:cNvPr>
                <p:cNvPicPr/>
                <p:nvPr/>
              </p:nvPicPr>
              <p:blipFill>
                <a:blip r:embed="rId43"/>
                <a:stretch>
                  <a:fillRect/>
                </a:stretch>
              </p:blipFill>
              <p:spPr>
                <a:xfrm>
                  <a:off x="10185098" y="2074151"/>
                  <a:ext cx="59760" cy="91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4">
              <p14:nvContentPartPr>
                <p14:cNvPr id="48" name="Ink 47">
                  <a:extLst>
                    <a:ext uri="{FF2B5EF4-FFF2-40B4-BE49-F238E27FC236}">
                      <a16:creationId xmlns:a16="http://schemas.microsoft.com/office/drawing/2014/main" id="{09CD5A23-B262-CA6A-4A52-3B6A4E6AAAA4}"/>
                    </a:ext>
                  </a:extLst>
                </p14:cNvPr>
                <p14:cNvContentPartPr/>
                <p14:nvPr/>
              </p14:nvContentPartPr>
              <p14:xfrm>
                <a:off x="10315058" y="1989551"/>
                <a:ext cx="203400" cy="315720"/>
              </p14:xfrm>
            </p:contentPart>
          </mc:Choice>
          <mc:Fallback>
            <p:pic>
              <p:nvPicPr>
                <p:cNvPr id="48" name="Ink 47">
                  <a:extLst>
                    <a:ext uri="{FF2B5EF4-FFF2-40B4-BE49-F238E27FC236}">
                      <a16:creationId xmlns:a16="http://schemas.microsoft.com/office/drawing/2014/main" id="{09CD5A23-B262-CA6A-4A52-3B6A4E6AAAA4}"/>
                    </a:ext>
                  </a:extLst>
                </p:cNvPr>
                <p:cNvPicPr/>
                <p:nvPr/>
              </p:nvPicPr>
              <p:blipFill>
                <a:blip r:embed="rId45"/>
                <a:stretch>
                  <a:fillRect/>
                </a:stretch>
              </p:blipFill>
              <p:spPr>
                <a:xfrm>
                  <a:off x="10306058" y="1980551"/>
                  <a:ext cx="221040" cy="33336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>
        <mc:Choice xmlns:p14="http://schemas.microsoft.com/office/powerpoint/2010/main" Requires="p14">
          <p:contentPart p14:bwMode="auto" r:id="rId46">
            <p14:nvContentPartPr>
              <p14:cNvPr id="31811" name="Ink 31810">
                <a:extLst>
                  <a:ext uri="{FF2B5EF4-FFF2-40B4-BE49-F238E27FC236}">
                    <a16:creationId xmlns:a16="http://schemas.microsoft.com/office/drawing/2014/main" id="{DB5CF077-067F-6051-ADE1-290F1525E48F}"/>
                  </a:ext>
                </a:extLst>
              </p14:cNvPr>
              <p14:cNvContentPartPr/>
              <p14:nvPr/>
            </p14:nvContentPartPr>
            <p14:xfrm>
              <a:off x="6494018" y="3779831"/>
              <a:ext cx="5227200" cy="167760"/>
            </p14:xfrm>
          </p:contentPart>
        </mc:Choice>
        <mc:Fallback>
          <p:pic>
            <p:nvPicPr>
              <p:cNvPr id="31811" name="Ink 31810">
                <a:extLst>
                  <a:ext uri="{FF2B5EF4-FFF2-40B4-BE49-F238E27FC236}">
                    <a16:creationId xmlns:a16="http://schemas.microsoft.com/office/drawing/2014/main" id="{DB5CF077-067F-6051-ADE1-290F1525E48F}"/>
                  </a:ext>
                </a:extLst>
              </p:cNvPr>
              <p:cNvPicPr/>
              <p:nvPr/>
            </p:nvPicPr>
            <p:blipFill>
              <a:blip r:embed="rId47"/>
              <a:stretch>
                <a:fillRect/>
              </a:stretch>
            </p:blipFill>
            <p:spPr>
              <a:xfrm>
                <a:off x="6485018" y="3770831"/>
                <a:ext cx="5244840" cy="185400"/>
              </a:xfrm>
              <a:prstGeom prst="rect">
                <a:avLst/>
              </a:prstGeom>
            </p:spPr>
          </p:pic>
        </mc:Fallback>
      </mc:AlternateContent>
      <p:grpSp>
        <p:nvGrpSpPr>
          <p:cNvPr id="31833" name="Group 31832">
            <a:extLst>
              <a:ext uri="{FF2B5EF4-FFF2-40B4-BE49-F238E27FC236}">
                <a16:creationId xmlns:a16="http://schemas.microsoft.com/office/drawing/2014/main" id="{1428679C-581C-C908-19D2-6008FD07F384}"/>
              </a:ext>
            </a:extLst>
          </p:cNvPr>
          <p:cNvGrpSpPr/>
          <p:nvPr/>
        </p:nvGrpSpPr>
        <p:grpSpPr>
          <a:xfrm>
            <a:off x="6479618" y="4098791"/>
            <a:ext cx="163440" cy="175320"/>
            <a:chOff x="6479618" y="4098791"/>
            <a:chExt cx="163440" cy="17532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48">
              <p14:nvContentPartPr>
                <p14:cNvPr id="31812" name="Ink 31811">
                  <a:extLst>
                    <a:ext uri="{FF2B5EF4-FFF2-40B4-BE49-F238E27FC236}">
                      <a16:creationId xmlns:a16="http://schemas.microsoft.com/office/drawing/2014/main" id="{5297F0FD-0BA3-F691-B62D-E086ED0F31DB}"/>
                    </a:ext>
                  </a:extLst>
                </p14:cNvPr>
                <p14:cNvContentPartPr/>
                <p14:nvPr/>
              </p14:nvContentPartPr>
              <p14:xfrm>
                <a:off x="6479618" y="4098791"/>
                <a:ext cx="8640" cy="175320"/>
              </p14:xfrm>
            </p:contentPart>
          </mc:Choice>
          <mc:Fallback>
            <p:pic>
              <p:nvPicPr>
                <p:cNvPr id="31812" name="Ink 31811">
                  <a:extLst>
                    <a:ext uri="{FF2B5EF4-FFF2-40B4-BE49-F238E27FC236}">
                      <a16:creationId xmlns:a16="http://schemas.microsoft.com/office/drawing/2014/main" id="{5297F0FD-0BA3-F691-B62D-E086ED0F31DB}"/>
                    </a:ext>
                  </a:extLst>
                </p:cNvPr>
                <p:cNvPicPr/>
                <p:nvPr/>
              </p:nvPicPr>
              <p:blipFill>
                <a:blip r:embed="rId49"/>
                <a:stretch>
                  <a:fillRect/>
                </a:stretch>
              </p:blipFill>
              <p:spPr>
                <a:xfrm>
                  <a:off x="6470618" y="4090151"/>
                  <a:ext cx="26280" cy="192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0">
              <p14:nvContentPartPr>
                <p14:cNvPr id="31813" name="Ink 31812">
                  <a:extLst>
                    <a:ext uri="{FF2B5EF4-FFF2-40B4-BE49-F238E27FC236}">
                      <a16:creationId xmlns:a16="http://schemas.microsoft.com/office/drawing/2014/main" id="{156A38FF-F7BF-D54D-4E33-10006A948F64}"/>
                    </a:ext>
                  </a:extLst>
                </p14:cNvPr>
                <p14:cNvContentPartPr/>
                <p14:nvPr/>
              </p14:nvContentPartPr>
              <p14:xfrm>
                <a:off x="6525338" y="4138031"/>
                <a:ext cx="117720" cy="108720"/>
              </p14:xfrm>
            </p:contentPart>
          </mc:Choice>
          <mc:Fallback>
            <p:pic>
              <p:nvPicPr>
                <p:cNvPr id="31813" name="Ink 31812">
                  <a:extLst>
                    <a:ext uri="{FF2B5EF4-FFF2-40B4-BE49-F238E27FC236}">
                      <a16:creationId xmlns:a16="http://schemas.microsoft.com/office/drawing/2014/main" id="{156A38FF-F7BF-D54D-4E33-10006A948F64}"/>
                    </a:ext>
                  </a:extLst>
                </p:cNvPr>
                <p:cNvPicPr/>
                <p:nvPr/>
              </p:nvPicPr>
              <p:blipFill>
                <a:blip r:embed="rId51"/>
                <a:stretch>
                  <a:fillRect/>
                </a:stretch>
              </p:blipFill>
              <p:spPr>
                <a:xfrm>
                  <a:off x="6516338" y="4129031"/>
                  <a:ext cx="135360" cy="12636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>
        <mc:Choice xmlns:p14="http://schemas.microsoft.com/office/powerpoint/2010/main" Requires="p14">
          <p:contentPart p14:bwMode="auto" r:id="rId52">
            <p14:nvContentPartPr>
              <p14:cNvPr id="31817" name="Ink 31816">
                <a:extLst>
                  <a:ext uri="{FF2B5EF4-FFF2-40B4-BE49-F238E27FC236}">
                    <a16:creationId xmlns:a16="http://schemas.microsoft.com/office/drawing/2014/main" id="{297F8E30-D2EC-E4FE-4CC3-0F150F285D36}"/>
                  </a:ext>
                </a:extLst>
              </p14:cNvPr>
              <p14:cNvContentPartPr/>
              <p14:nvPr/>
            </p14:nvContentPartPr>
            <p14:xfrm>
              <a:off x="7615778" y="3881711"/>
              <a:ext cx="4320" cy="95040"/>
            </p14:xfrm>
          </p:contentPart>
        </mc:Choice>
        <mc:Fallback>
          <p:pic>
            <p:nvPicPr>
              <p:cNvPr id="31817" name="Ink 31816">
                <a:extLst>
                  <a:ext uri="{FF2B5EF4-FFF2-40B4-BE49-F238E27FC236}">
                    <a16:creationId xmlns:a16="http://schemas.microsoft.com/office/drawing/2014/main" id="{297F8E30-D2EC-E4FE-4CC3-0F150F285D36}"/>
                  </a:ext>
                </a:extLst>
              </p:cNvPr>
              <p:cNvPicPr/>
              <p:nvPr/>
            </p:nvPicPr>
            <p:blipFill>
              <a:blip r:embed="rId53"/>
              <a:stretch>
                <a:fillRect/>
              </a:stretch>
            </p:blipFill>
            <p:spPr>
              <a:xfrm>
                <a:off x="7607138" y="3872711"/>
                <a:ext cx="21960" cy="1126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54">
            <p14:nvContentPartPr>
              <p14:cNvPr id="31834" name="Ink 31833">
                <a:extLst>
                  <a:ext uri="{FF2B5EF4-FFF2-40B4-BE49-F238E27FC236}">
                    <a16:creationId xmlns:a16="http://schemas.microsoft.com/office/drawing/2014/main" id="{894BEB05-027F-034D-0445-CC1DE4713927}"/>
                  </a:ext>
                </a:extLst>
              </p14:cNvPr>
              <p14:cNvContentPartPr/>
              <p14:nvPr/>
            </p14:nvContentPartPr>
            <p14:xfrm>
              <a:off x="9105098" y="3832031"/>
              <a:ext cx="5040" cy="100800"/>
            </p14:xfrm>
          </p:contentPart>
        </mc:Choice>
        <mc:Fallback>
          <p:pic>
            <p:nvPicPr>
              <p:cNvPr id="31834" name="Ink 31833">
                <a:extLst>
                  <a:ext uri="{FF2B5EF4-FFF2-40B4-BE49-F238E27FC236}">
                    <a16:creationId xmlns:a16="http://schemas.microsoft.com/office/drawing/2014/main" id="{894BEB05-027F-034D-0445-CC1DE4713927}"/>
                  </a:ext>
                </a:extLst>
              </p:cNvPr>
              <p:cNvPicPr/>
              <p:nvPr/>
            </p:nvPicPr>
            <p:blipFill>
              <a:blip r:embed="rId55"/>
              <a:stretch>
                <a:fillRect/>
              </a:stretch>
            </p:blipFill>
            <p:spPr>
              <a:xfrm>
                <a:off x="9096098" y="3823391"/>
                <a:ext cx="22680" cy="1184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56">
            <p14:nvContentPartPr>
              <p14:cNvPr id="31840" name="Ink 31839">
                <a:extLst>
                  <a:ext uri="{FF2B5EF4-FFF2-40B4-BE49-F238E27FC236}">
                    <a16:creationId xmlns:a16="http://schemas.microsoft.com/office/drawing/2014/main" id="{561B2028-4F8B-238D-86CB-625C82097EC3}"/>
                  </a:ext>
                </a:extLst>
              </p14:cNvPr>
              <p14:cNvContentPartPr/>
              <p14:nvPr/>
            </p14:nvContentPartPr>
            <p14:xfrm>
              <a:off x="10358978" y="3828791"/>
              <a:ext cx="3240" cy="158400"/>
            </p14:xfrm>
          </p:contentPart>
        </mc:Choice>
        <mc:Fallback>
          <p:pic>
            <p:nvPicPr>
              <p:cNvPr id="31840" name="Ink 31839">
                <a:extLst>
                  <a:ext uri="{FF2B5EF4-FFF2-40B4-BE49-F238E27FC236}">
                    <a16:creationId xmlns:a16="http://schemas.microsoft.com/office/drawing/2014/main" id="{561B2028-4F8B-238D-86CB-625C82097EC3}"/>
                  </a:ext>
                </a:extLst>
              </p:cNvPr>
              <p:cNvPicPr/>
              <p:nvPr/>
            </p:nvPicPr>
            <p:blipFill>
              <a:blip r:embed="rId57"/>
              <a:stretch>
                <a:fillRect/>
              </a:stretch>
            </p:blipFill>
            <p:spPr>
              <a:xfrm>
                <a:off x="10350338" y="3819791"/>
                <a:ext cx="20880" cy="1760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58">
            <p14:nvContentPartPr>
              <p14:cNvPr id="31845" name="Ink 31844">
                <a:extLst>
                  <a:ext uri="{FF2B5EF4-FFF2-40B4-BE49-F238E27FC236}">
                    <a16:creationId xmlns:a16="http://schemas.microsoft.com/office/drawing/2014/main" id="{A0C2DDAC-C419-61C6-44A6-E904D1EC19EE}"/>
                  </a:ext>
                </a:extLst>
              </p14:cNvPr>
              <p14:cNvContentPartPr/>
              <p14:nvPr/>
            </p14:nvContentPartPr>
            <p14:xfrm>
              <a:off x="7066058" y="3820511"/>
              <a:ext cx="15840" cy="189720"/>
            </p14:xfrm>
          </p:contentPart>
        </mc:Choice>
        <mc:Fallback>
          <p:pic>
            <p:nvPicPr>
              <p:cNvPr id="31845" name="Ink 31844">
                <a:extLst>
                  <a:ext uri="{FF2B5EF4-FFF2-40B4-BE49-F238E27FC236}">
                    <a16:creationId xmlns:a16="http://schemas.microsoft.com/office/drawing/2014/main" id="{A0C2DDAC-C419-61C6-44A6-E904D1EC19EE}"/>
                  </a:ext>
                </a:extLst>
              </p:cNvPr>
              <p:cNvPicPr/>
              <p:nvPr/>
            </p:nvPicPr>
            <p:blipFill>
              <a:blip r:embed="rId59"/>
              <a:stretch>
                <a:fillRect/>
              </a:stretch>
            </p:blipFill>
            <p:spPr>
              <a:xfrm>
                <a:off x="7057058" y="3811511"/>
                <a:ext cx="33480" cy="2073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60">
            <p14:nvContentPartPr>
              <p14:cNvPr id="31846" name="Ink 31845">
                <a:extLst>
                  <a:ext uri="{FF2B5EF4-FFF2-40B4-BE49-F238E27FC236}">
                    <a16:creationId xmlns:a16="http://schemas.microsoft.com/office/drawing/2014/main" id="{464B240A-B4E5-D0E7-9E99-3EB2385053C3}"/>
                  </a:ext>
                </a:extLst>
              </p14:cNvPr>
              <p14:cNvContentPartPr/>
              <p14:nvPr/>
            </p14:nvContentPartPr>
            <p14:xfrm>
              <a:off x="6985058" y="4120031"/>
              <a:ext cx="191880" cy="136440"/>
            </p14:xfrm>
          </p:contentPart>
        </mc:Choice>
        <mc:Fallback>
          <p:pic>
            <p:nvPicPr>
              <p:cNvPr id="31846" name="Ink 31845">
                <a:extLst>
                  <a:ext uri="{FF2B5EF4-FFF2-40B4-BE49-F238E27FC236}">
                    <a16:creationId xmlns:a16="http://schemas.microsoft.com/office/drawing/2014/main" id="{464B240A-B4E5-D0E7-9E99-3EB2385053C3}"/>
                  </a:ext>
                </a:extLst>
              </p:cNvPr>
              <p:cNvPicPr/>
              <p:nvPr/>
            </p:nvPicPr>
            <p:blipFill>
              <a:blip r:embed="rId61"/>
              <a:stretch>
                <a:fillRect/>
              </a:stretch>
            </p:blipFill>
            <p:spPr>
              <a:xfrm>
                <a:off x="6976058" y="4111391"/>
                <a:ext cx="209520" cy="154080"/>
              </a:xfrm>
              <a:prstGeom prst="rect">
                <a:avLst/>
              </a:prstGeom>
            </p:spPr>
          </p:pic>
        </mc:Fallback>
      </mc:AlternateContent>
      <p:grpSp>
        <p:nvGrpSpPr>
          <p:cNvPr id="31858" name="Group 31857">
            <a:extLst>
              <a:ext uri="{FF2B5EF4-FFF2-40B4-BE49-F238E27FC236}">
                <a16:creationId xmlns:a16="http://schemas.microsoft.com/office/drawing/2014/main" id="{F53E5D5E-CB00-06DF-0811-00FD2C10BA77}"/>
              </a:ext>
            </a:extLst>
          </p:cNvPr>
          <p:cNvGrpSpPr/>
          <p:nvPr/>
        </p:nvGrpSpPr>
        <p:grpSpPr>
          <a:xfrm>
            <a:off x="7517498" y="4131551"/>
            <a:ext cx="370080" cy="153000"/>
            <a:chOff x="7517498" y="4131551"/>
            <a:chExt cx="370080" cy="15300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62">
              <p14:nvContentPartPr>
                <p14:cNvPr id="31847" name="Ink 31846">
                  <a:extLst>
                    <a:ext uri="{FF2B5EF4-FFF2-40B4-BE49-F238E27FC236}">
                      <a16:creationId xmlns:a16="http://schemas.microsoft.com/office/drawing/2014/main" id="{2EE7A1B8-E9C7-C744-A9AB-3E9FF92055A8}"/>
                    </a:ext>
                  </a:extLst>
                </p14:cNvPr>
                <p14:cNvContentPartPr/>
                <p14:nvPr/>
              </p14:nvContentPartPr>
              <p14:xfrm>
                <a:off x="7517498" y="4131551"/>
                <a:ext cx="145800" cy="153000"/>
              </p14:xfrm>
            </p:contentPart>
          </mc:Choice>
          <mc:Fallback>
            <p:pic>
              <p:nvPicPr>
                <p:cNvPr id="31847" name="Ink 31846">
                  <a:extLst>
                    <a:ext uri="{FF2B5EF4-FFF2-40B4-BE49-F238E27FC236}">
                      <a16:creationId xmlns:a16="http://schemas.microsoft.com/office/drawing/2014/main" id="{2EE7A1B8-E9C7-C744-A9AB-3E9FF92055A8}"/>
                    </a:ext>
                  </a:extLst>
                </p:cNvPr>
                <p:cNvPicPr/>
                <p:nvPr/>
              </p:nvPicPr>
              <p:blipFill>
                <a:blip r:embed="rId63"/>
                <a:stretch>
                  <a:fillRect/>
                </a:stretch>
              </p:blipFill>
              <p:spPr>
                <a:xfrm>
                  <a:off x="7508858" y="4122551"/>
                  <a:ext cx="163440" cy="170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4">
              <p14:nvContentPartPr>
                <p14:cNvPr id="31848" name="Ink 31847">
                  <a:extLst>
                    <a:ext uri="{FF2B5EF4-FFF2-40B4-BE49-F238E27FC236}">
                      <a16:creationId xmlns:a16="http://schemas.microsoft.com/office/drawing/2014/main" id="{22490201-1584-3D5E-928F-6D791D966A4C}"/>
                    </a:ext>
                  </a:extLst>
                </p14:cNvPr>
                <p14:cNvContentPartPr/>
                <p14:nvPr/>
              </p14:nvContentPartPr>
              <p14:xfrm>
                <a:off x="7772378" y="4159991"/>
                <a:ext cx="115200" cy="106560"/>
              </p14:xfrm>
            </p:contentPart>
          </mc:Choice>
          <mc:Fallback>
            <p:pic>
              <p:nvPicPr>
                <p:cNvPr id="31848" name="Ink 31847">
                  <a:extLst>
                    <a:ext uri="{FF2B5EF4-FFF2-40B4-BE49-F238E27FC236}">
                      <a16:creationId xmlns:a16="http://schemas.microsoft.com/office/drawing/2014/main" id="{22490201-1584-3D5E-928F-6D791D966A4C}"/>
                    </a:ext>
                  </a:extLst>
                </p:cNvPr>
                <p:cNvPicPr/>
                <p:nvPr/>
              </p:nvPicPr>
              <p:blipFill>
                <a:blip r:embed="rId65"/>
                <a:stretch>
                  <a:fillRect/>
                </a:stretch>
              </p:blipFill>
              <p:spPr>
                <a:xfrm>
                  <a:off x="7763738" y="4151351"/>
                  <a:ext cx="132840" cy="12420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>
        <mc:Choice xmlns:p14="http://schemas.microsoft.com/office/powerpoint/2010/main" Requires="p14">
          <p:contentPart p14:bwMode="auto" r:id="rId66">
            <p14:nvContentPartPr>
              <p14:cNvPr id="31849" name="Ink 31848">
                <a:extLst>
                  <a:ext uri="{FF2B5EF4-FFF2-40B4-BE49-F238E27FC236}">
                    <a16:creationId xmlns:a16="http://schemas.microsoft.com/office/drawing/2014/main" id="{E72DBF4F-C448-DED6-5762-56916E77EA20}"/>
                  </a:ext>
                </a:extLst>
              </p14:cNvPr>
              <p14:cNvContentPartPr/>
              <p14:nvPr/>
            </p14:nvContentPartPr>
            <p14:xfrm>
              <a:off x="8252618" y="3869471"/>
              <a:ext cx="34560" cy="96840"/>
            </p14:xfrm>
          </p:contentPart>
        </mc:Choice>
        <mc:Fallback>
          <p:pic>
            <p:nvPicPr>
              <p:cNvPr id="31849" name="Ink 31848">
                <a:extLst>
                  <a:ext uri="{FF2B5EF4-FFF2-40B4-BE49-F238E27FC236}">
                    <a16:creationId xmlns:a16="http://schemas.microsoft.com/office/drawing/2014/main" id="{E72DBF4F-C448-DED6-5762-56916E77EA20}"/>
                  </a:ext>
                </a:extLst>
              </p:cNvPr>
              <p:cNvPicPr/>
              <p:nvPr/>
            </p:nvPicPr>
            <p:blipFill>
              <a:blip r:embed="rId67"/>
              <a:stretch>
                <a:fillRect/>
              </a:stretch>
            </p:blipFill>
            <p:spPr>
              <a:xfrm>
                <a:off x="8243618" y="3860831"/>
                <a:ext cx="52200" cy="114480"/>
              </a:xfrm>
              <a:prstGeom prst="rect">
                <a:avLst/>
              </a:prstGeom>
            </p:spPr>
          </p:pic>
        </mc:Fallback>
      </mc:AlternateContent>
      <p:grpSp>
        <p:nvGrpSpPr>
          <p:cNvPr id="31857" name="Group 31856">
            <a:extLst>
              <a:ext uri="{FF2B5EF4-FFF2-40B4-BE49-F238E27FC236}">
                <a16:creationId xmlns:a16="http://schemas.microsoft.com/office/drawing/2014/main" id="{7BFCAD6E-ACA2-71FF-5564-FC0CBA05DCCB}"/>
              </a:ext>
            </a:extLst>
          </p:cNvPr>
          <p:cNvGrpSpPr/>
          <p:nvPr/>
        </p:nvGrpSpPr>
        <p:grpSpPr>
          <a:xfrm>
            <a:off x="8251898" y="4115351"/>
            <a:ext cx="370800" cy="252360"/>
            <a:chOff x="8251898" y="4115351"/>
            <a:chExt cx="370800" cy="25236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68">
              <p14:nvContentPartPr>
                <p14:cNvPr id="31850" name="Ink 31849">
                  <a:extLst>
                    <a:ext uri="{FF2B5EF4-FFF2-40B4-BE49-F238E27FC236}">
                      <a16:creationId xmlns:a16="http://schemas.microsoft.com/office/drawing/2014/main" id="{3AD94066-0E53-3E44-1486-41DF38646648}"/>
                    </a:ext>
                  </a:extLst>
                </p14:cNvPr>
                <p14:cNvContentPartPr/>
                <p14:nvPr/>
              </p14:nvContentPartPr>
              <p14:xfrm>
                <a:off x="8251898" y="4115351"/>
                <a:ext cx="218520" cy="126360"/>
              </p14:xfrm>
            </p:contentPart>
          </mc:Choice>
          <mc:Fallback>
            <p:pic>
              <p:nvPicPr>
                <p:cNvPr id="31850" name="Ink 31849">
                  <a:extLst>
                    <a:ext uri="{FF2B5EF4-FFF2-40B4-BE49-F238E27FC236}">
                      <a16:creationId xmlns:a16="http://schemas.microsoft.com/office/drawing/2014/main" id="{3AD94066-0E53-3E44-1486-41DF38646648}"/>
                    </a:ext>
                  </a:extLst>
                </p:cNvPr>
                <p:cNvPicPr/>
                <p:nvPr/>
              </p:nvPicPr>
              <p:blipFill>
                <a:blip r:embed="rId69"/>
                <a:stretch>
                  <a:fillRect/>
                </a:stretch>
              </p:blipFill>
              <p:spPr>
                <a:xfrm>
                  <a:off x="8243258" y="4106711"/>
                  <a:ext cx="236160" cy="144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0">
              <p14:nvContentPartPr>
                <p14:cNvPr id="31851" name="Ink 31850">
                  <a:extLst>
                    <a:ext uri="{FF2B5EF4-FFF2-40B4-BE49-F238E27FC236}">
                      <a16:creationId xmlns:a16="http://schemas.microsoft.com/office/drawing/2014/main" id="{D0CFDFAF-DCA6-DE9F-1D36-8EC3A5657731}"/>
                    </a:ext>
                  </a:extLst>
                </p14:cNvPr>
                <p14:cNvContentPartPr/>
                <p14:nvPr/>
              </p14:nvContentPartPr>
              <p14:xfrm>
                <a:off x="8407418" y="4154591"/>
                <a:ext cx="88920" cy="213120"/>
              </p14:xfrm>
            </p:contentPart>
          </mc:Choice>
          <mc:Fallback>
            <p:pic>
              <p:nvPicPr>
                <p:cNvPr id="31851" name="Ink 31850">
                  <a:extLst>
                    <a:ext uri="{FF2B5EF4-FFF2-40B4-BE49-F238E27FC236}">
                      <a16:creationId xmlns:a16="http://schemas.microsoft.com/office/drawing/2014/main" id="{D0CFDFAF-DCA6-DE9F-1D36-8EC3A5657731}"/>
                    </a:ext>
                  </a:extLst>
                </p:cNvPr>
                <p:cNvPicPr/>
                <p:nvPr/>
              </p:nvPicPr>
              <p:blipFill>
                <a:blip r:embed="rId71"/>
                <a:stretch>
                  <a:fillRect/>
                </a:stretch>
              </p:blipFill>
              <p:spPr>
                <a:xfrm>
                  <a:off x="8398778" y="4145591"/>
                  <a:ext cx="106560" cy="230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2">
              <p14:nvContentPartPr>
                <p14:cNvPr id="31852" name="Ink 31851">
                  <a:extLst>
                    <a:ext uri="{FF2B5EF4-FFF2-40B4-BE49-F238E27FC236}">
                      <a16:creationId xmlns:a16="http://schemas.microsoft.com/office/drawing/2014/main" id="{2E2D7AAB-1886-340C-1D1A-D59DD4DA6D51}"/>
                    </a:ext>
                  </a:extLst>
                </p14:cNvPr>
                <p14:cNvContentPartPr/>
                <p14:nvPr/>
              </p14:nvContentPartPr>
              <p14:xfrm>
                <a:off x="8501018" y="4177631"/>
                <a:ext cx="121680" cy="109440"/>
              </p14:xfrm>
            </p:contentPart>
          </mc:Choice>
          <mc:Fallback>
            <p:pic>
              <p:nvPicPr>
                <p:cNvPr id="31852" name="Ink 31851">
                  <a:extLst>
                    <a:ext uri="{FF2B5EF4-FFF2-40B4-BE49-F238E27FC236}">
                      <a16:creationId xmlns:a16="http://schemas.microsoft.com/office/drawing/2014/main" id="{2E2D7AAB-1886-340C-1D1A-D59DD4DA6D51}"/>
                    </a:ext>
                  </a:extLst>
                </p:cNvPr>
                <p:cNvPicPr/>
                <p:nvPr/>
              </p:nvPicPr>
              <p:blipFill>
                <a:blip r:embed="rId73"/>
                <a:stretch>
                  <a:fillRect/>
                </a:stretch>
              </p:blipFill>
              <p:spPr>
                <a:xfrm>
                  <a:off x="8492378" y="4168991"/>
                  <a:ext cx="139320" cy="12708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31856" name="Group 31855">
            <a:extLst>
              <a:ext uri="{FF2B5EF4-FFF2-40B4-BE49-F238E27FC236}">
                <a16:creationId xmlns:a16="http://schemas.microsoft.com/office/drawing/2014/main" id="{B44C30AD-8D87-4B86-B6FD-ED354657E2FD}"/>
              </a:ext>
            </a:extLst>
          </p:cNvPr>
          <p:cNvGrpSpPr/>
          <p:nvPr/>
        </p:nvGrpSpPr>
        <p:grpSpPr>
          <a:xfrm>
            <a:off x="8928338" y="4175831"/>
            <a:ext cx="251280" cy="157320"/>
            <a:chOff x="8928338" y="4175831"/>
            <a:chExt cx="251280" cy="15732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74">
              <p14:nvContentPartPr>
                <p14:cNvPr id="31853" name="Ink 31852">
                  <a:extLst>
                    <a:ext uri="{FF2B5EF4-FFF2-40B4-BE49-F238E27FC236}">
                      <a16:creationId xmlns:a16="http://schemas.microsoft.com/office/drawing/2014/main" id="{30785169-FBD6-FCA0-EE65-279BE0754836}"/>
                    </a:ext>
                  </a:extLst>
                </p14:cNvPr>
                <p14:cNvContentPartPr/>
                <p14:nvPr/>
              </p14:nvContentPartPr>
              <p14:xfrm>
                <a:off x="8928338" y="4175831"/>
                <a:ext cx="127080" cy="157320"/>
              </p14:xfrm>
            </p:contentPart>
          </mc:Choice>
          <mc:Fallback>
            <p:pic>
              <p:nvPicPr>
                <p:cNvPr id="31853" name="Ink 31852">
                  <a:extLst>
                    <a:ext uri="{FF2B5EF4-FFF2-40B4-BE49-F238E27FC236}">
                      <a16:creationId xmlns:a16="http://schemas.microsoft.com/office/drawing/2014/main" id="{30785169-FBD6-FCA0-EE65-279BE0754836}"/>
                    </a:ext>
                  </a:extLst>
                </p:cNvPr>
                <p:cNvPicPr/>
                <p:nvPr/>
              </p:nvPicPr>
              <p:blipFill>
                <a:blip r:embed="rId75"/>
                <a:stretch>
                  <a:fillRect/>
                </a:stretch>
              </p:blipFill>
              <p:spPr>
                <a:xfrm>
                  <a:off x="8919338" y="4167191"/>
                  <a:ext cx="144720" cy="174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6">
              <p14:nvContentPartPr>
                <p14:cNvPr id="31854" name="Ink 31853">
                  <a:extLst>
                    <a:ext uri="{FF2B5EF4-FFF2-40B4-BE49-F238E27FC236}">
                      <a16:creationId xmlns:a16="http://schemas.microsoft.com/office/drawing/2014/main" id="{5A9F95BA-39E8-8C75-4576-A6A15A08E816}"/>
                    </a:ext>
                  </a:extLst>
                </p14:cNvPr>
                <p14:cNvContentPartPr/>
                <p14:nvPr/>
              </p14:nvContentPartPr>
              <p14:xfrm>
                <a:off x="9036698" y="4186271"/>
                <a:ext cx="142920" cy="119880"/>
              </p14:xfrm>
            </p:contentPart>
          </mc:Choice>
          <mc:Fallback>
            <p:pic>
              <p:nvPicPr>
                <p:cNvPr id="31854" name="Ink 31853">
                  <a:extLst>
                    <a:ext uri="{FF2B5EF4-FFF2-40B4-BE49-F238E27FC236}">
                      <a16:creationId xmlns:a16="http://schemas.microsoft.com/office/drawing/2014/main" id="{5A9F95BA-39E8-8C75-4576-A6A15A08E816}"/>
                    </a:ext>
                  </a:extLst>
                </p:cNvPr>
                <p:cNvPicPr/>
                <p:nvPr/>
              </p:nvPicPr>
              <p:blipFill>
                <a:blip r:embed="rId77"/>
                <a:stretch>
                  <a:fillRect/>
                </a:stretch>
              </p:blipFill>
              <p:spPr>
                <a:xfrm>
                  <a:off x="9028058" y="4177631"/>
                  <a:ext cx="160560" cy="13752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>
        <mc:Choice xmlns:p14="http://schemas.microsoft.com/office/powerpoint/2010/main" Requires="p14">
          <p:contentPart p14:bwMode="auto" r:id="rId78">
            <p14:nvContentPartPr>
              <p14:cNvPr id="31855" name="Ink 31854">
                <a:extLst>
                  <a:ext uri="{FF2B5EF4-FFF2-40B4-BE49-F238E27FC236}">
                    <a16:creationId xmlns:a16="http://schemas.microsoft.com/office/drawing/2014/main" id="{651A1D3C-87CD-D1B9-9F26-FCBF8B8F885A}"/>
                  </a:ext>
                </a:extLst>
              </p14:cNvPr>
              <p14:cNvContentPartPr/>
              <p14:nvPr/>
            </p14:nvContentPartPr>
            <p14:xfrm>
              <a:off x="9734378" y="3857591"/>
              <a:ext cx="1080" cy="151200"/>
            </p14:xfrm>
          </p:contentPart>
        </mc:Choice>
        <mc:Fallback>
          <p:pic>
            <p:nvPicPr>
              <p:cNvPr id="31855" name="Ink 31854">
                <a:extLst>
                  <a:ext uri="{FF2B5EF4-FFF2-40B4-BE49-F238E27FC236}">
                    <a16:creationId xmlns:a16="http://schemas.microsoft.com/office/drawing/2014/main" id="{651A1D3C-87CD-D1B9-9F26-FCBF8B8F885A}"/>
                  </a:ext>
                </a:extLst>
              </p:cNvPr>
              <p:cNvPicPr/>
              <p:nvPr/>
            </p:nvPicPr>
            <p:blipFill>
              <a:blip r:embed="rId79"/>
              <a:stretch>
                <a:fillRect/>
              </a:stretch>
            </p:blipFill>
            <p:spPr>
              <a:xfrm>
                <a:off x="9725378" y="3848591"/>
                <a:ext cx="18720" cy="1688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80">
            <p14:nvContentPartPr>
              <p14:cNvPr id="31859" name="Ink 31858">
                <a:extLst>
                  <a:ext uri="{FF2B5EF4-FFF2-40B4-BE49-F238E27FC236}">
                    <a16:creationId xmlns:a16="http://schemas.microsoft.com/office/drawing/2014/main" id="{C831BF3A-6415-30CE-2143-3BCAE173DF22}"/>
                  </a:ext>
                </a:extLst>
              </p14:cNvPr>
              <p14:cNvContentPartPr/>
              <p14:nvPr/>
            </p14:nvContentPartPr>
            <p14:xfrm>
              <a:off x="11050178" y="3825191"/>
              <a:ext cx="7920" cy="111600"/>
            </p14:xfrm>
          </p:contentPart>
        </mc:Choice>
        <mc:Fallback>
          <p:pic>
            <p:nvPicPr>
              <p:cNvPr id="31859" name="Ink 31858">
                <a:extLst>
                  <a:ext uri="{FF2B5EF4-FFF2-40B4-BE49-F238E27FC236}">
                    <a16:creationId xmlns:a16="http://schemas.microsoft.com/office/drawing/2014/main" id="{C831BF3A-6415-30CE-2143-3BCAE173DF22}"/>
                  </a:ext>
                </a:extLst>
              </p:cNvPr>
              <p:cNvPicPr/>
              <p:nvPr/>
            </p:nvPicPr>
            <p:blipFill>
              <a:blip r:embed="rId81"/>
              <a:stretch>
                <a:fillRect/>
              </a:stretch>
            </p:blipFill>
            <p:spPr>
              <a:xfrm>
                <a:off x="11041538" y="3816191"/>
                <a:ext cx="25560" cy="129240"/>
              </a:xfrm>
              <a:prstGeom prst="rect">
                <a:avLst/>
              </a:prstGeom>
            </p:spPr>
          </p:pic>
        </mc:Fallback>
      </mc:AlternateContent>
      <p:grpSp>
        <p:nvGrpSpPr>
          <p:cNvPr id="31866" name="Group 31865">
            <a:extLst>
              <a:ext uri="{FF2B5EF4-FFF2-40B4-BE49-F238E27FC236}">
                <a16:creationId xmlns:a16="http://schemas.microsoft.com/office/drawing/2014/main" id="{E27AF67D-5490-29D1-8585-5D3A3F26BF35}"/>
              </a:ext>
            </a:extLst>
          </p:cNvPr>
          <p:cNvGrpSpPr/>
          <p:nvPr/>
        </p:nvGrpSpPr>
        <p:grpSpPr>
          <a:xfrm>
            <a:off x="10906538" y="4104911"/>
            <a:ext cx="300600" cy="222120"/>
            <a:chOff x="10906538" y="4104911"/>
            <a:chExt cx="300600" cy="22212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82">
              <p14:nvContentPartPr>
                <p14:cNvPr id="31860" name="Ink 31859">
                  <a:extLst>
                    <a:ext uri="{FF2B5EF4-FFF2-40B4-BE49-F238E27FC236}">
                      <a16:creationId xmlns:a16="http://schemas.microsoft.com/office/drawing/2014/main" id="{2436D570-3CC8-322D-88C5-118611FAFC6D}"/>
                    </a:ext>
                  </a:extLst>
                </p14:cNvPr>
                <p14:cNvContentPartPr/>
                <p14:nvPr/>
              </p14:nvContentPartPr>
              <p14:xfrm>
                <a:off x="10906538" y="4104911"/>
                <a:ext cx="146520" cy="222120"/>
              </p14:xfrm>
            </p:contentPart>
          </mc:Choice>
          <mc:Fallback>
            <p:pic>
              <p:nvPicPr>
                <p:cNvPr id="31860" name="Ink 31859">
                  <a:extLst>
                    <a:ext uri="{FF2B5EF4-FFF2-40B4-BE49-F238E27FC236}">
                      <a16:creationId xmlns:a16="http://schemas.microsoft.com/office/drawing/2014/main" id="{2436D570-3CC8-322D-88C5-118611FAFC6D}"/>
                    </a:ext>
                  </a:extLst>
                </p:cNvPr>
                <p:cNvPicPr/>
                <p:nvPr/>
              </p:nvPicPr>
              <p:blipFill>
                <a:blip r:embed="rId83"/>
                <a:stretch>
                  <a:fillRect/>
                </a:stretch>
              </p:blipFill>
              <p:spPr>
                <a:xfrm>
                  <a:off x="10897538" y="4095911"/>
                  <a:ext cx="164160" cy="239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4">
              <p14:nvContentPartPr>
                <p14:cNvPr id="31861" name="Ink 31860">
                  <a:extLst>
                    <a:ext uri="{FF2B5EF4-FFF2-40B4-BE49-F238E27FC236}">
                      <a16:creationId xmlns:a16="http://schemas.microsoft.com/office/drawing/2014/main" id="{626C9DB5-81EA-960F-5E99-C1CC39D8F1D3}"/>
                    </a:ext>
                  </a:extLst>
                </p14:cNvPr>
                <p14:cNvContentPartPr/>
                <p14:nvPr/>
              </p14:nvContentPartPr>
              <p14:xfrm>
                <a:off x="11122538" y="4148111"/>
                <a:ext cx="84600" cy="102600"/>
              </p14:xfrm>
            </p:contentPart>
          </mc:Choice>
          <mc:Fallback>
            <p:pic>
              <p:nvPicPr>
                <p:cNvPr id="31861" name="Ink 31860">
                  <a:extLst>
                    <a:ext uri="{FF2B5EF4-FFF2-40B4-BE49-F238E27FC236}">
                      <a16:creationId xmlns:a16="http://schemas.microsoft.com/office/drawing/2014/main" id="{626C9DB5-81EA-960F-5E99-C1CC39D8F1D3}"/>
                    </a:ext>
                  </a:extLst>
                </p:cNvPr>
                <p:cNvPicPr/>
                <p:nvPr/>
              </p:nvPicPr>
              <p:blipFill>
                <a:blip r:embed="rId85"/>
                <a:stretch>
                  <a:fillRect/>
                </a:stretch>
              </p:blipFill>
              <p:spPr>
                <a:xfrm>
                  <a:off x="11113538" y="4139471"/>
                  <a:ext cx="102240" cy="1202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31865" name="Group 31864">
            <a:extLst>
              <a:ext uri="{FF2B5EF4-FFF2-40B4-BE49-F238E27FC236}">
                <a16:creationId xmlns:a16="http://schemas.microsoft.com/office/drawing/2014/main" id="{99243357-8A6E-A216-BF8E-1C127BE1CC08}"/>
              </a:ext>
            </a:extLst>
          </p:cNvPr>
          <p:cNvGrpSpPr/>
          <p:nvPr/>
        </p:nvGrpSpPr>
        <p:grpSpPr>
          <a:xfrm>
            <a:off x="11661098" y="4116431"/>
            <a:ext cx="290520" cy="131040"/>
            <a:chOff x="11661098" y="4116431"/>
            <a:chExt cx="290520" cy="13104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86">
              <p14:nvContentPartPr>
                <p14:cNvPr id="31862" name="Ink 31861">
                  <a:extLst>
                    <a:ext uri="{FF2B5EF4-FFF2-40B4-BE49-F238E27FC236}">
                      <a16:creationId xmlns:a16="http://schemas.microsoft.com/office/drawing/2014/main" id="{FB88395E-716A-31C2-E9F3-B9367FF73681}"/>
                    </a:ext>
                  </a:extLst>
                </p14:cNvPr>
                <p14:cNvContentPartPr/>
                <p14:nvPr/>
              </p14:nvContentPartPr>
              <p14:xfrm>
                <a:off x="11661098" y="4147391"/>
                <a:ext cx="42840" cy="100080"/>
              </p14:xfrm>
            </p:contentPart>
          </mc:Choice>
          <mc:Fallback>
            <p:pic>
              <p:nvPicPr>
                <p:cNvPr id="31862" name="Ink 31861">
                  <a:extLst>
                    <a:ext uri="{FF2B5EF4-FFF2-40B4-BE49-F238E27FC236}">
                      <a16:creationId xmlns:a16="http://schemas.microsoft.com/office/drawing/2014/main" id="{FB88395E-716A-31C2-E9F3-B9367FF73681}"/>
                    </a:ext>
                  </a:extLst>
                </p:cNvPr>
                <p:cNvPicPr/>
                <p:nvPr/>
              </p:nvPicPr>
              <p:blipFill>
                <a:blip r:embed="rId87"/>
                <a:stretch>
                  <a:fillRect/>
                </a:stretch>
              </p:blipFill>
              <p:spPr>
                <a:xfrm>
                  <a:off x="11652098" y="4138391"/>
                  <a:ext cx="60480" cy="117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8">
              <p14:nvContentPartPr>
                <p14:cNvPr id="31863" name="Ink 31862">
                  <a:extLst>
                    <a:ext uri="{FF2B5EF4-FFF2-40B4-BE49-F238E27FC236}">
                      <a16:creationId xmlns:a16="http://schemas.microsoft.com/office/drawing/2014/main" id="{C5FF1FF5-8004-3D35-A647-A96E3AF3ACB2}"/>
                    </a:ext>
                  </a:extLst>
                </p14:cNvPr>
                <p14:cNvContentPartPr/>
                <p14:nvPr/>
              </p14:nvContentPartPr>
              <p14:xfrm>
                <a:off x="11768018" y="4166111"/>
                <a:ext cx="66960" cy="78480"/>
              </p14:xfrm>
            </p:contentPart>
          </mc:Choice>
          <mc:Fallback>
            <p:pic>
              <p:nvPicPr>
                <p:cNvPr id="31863" name="Ink 31862">
                  <a:extLst>
                    <a:ext uri="{FF2B5EF4-FFF2-40B4-BE49-F238E27FC236}">
                      <a16:creationId xmlns:a16="http://schemas.microsoft.com/office/drawing/2014/main" id="{C5FF1FF5-8004-3D35-A647-A96E3AF3ACB2}"/>
                    </a:ext>
                  </a:extLst>
                </p:cNvPr>
                <p:cNvPicPr/>
                <p:nvPr/>
              </p:nvPicPr>
              <p:blipFill>
                <a:blip r:embed="rId89"/>
                <a:stretch>
                  <a:fillRect/>
                </a:stretch>
              </p:blipFill>
              <p:spPr>
                <a:xfrm>
                  <a:off x="11759018" y="4157111"/>
                  <a:ext cx="84600" cy="96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90">
              <p14:nvContentPartPr>
                <p14:cNvPr id="31864" name="Ink 31863">
                  <a:extLst>
                    <a:ext uri="{FF2B5EF4-FFF2-40B4-BE49-F238E27FC236}">
                      <a16:creationId xmlns:a16="http://schemas.microsoft.com/office/drawing/2014/main" id="{57790797-15BD-DC6D-2753-0A93EA015C2F}"/>
                    </a:ext>
                  </a:extLst>
                </p14:cNvPr>
                <p14:cNvContentPartPr/>
                <p14:nvPr/>
              </p14:nvContentPartPr>
              <p14:xfrm>
                <a:off x="11895098" y="4116431"/>
                <a:ext cx="56520" cy="62280"/>
              </p14:xfrm>
            </p:contentPart>
          </mc:Choice>
          <mc:Fallback>
            <p:pic>
              <p:nvPicPr>
                <p:cNvPr id="31864" name="Ink 31863">
                  <a:extLst>
                    <a:ext uri="{FF2B5EF4-FFF2-40B4-BE49-F238E27FC236}">
                      <a16:creationId xmlns:a16="http://schemas.microsoft.com/office/drawing/2014/main" id="{57790797-15BD-DC6D-2753-0A93EA015C2F}"/>
                    </a:ext>
                  </a:extLst>
                </p:cNvPr>
                <p:cNvPicPr/>
                <p:nvPr/>
              </p:nvPicPr>
              <p:blipFill>
                <a:blip r:embed="rId91"/>
                <a:stretch>
                  <a:fillRect/>
                </a:stretch>
              </p:blipFill>
              <p:spPr>
                <a:xfrm>
                  <a:off x="11886458" y="4107431"/>
                  <a:ext cx="74160" cy="7992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>
        <mc:Choice xmlns:p14="http://schemas.microsoft.com/office/powerpoint/2010/main" Requires="p14">
          <p:contentPart p14:bwMode="auto" r:id="rId92">
            <p14:nvContentPartPr>
              <p14:cNvPr id="31867" name="Ink 31866">
                <a:extLst>
                  <a:ext uri="{FF2B5EF4-FFF2-40B4-BE49-F238E27FC236}">
                    <a16:creationId xmlns:a16="http://schemas.microsoft.com/office/drawing/2014/main" id="{7633FE2D-A9DF-7271-23B7-5BAE1CD2459B}"/>
                  </a:ext>
                </a:extLst>
              </p14:cNvPr>
              <p14:cNvContentPartPr/>
              <p14:nvPr/>
            </p14:nvContentPartPr>
            <p14:xfrm>
              <a:off x="6506978" y="3613151"/>
              <a:ext cx="449640" cy="169200"/>
            </p14:xfrm>
          </p:contentPart>
        </mc:Choice>
        <mc:Fallback>
          <p:pic>
            <p:nvPicPr>
              <p:cNvPr id="31867" name="Ink 31866">
                <a:extLst>
                  <a:ext uri="{FF2B5EF4-FFF2-40B4-BE49-F238E27FC236}">
                    <a16:creationId xmlns:a16="http://schemas.microsoft.com/office/drawing/2014/main" id="{7633FE2D-A9DF-7271-23B7-5BAE1CD2459B}"/>
                  </a:ext>
                </a:extLst>
              </p:cNvPr>
              <p:cNvPicPr/>
              <p:nvPr/>
            </p:nvPicPr>
            <p:blipFill>
              <a:blip r:embed="rId93"/>
              <a:stretch>
                <a:fillRect/>
              </a:stretch>
            </p:blipFill>
            <p:spPr>
              <a:xfrm>
                <a:off x="6498338" y="3604511"/>
                <a:ext cx="467280" cy="186840"/>
              </a:xfrm>
              <a:prstGeom prst="rect">
                <a:avLst/>
              </a:prstGeom>
            </p:spPr>
          </p:pic>
        </mc:Fallback>
      </mc:AlternateContent>
      <p:grpSp>
        <p:nvGrpSpPr>
          <p:cNvPr id="25656" name="Group 25655">
            <a:extLst>
              <a:ext uri="{FF2B5EF4-FFF2-40B4-BE49-F238E27FC236}">
                <a16:creationId xmlns:a16="http://schemas.microsoft.com/office/drawing/2014/main" id="{6ACA9C9F-63FD-1F37-BC5C-C679DBFD7A38}"/>
              </a:ext>
            </a:extLst>
          </p:cNvPr>
          <p:cNvGrpSpPr/>
          <p:nvPr/>
        </p:nvGrpSpPr>
        <p:grpSpPr>
          <a:xfrm>
            <a:off x="6537218" y="3366191"/>
            <a:ext cx="124920" cy="98640"/>
            <a:chOff x="6537218" y="3366191"/>
            <a:chExt cx="124920" cy="9864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94">
              <p14:nvContentPartPr>
                <p14:cNvPr id="31868" name="Ink 31867">
                  <a:extLst>
                    <a:ext uri="{FF2B5EF4-FFF2-40B4-BE49-F238E27FC236}">
                      <a16:creationId xmlns:a16="http://schemas.microsoft.com/office/drawing/2014/main" id="{D1DE6421-FCEE-DC99-3DD9-0E7AD482C4EF}"/>
                    </a:ext>
                  </a:extLst>
                </p14:cNvPr>
                <p14:cNvContentPartPr/>
                <p14:nvPr/>
              </p14:nvContentPartPr>
              <p14:xfrm>
                <a:off x="6537218" y="3366191"/>
                <a:ext cx="6120" cy="98640"/>
              </p14:xfrm>
            </p:contentPart>
          </mc:Choice>
          <mc:Fallback>
            <p:pic>
              <p:nvPicPr>
                <p:cNvPr id="31868" name="Ink 31867">
                  <a:extLst>
                    <a:ext uri="{FF2B5EF4-FFF2-40B4-BE49-F238E27FC236}">
                      <a16:creationId xmlns:a16="http://schemas.microsoft.com/office/drawing/2014/main" id="{D1DE6421-FCEE-DC99-3DD9-0E7AD482C4EF}"/>
                    </a:ext>
                  </a:extLst>
                </p:cNvPr>
                <p:cNvPicPr/>
                <p:nvPr/>
              </p:nvPicPr>
              <p:blipFill>
                <a:blip r:embed="rId95"/>
                <a:stretch>
                  <a:fillRect/>
                </a:stretch>
              </p:blipFill>
              <p:spPr>
                <a:xfrm>
                  <a:off x="6528218" y="3357551"/>
                  <a:ext cx="23760" cy="116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96">
              <p14:nvContentPartPr>
                <p14:cNvPr id="31869" name="Ink 31868">
                  <a:extLst>
                    <a:ext uri="{FF2B5EF4-FFF2-40B4-BE49-F238E27FC236}">
                      <a16:creationId xmlns:a16="http://schemas.microsoft.com/office/drawing/2014/main" id="{B2D3B27A-ACE3-0566-7742-4E1A69255A91}"/>
                    </a:ext>
                  </a:extLst>
                </p14:cNvPr>
                <p14:cNvContentPartPr/>
                <p14:nvPr/>
              </p14:nvContentPartPr>
              <p14:xfrm>
                <a:off x="6580058" y="3386711"/>
                <a:ext cx="82080" cy="74160"/>
              </p14:xfrm>
            </p:contentPart>
          </mc:Choice>
          <mc:Fallback>
            <p:pic>
              <p:nvPicPr>
                <p:cNvPr id="31869" name="Ink 31868">
                  <a:extLst>
                    <a:ext uri="{FF2B5EF4-FFF2-40B4-BE49-F238E27FC236}">
                      <a16:creationId xmlns:a16="http://schemas.microsoft.com/office/drawing/2014/main" id="{B2D3B27A-ACE3-0566-7742-4E1A69255A91}"/>
                    </a:ext>
                  </a:extLst>
                </p:cNvPr>
                <p:cNvPicPr/>
                <p:nvPr/>
              </p:nvPicPr>
              <p:blipFill>
                <a:blip r:embed="rId97"/>
                <a:stretch>
                  <a:fillRect/>
                </a:stretch>
              </p:blipFill>
              <p:spPr>
                <a:xfrm>
                  <a:off x="6571058" y="3377711"/>
                  <a:ext cx="99720" cy="918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25655" name="Group 25654">
            <a:extLst>
              <a:ext uri="{FF2B5EF4-FFF2-40B4-BE49-F238E27FC236}">
                <a16:creationId xmlns:a16="http://schemas.microsoft.com/office/drawing/2014/main" id="{4DF77BC8-E084-6B21-91C5-142432CCEE94}"/>
              </a:ext>
            </a:extLst>
          </p:cNvPr>
          <p:cNvGrpSpPr/>
          <p:nvPr/>
        </p:nvGrpSpPr>
        <p:grpSpPr>
          <a:xfrm>
            <a:off x="6895778" y="3304991"/>
            <a:ext cx="232200" cy="205200"/>
            <a:chOff x="6895778" y="3304991"/>
            <a:chExt cx="232200" cy="20520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98">
              <p14:nvContentPartPr>
                <p14:cNvPr id="31870" name="Ink 31869">
                  <a:extLst>
                    <a:ext uri="{FF2B5EF4-FFF2-40B4-BE49-F238E27FC236}">
                      <a16:creationId xmlns:a16="http://schemas.microsoft.com/office/drawing/2014/main" id="{6AABC20E-7684-80F9-4491-43328FC84BEC}"/>
                    </a:ext>
                  </a:extLst>
                </p14:cNvPr>
                <p14:cNvContentPartPr/>
                <p14:nvPr/>
              </p14:nvContentPartPr>
              <p14:xfrm>
                <a:off x="6895778" y="3304991"/>
                <a:ext cx="3960" cy="149760"/>
              </p14:xfrm>
            </p:contentPart>
          </mc:Choice>
          <mc:Fallback>
            <p:pic>
              <p:nvPicPr>
                <p:cNvPr id="31870" name="Ink 31869">
                  <a:extLst>
                    <a:ext uri="{FF2B5EF4-FFF2-40B4-BE49-F238E27FC236}">
                      <a16:creationId xmlns:a16="http://schemas.microsoft.com/office/drawing/2014/main" id="{6AABC20E-7684-80F9-4491-43328FC84BEC}"/>
                    </a:ext>
                  </a:extLst>
                </p:cNvPr>
                <p:cNvPicPr/>
                <p:nvPr/>
              </p:nvPicPr>
              <p:blipFill>
                <a:blip r:embed="rId99"/>
                <a:stretch>
                  <a:fillRect/>
                </a:stretch>
              </p:blipFill>
              <p:spPr>
                <a:xfrm>
                  <a:off x="6887138" y="3296351"/>
                  <a:ext cx="21600" cy="167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00">
              <p14:nvContentPartPr>
                <p14:cNvPr id="31871" name="Ink 31870">
                  <a:extLst>
                    <a:ext uri="{FF2B5EF4-FFF2-40B4-BE49-F238E27FC236}">
                      <a16:creationId xmlns:a16="http://schemas.microsoft.com/office/drawing/2014/main" id="{83FFDDF4-5AFC-F104-035D-455918B74302}"/>
                    </a:ext>
                  </a:extLst>
                </p14:cNvPr>
                <p14:cNvContentPartPr/>
                <p14:nvPr/>
              </p14:nvContentPartPr>
              <p14:xfrm>
                <a:off x="6937898" y="3396431"/>
                <a:ext cx="190080" cy="113760"/>
              </p14:xfrm>
            </p:contentPart>
          </mc:Choice>
          <mc:Fallback>
            <p:pic>
              <p:nvPicPr>
                <p:cNvPr id="31871" name="Ink 31870">
                  <a:extLst>
                    <a:ext uri="{FF2B5EF4-FFF2-40B4-BE49-F238E27FC236}">
                      <a16:creationId xmlns:a16="http://schemas.microsoft.com/office/drawing/2014/main" id="{83FFDDF4-5AFC-F104-035D-455918B74302}"/>
                    </a:ext>
                  </a:extLst>
                </p:cNvPr>
                <p:cNvPicPr/>
                <p:nvPr/>
              </p:nvPicPr>
              <p:blipFill>
                <a:blip r:embed="rId101"/>
                <a:stretch>
                  <a:fillRect/>
                </a:stretch>
              </p:blipFill>
              <p:spPr>
                <a:xfrm>
                  <a:off x="6928898" y="3387431"/>
                  <a:ext cx="207720" cy="131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02">
              <p14:nvContentPartPr>
                <p14:cNvPr id="25619" name="Ink 25618">
                  <a:extLst>
                    <a:ext uri="{FF2B5EF4-FFF2-40B4-BE49-F238E27FC236}">
                      <a16:creationId xmlns:a16="http://schemas.microsoft.com/office/drawing/2014/main" id="{40D32291-598A-2197-ED42-ACFDA8B2ABA6}"/>
                    </a:ext>
                  </a:extLst>
                </p14:cNvPr>
                <p14:cNvContentPartPr/>
                <p14:nvPr/>
              </p14:nvContentPartPr>
              <p14:xfrm>
                <a:off x="6948698" y="3356831"/>
                <a:ext cx="67320" cy="59400"/>
              </p14:xfrm>
            </p:contentPart>
          </mc:Choice>
          <mc:Fallback>
            <p:pic>
              <p:nvPicPr>
                <p:cNvPr id="25619" name="Ink 25618">
                  <a:extLst>
                    <a:ext uri="{FF2B5EF4-FFF2-40B4-BE49-F238E27FC236}">
                      <a16:creationId xmlns:a16="http://schemas.microsoft.com/office/drawing/2014/main" id="{40D32291-598A-2197-ED42-ACFDA8B2ABA6}"/>
                    </a:ext>
                  </a:extLst>
                </p:cNvPr>
                <p:cNvPicPr/>
                <p:nvPr/>
              </p:nvPicPr>
              <p:blipFill>
                <a:blip r:embed="rId103"/>
                <a:stretch>
                  <a:fillRect/>
                </a:stretch>
              </p:blipFill>
              <p:spPr>
                <a:xfrm>
                  <a:off x="6939698" y="3347831"/>
                  <a:ext cx="84960" cy="7704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>
        <mc:Choice xmlns:p14="http://schemas.microsoft.com/office/powerpoint/2010/main" Requires="p14">
          <p:contentPart p14:bwMode="auto" r:id="rId104">
            <p14:nvContentPartPr>
              <p14:cNvPr id="25657" name="Ink 25656">
                <a:extLst>
                  <a:ext uri="{FF2B5EF4-FFF2-40B4-BE49-F238E27FC236}">
                    <a16:creationId xmlns:a16="http://schemas.microsoft.com/office/drawing/2014/main" id="{0BFBE63F-2CC3-44EC-9C81-BE38626585EC}"/>
                  </a:ext>
                </a:extLst>
              </p14:cNvPr>
              <p14:cNvContentPartPr/>
              <p14:nvPr/>
            </p14:nvContentPartPr>
            <p14:xfrm>
              <a:off x="6620738" y="5114351"/>
              <a:ext cx="5211000" cy="232200"/>
            </p14:xfrm>
          </p:contentPart>
        </mc:Choice>
        <mc:Fallback>
          <p:pic>
            <p:nvPicPr>
              <p:cNvPr id="25657" name="Ink 25656">
                <a:extLst>
                  <a:ext uri="{FF2B5EF4-FFF2-40B4-BE49-F238E27FC236}">
                    <a16:creationId xmlns:a16="http://schemas.microsoft.com/office/drawing/2014/main" id="{0BFBE63F-2CC3-44EC-9C81-BE38626585EC}"/>
                  </a:ext>
                </a:extLst>
              </p:cNvPr>
              <p:cNvPicPr/>
              <p:nvPr/>
            </p:nvPicPr>
            <p:blipFill>
              <a:blip r:embed="rId105"/>
              <a:stretch>
                <a:fillRect/>
              </a:stretch>
            </p:blipFill>
            <p:spPr>
              <a:xfrm>
                <a:off x="6612098" y="5105711"/>
                <a:ext cx="5228640" cy="2498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06">
            <p14:nvContentPartPr>
              <p14:cNvPr id="31878" name="Ink 31877">
                <a:extLst>
                  <a:ext uri="{FF2B5EF4-FFF2-40B4-BE49-F238E27FC236}">
                    <a16:creationId xmlns:a16="http://schemas.microsoft.com/office/drawing/2014/main" id="{542A23F9-41D4-8FEC-1AFD-D7F2729C2744}"/>
                  </a:ext>
                </a:extLst>
              </p14:cNvPr>
              <p14:cNvContentPartPr/>
              <p14:nvPr/>
            </p14:nvContentPartPr>
            <p14:xfrm>
              <a:off x="8499578" y="5187071"/>
              <a:ext cx="42120" cy="112320"/>
            </p14:xfrm>
          </p:contentPart>
        </mc:Choice>
        <mc:Fallback>
          <p:pic>
            <p:nvPicPr>
              <p:cNvPr id="31878" name="Ink 31877">
                <a:extLst>
                  <a:ext uri="{FF2B5EF4-FFF2-40B4-BE49-F238E27FC236}">
                    <a16:creationId xmlns:a16="http://schemas.microsoft.com/office/drawing/2014/main" id="{542A23F9-41D4-8FEC-1AFD-D7F2729C2744}"/>
                  </a:ext>
                </a:extLst>
              </p:cNvPr>
              <p:cNvPicPr/>
              <p:nvPr/>
            </p:nvPicPr>
            <p:blipFill>
              <a:blip r:embed="rId107"/>
              <a:stretch>
                <a:fillRect/>
              </a:stretch>
            </p:blipFill>
            <p:spPr>
              <a:xfrm>
                <a:off x="8490938" y="5178431"/>
                <a:ext cx="59760" cy="129960"/>
              </a:xfrm>
              <a:prstGeom prst="rect">
                <a:avLst/>
              </a:prstGeom>
            </p:spPr>
          </p:pic>
        </mc:Fallback>
      </mc:AlternateContent>
      <p:grpSp>
        <p:nvGrpSpPr>
          <p:cNvPr id="31882" name="Group 31881">
            <a:extLst>
              <a:ext uri="{FF2B5EF4-FFF2-40B4-BE49-F238E27FC236}">
                <a16:creationId xmlns:a16="http://schemas.microsoft.com/office/drawing/2014/main" id="{0999A202-9F00-A64D-99E3-3321041A0B14}"/>
              </a:ext>
            </a:extLst>
          </p:cNvPr>
          <p:cNvGrpSpPr/>
          <p:nvPr/>
        </p:nvGrpSpPr>
        <p:grpSpPr>
          <a:xfrm>
            <a:off x="8506058" y="5394431"/>
            <a:ext cx="248400" cy="173160"/>
            <a:chOff x="8506058" y="5394431"/>
            <a:chExt cx="248400" cy="17316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08">
              <p14:nvContentPartPr>
                <p14:cNvPr id="31879" name="Ink 31878">
                  <a:extLst>
                    <a:ext uri="{FF2B5EF4-FFF2-40B4-BE49-F238E27FC236}">
                      <a16:creationId xmlns:a16="http://schemas.microsoft.com/office/drawing/2014/main" id="{301367F2-8E48-7169-FF13-22D1C809EF12}"/>
                    </a:ext>
                  </a:extLst>
                </p14:cNvPr>
                <p14:cNvContentPartPr/>
                <p14:nvPr/>
              </p14:nvContentPartPr>
              <p14:xfrm>
                <a:off x="8506058" y="5438711"/>
                <a:ext cx="155520" cy="56880"/>
              </p14:xfrm>
            </p:contentPart>
          </mc:Choice>
          <mc:Fallback>
            <p:pic>
              <p:nvPicPr>
                <p:cNvPr id="31879" name="Ink 31878">
                  <a:extLst>
                    <a:ext uri="{FF2B5EF4-FFF2-40B4-BE49-F238E27FC236}">
                      <a16:creationId xmlns:a16="http://schemas.microsoft.com/office/drawing/2014/main" id="{301367F2-8E48-7169-FF13-22D1C809EF12}"/>
                    </a:ext>
                  </a:extLst>
                </p:cNvPr>
                <p:cNvPicPr/>
                <p:nvPr/>
              </p:nvPicPr>
              <p:blipFill>
                <a:blip r:embed="rId109"/>
                <a:stretch>
                  <a:fillRect/>
                </a:stretch>
              </p:blipFill>
              <p:spPr>
                <a:xfrm>
                  <a:off x="8497058" y="5429711"/>
                  <a:ext cx="173160" cy="74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10">
              <p14:nvContentPartPr>
                <p14:cNvPr id="31880" name="Ink 31879">
                  <a:extLst>
                    <a:ext uri="{FF2B5EF4-FFF2-40B4-BE49-F238E27FC236}">
                      <a16:creationId xmlns:a16="http://schemas.microsoft.com/office/drawing/2014/main" id="{525F3BF4-140A-641F-EF1E-AA24194A820B}"/>
                    </a:ext>
                  </a:extLst>
                </p14:cNvPr>
                <p14:cNvContentPartPr/>
                <p14:nvPr/>
              </p14:nvContentPartPr>
              <p14:xfrm>
                <a:off x="8576978" y="5394431"/>
                <a:ext cx="43920" cy="173160"/>
              </p14:xfrm>
            </p:contentPart>
          </mc:Choice>
          <mc:Fallback>
            <p:pic>
              <p:nvPicPr>
                <p:cNvPr id="31880" name="Ink 31879">
                  <a:extLst>
                    <a:ext uri="{FF2B5EF4-FFF2-40B4-BE49-F238E27FC236}">
                      <a16:creationId xmlns:a16="http://schemas.microsoft.com/office/drawing/2014/main" id="{525F3BF4-140A-641F-EF1E-AA24194A820B}"/>
                    </a:ext>
                  </a:extLst>
                </p:cNvPr>
                <p:cNvPicPr/>
                <p:nvPr/>
              </p:nvPicPr>
              <p:blipFill>
                <a:blip r:embed="rId111"/>
                <a:stretch>
                  <a:fillRect/>
                </a:stretch>
              </p:blipFill>
              <p:spPr>
                <a:xfrm>
                  <a:off x="8567978" y="5385431"/>
                  <a:ext cx="61560" cy="190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12">
              <p14:nvContentPartPr>
                <p14:cNvPr id="31881" name="Ink 31880">
                  <a:extLst>
                    <a:ext uri="{FF2B5EF4-FFF2-40B4-BE49-F238E27FC236}">
                      <a16:creationId xmlns:a16="http://schemas.microsoft.com/office/drawing/2014/main" id="{22D6DCAE-EEF5-D051-8438-526DFF229F86}"/>
                    </a:ext>
                  </a:extLst>
                </p14:cNvPr>
                <p14:cNvContentPartPr/>
                <p14:nvPr/>
              </p14:nvContentPartPr>
              <p14:xfrm>
                <a:off x="8682458" y="5458511"/>
                <a:ext cx="72000" cy="103320"/>
              </p14:xfrm>
            </p:contentPart>
          </mc:Choice>
          <mc:Fallback>
            <p:pic>
              <p:nvPicPr>
                <p:cNvPr id="31881" name="Ink 31880">
                  <a:extLst>
                    <a:ext uri="{FF2B5EF4-FFF2-40B4-BE49-F238E27FC236}">
                      <a16:creationId xmlns:a16="http://schemas.microsoft.com/office/drawing/2014/main" id="{22D6DCAE-EEF5-D051-8438-526DFF229F86}"/>
                    </a:ext>
                  </a:extLst>
                </p:cNvPr>
                <p:cNvPicPr/>
                <p:nvPr/>
              </p:nvPicPr>
              <p:blipFill>
                <a:blip r:embed="rId113"/>
                <a:stretch>
                  <a:fillRect/>
                </a:stretch>
              </p:blipFill>
              <p:spPr>
                <a:xfrm>
                  <a:off x="8673818" y="5449871"/>
                  <a:ext cx="89640" cy="12096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>
        <mc:Choice xmlns:p14="http://schemas.microsoft.com/office/powerpoint/2010/main" Requires="p14">
          <p:contentPart p14:bwMode="auto" r:id="rId114">
            <p14:nvContentPartPr>
              <p14:cNvPr id="31883" name="Ink 31882">
                <a:extLst>
                  <a:ext uri="{FF2B5EF4-FFF2-40B4-BE49-F238E27FC236}">
                    <a16:creationId xmlns:a16="http://schemas.microsoft.com/office/drawing/2014/main" id="{E048F72F-42D6-5528-E648-6C3056095004}"/>
                  </a:ext>
                </a:extLst>
              </p14:cNvPr>
              <p14:cNvContentPartPr/>
              <p14:nvPr/>
            </p14:nvContentPartPr>
            <p14:xfrm>
              <a:off x="7575458" y="4796111"/>
              <a:ext cx="345240" cy="279000"/>
            </p14:xfrm>
          </p:contentPart>
        </mc:Choice>
        <mc:Fallback>
          <p:pic>
            <p:nvPicPr>
              <p:cNvPr id="31883" name="Ink 31882">
                <a:extLst>
                  <a:ext uri="{FF2B5EF4-FFF2-40B4-BE49-F238E27FC236}">
                    <a16:creationId xmlns:a16="http://schemas.microsoft.com/office/drawing/2014/main" id="{E048F72F-42D6-5528-E648-6C3056095004}"/>
                  </a:ext>
                </a:extLst>
              </p:cNvPr>
              <p:cNvPicPr/>
              <p:nvPr/>
            </p:nvPicPr>
            <p:blipFill>
              <a:blip r:embed="rId115"/>
              <a:stretch>
                <a:fillRect/>
              </a:stretch>
            </p:blipFill>
            <p:spPr>
              <a:xfrm>
                <a:off x="7566458" y="4787111"/>
                <a:ext cx="362880" cy="296640"/>
              </a:xfrm>
              <a:prstGeom prst="rect">
                <a:avLst/>
              </a:prstGeom>
            </p:spPr>
          </p:pic>
        </mc:Fallback>
      </mc:AlternateContent>
      <p:grpSp>
        <p:nvGrpSpPr>
          <p:cNvPr id="31890" name="Group 31889">
            <a:extLst>
              <a:ext uri="{FF2B5EF4-FFF2-40B4-BE49-F238E27FC236}">
                <a16:creationId xmlns:a16="http://schemas.microsoft.com/office/drawing/2014/main" id="{1B0185CF-E657-EC6C-F480-7574E5D68C7D}"/>
              </a:ext>
            </a:extLst>
          </p:cNvPr>
          <p:cNvGrpSpPr/>
          <p:nvPr/>
        </p:nvGrpSpPr>
        <p:grpSpPr>
          <a:xfrm>
            <a:off x="6603098" y="5463551"/>
            <a:ext cx="212040" cy="129240"/>
            <a:chOff x="6603098" y="5463551"/>
            <a:chExt cx="212040" cy="12924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16">
              <p14:nvContentPartPr>
                <p14:cNvPr id="31886" name="Ink 31885">
                  <a:extLst>
                    <a:ext uri="{FF2B5EF4-FFF2-40B4-BE49-F238E27FC236}">
                      <a16:creationId xmlns:a16="http://schemas.microsoft.com/office/drawing/2014/main" id="{ECEC2D48-ADCC-4383-264E-A6A618356556}"/>
                    </a:ext>
                  </a:extLst>
                </p14:cNvPr>
                <p14:cNvContentPartPr/>
                <p14:nvPr/>
              </p14:nvContentPartPr>
              <p14:xfrm>
                <a:off x="6603098" y="5476871"/>
                <a:ext cx="34560" cy="115920"/>
              </p14:xfrm>
            </p:contentPart>
          </mc:Choice>
          <mc:Fallback>
            <p:pic>
              <p:nvPicPr>
                <p:cNvPr id="31886" name="Ink 31885">
                  <a:extLst>
                    <a:ext uri="{FF2B5EF4-FFF2-40B4-BE49-F238E27FC236}">
                      <a16:creationId xmlns:a16="http://schemas.microsoft.com/office/drawing/2014/main" id="{ECEC2D48-ADCC-4383-264E-A6A618356556}"/>
                    </a:ext>
                  </a:extLst>
                </p:cNvPr>
                <p:cNvPicPr/>
                <p:nvPr/>
              </p:nvPicPr>
              <p:blipFill>
                <a:blip r:embed="rId117"/>
                <a:stretch>
                  <a:fillRect/>
                </a:stretch>
              </p:blipFill>
              <p:spPr>
                <a:xfrm>
                  <a:off x="6594458" y="5467871"/>
                  <a:ext cx="52200" cy="133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18">
              <p14:nvContentPartPr>
                <p14:cNvPr id="31887" name="Ink 31886">
                  <a:extLst>
                    <a:ext uri="{FF2B5EF4-FFF2-40B4-BE49-F238E27FC236}">
                      <a16:creationId xmlns:a16="http://schemas.microsoft.com/office/drawing/2014/main" id="{6D108DEB-2C33-5842-DAC5-018645FC80B7}"/>
                    </a:ext>
                  </a:extLst>
                </p14:cNvPr>
                <p14:cNvContentPartPr/>
                <p14:nvPr/>
              </p14:nvContentPartPr>
              <p14:xfrm>
                <a:off x="6744578" y="5488031"/>
                <a:ext cx="70560" cy="57960"/>
              </p14:xfrm>
            </p:contentPart>
          </mc:Choice>
          <mc:Fallback>
            <p:pic>
              <p:nvPicPr>
                <p:cNvPr id="31887" name="Ink 31886">
                  <a:extLst>
                    <a:ext uri="{FF2B5EF4-FFF2-40B4-BE49-F238E27FC236}">
                      <a16:creationId xmlns:a16="http://schemas.microsoft.com/office/drawing/2014/main" id="{6D108DEB-2C33-5842-DAC5-018645FC80B7}"/>
                    </a:ext>
                  </a:extLst>
                </p:cNvPr>
                <p:cNvPicPr/>
                <p:nvPr/>
              </p:nvPicPr>
              <p:blipFill>
                <a:blip r:embed="rId119"/>
                <a:stretch>
                  <a:fillRect/>
                </a:stretch>
              </p:blipFill>
              <p:spPr>
                <a:xfrm>
                  <a:off x="6735578" y="5479031"/>
                  <a:ext cx="88200" cy="75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20">
              <p14:nvContentPartPr>
                <p14:cNvPr id="31888" name="Ink 31887">
                  <a:extLst>
                    <a:ext uri="{FF2B5EF4-FFF2-40B4-BE49-F238E27FC236}">
                      <a16:creationId xmlns:a16="http://schemas.microsoft.com/office/drawing/2014/main" id="{E825B5AC-955C-41B0-5F97-3DC63CE7FF42}"/>
                    </a:ext>
                  </a:extLst>
                </p14:cNvPr>
                <p14:cNvContentPartPr/>
                <p14:nvPr/>
              </p14:nvContentPartPr>
              <p14:xfrm>
                <a:off x="6780938" y="5477231"/>
                <a:ext cx="360" cy="360"/>
              </p14:xfrm>
            </p:contentPart>
          </mc:Choice>
          <mc:Fallback>
            <p:pic>
              <p:nvPicPr>
                <p:cNvPr id="31888" name="Ink 31887">
                  <a:extLst>
                    <a:ext uri="{FF2B5EF4-FFF2-40B4-BE49-F238E27FC236}">
                      <a16:creationId xmlns:a16="http://schemas.microsoft.com/office/drawing/2014/main" id="{E825B5AC-955C-41B0-5F97-3DC63CE7FF42}"/>
                    </a:ext>
                  </a:extLst>
                </p:cNvPr>
                <p:cNvPicPr/>
                <p:nvPr/>
              </p:nvPicPr>
              <p:blipFill>
                <a:blip r:embed="rId9"/>
                <a:stretch>
                  <a:fillRect/>
                </a:stretch>
              </p:blipFill>
              <p:spPr>
                <a:xfrm>
                  <a:off x="6772298" y="5468591"/>
                  <a:ext cx="1800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21">
              <p14:nvContentPartPr>
                <p14:cNvPr id="31889" name="Ink 31888">
                  <a:extLst>
                    <a:ext uri="{FF2B5EF4-FFF2-40B4-BE49-F238E27FC236}">
                      <a16:creationId xmlns:a16="http://schemas.microsoft.com/office/drawing/2014/main" id="{8523372C-8F3E-0681-E94F-E427AB607FD2}"/>
                    </a:ext>
                  </a:extLst>
                </p14:cNvPr>
                <p14:cNvContentPartPr/>
                <p14:nvPr/>
              </p14:nvContentPartPr>
              <p14:xfrm>
                <a:off x="6762578" y="5463551"/>
                <a:ext cx="43200" cy="52920"/>
              </p14:xfrm>
            </p:contentPart>
          </mc:Choice>
          <mc:Fallback>
            <p:pic>
              <p:nvPicPr>
                <p:cNvPr id="31889" name="Ink 31888">
                  <a:extLst>
                    <a:ext uri="{FF2B5EF4-FFF2-40B4-BE49-F238E27FC236}">
                      <a16:creationId xmlns:a16="http://schemas.microsoft.com/office/drawing/2014/main" id="{8523372C-8F3E-0681-E94F-E427AB607FD2}"/>
                    </a:ext>
                  </a:extLst>
                </p:cNvPr>
                <p:cNvPicPr/>
                <p:nvPr/>
              </p:nvPicPr>
              <p:blipFill>
                <a:blip r:embed="rId122"/>
                <a:stretch>
                  <a:fillRect/>
                </a:stretch>
              </p:blipFill>
              <p:spPr>
                <a:xfrm>
                  <a:off x="6753578" y="5454551"/>
                  <a:ext cx="60840" cy="7056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>
        <mc:Choice xmlns:p14="http://schemas.microsoft.com/office/powerpoint/2010/main" Requires="p14">
          <p:contentPart p14:bwMode="auto" r:id="rId123">
            <p14:nvContentPartPr>
              <p14:cNvPr id="31891" name="Ink 31890">
                <a:extLst>
                  <a:ext uri="{FF2B5EF4-FFF2-40B4-BE49-F238E27FC236}">
                    <a16:creationId xmlns:a16="http://schemas.microsoft.com/office/drawing/2014/main" id="{53582137-79B8-F51D-80F9-D655EC9960F6}"/>
                  </a:ext>
                </a:extLst>
              </p14:cNvPr>
              <p14:cNvContentPartPr/>
              <p14:nvPr/>
            </p14:nvContentPartPr>
            <p14:xfrm>
              <a:off x="9663098" y="5251871"/>
              <a:ext cx="13680" cy="80280"/>
            </p14:xfrm>
          </p:contentPart>
        </mc:Choice>
        <mc:Fallback>
          <p:pic>
            <p:nvPicPr>
              <p:cNvPr id="31891" name="Ink 31890">
                <a:extLst>
                  <a:ext uri="{FF2B5EF4-FFF2-40B4-BE49-F238E27FC236}">
                    <a16:creationId xmlns:a16="http://schemas.microsoft.com/office/drawing/2014/main" id="{53582137-79B8-F51D-80F9-D655EC9960F6}"/>
                  </a:ext>
                </a:extLst>
              </p:cNvPr>
              <p:cNvPicPr/>
              <p:nvPr/>
            </p:nvPicPr>
            <p:blipFill>
              <a:blip r:embed="rId124"/>
              <a:stretch>
                <a:fillRect/>
              </a:stretch>
            </p:blipFill>
            <p:spPr>
              <a:xfrm>
                <a:off x="9654458" y="5242871"/>
                <a:ext cx="31320" cy="979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25">
            <p14:nvContentPartPr>
              <p14:cNvPr id="31894" name="Ink 31893">
                <a:extLst>
                  <a:ext uri="{FF2B5EF4-FFF2-40B4-BE49-F238E27FC236}">
                    <a16:creationId xmlns:a16="http://schemas.microsoft.com/office/drawing/2014/main" id="{47AE7D0F-1766-FD28-EFBA-2C9C114256FB}"/>
                  </a:ext>
                </a:extLst>
              </p14:cNvPr>
              <p14:cNvContentPartPr/>
              <p14:nvPr/>
            </p14:nvContentPartPr>
            <p14:xfrm>
              <a:off x="8867138" y="4801511"/>
              <a:ext cx="210600" cy="223560"/>
            </p14:xfrm>
          </p:contentPart>
        </mc:Choice>
        <mc:Fallback>
          <p:pic>
            <p:nvPicPr>
              <p:cNvPr id="31894" name="Ink 31893">
                <a:extLst>
                  <a:ext uri="{FF2B5EF4-FFF2-40B4-BE49-F238E27FC236}">
                    <a16:creationId xmlns:a16="http://schemas.microsoft.com/office/drawing/2014/main" id="{47AE7D0F-1766-FD28-EFBA-2C9C114256FB}"/>
                  </a:ext>
                </a:extLst>
              </p:cNvPr>
              <p:cNvPicPr/>
              <p:nvPr/>
            </p:nvPicPr>
            <p:blipFill>
              <a:blip r:embed="rId126"/>
              <a:stretch>
                <a:fillRect/>
              </a:stretch>
            </p:blipFill>
            <p:spPr>
              <a:xfrm>
                <a:off x="8858498" y="4792871"/>
                <a:ext cx="228240" cy="241200"/>
              </a:xfrm>
              <a:prstGeom prst="rect">
                <a:avLst/>
              </a:prstGeom>
            </p:spPr>
          </p:pic>
        </mc:Fallback>
      </mc:AlternateContent>
      <p:grpSp>
        <p:nvGrpSpPr>
          <p:cNvPr id="31900" name="Group 31899">
            <a:extLst>
              <a:ext uri="{FF2B5EF4-FFF2-40B4-BE49-F238E27FC236}">
                <a16:creationId xmlns:a16="http://schemas.microsoft.com/office/drawing/2014/main" id="{46B4521E-665F-0252-B2FF-CC4976D412CF}"/>
              </a:ext>
            </a:extLst>
          </p:cNvPr>
          <p:cNvGrpSpPr/>
          <p:nvPr/>
        </p:nvGrpSpPr>
        <p:grpSpPr>
          <a:xfrm>
            <a:off x="11629058" y="5404871"/>
            <a:ext cx="258840" cy="202680"/>
            <a:chOff x="11629058" y="5404871"/>
            <a:chExt cx="258840" cy="20268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27">
              <p14:nvContentPartPr>
                <p14:cNvPr id="31896" name="Ink 31895">
                  <a:extLst>
                    <a:ext uri="{FF2B5EF4-FFF2-40B4-BE49-F238E27FC236}">
                      <a16:creationId xmlns:a16="http://schemas.microsoft.com/office/drawing/2014/main" id="{B16BF0BA-15DF-D8D2-2CEB-871558ABC698}"/>
                    </a:ext>
                  </a:extLst>
                </p14:cNvPr>
                <p14:cNvContentPartPr/>
                <p14:nvPr/>
              </p14:nvContentPartPr>
              <p14:xfrm>
                <a:off x="11629058" y="5478671"/>
                <a:ext cx="27720" cy="128880"/>
              </p14:xfrm>
            </p:contentPart>
          </mc:Choice>
          <mc:Fallback>
            <p:pic>
              <p:nvPicPr>
                <p:cNvPr id="31896" name="Ink 31895">
                  <a:extLst>
                    <a:ext uri="{FF2B5EF4-FFF2-40B4-BE49-F238E27FC236}">
                      <a16:creationId xmlns:a16="http://schemas.microsoft.com/office/drawing/2014/main" id="{B16BF0BA-15DF-D8D2-2CEB-871558ABC698}"/>
                    </a:ext>
                  </a:extLst>
                </p:cNvPr>
                <p:cNvPicPr/>
                <p:nvPr/>
              </p:nvPicPr>
              <p:blipFill>
                <a:blip r:embed="rId128"/>
                <a:stretch>
                  <a:fillRect/>
                </a:stretch>
              </p:blipFill>
              <p:spPr>
                <a:xfrm>
                  <a:off x="11620418" y="5469671"/>
                  <a:ext cx="45360" cy="146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29">
              <p14:nvContentPartPr>
                <p14:cNvPr id="31897" name="Ink 31896">
                  <a:extLst>
                    <a:ext uri="{FF2B5EF4-FFF2-40B4-BE49-F238E27FC236}">
                      <a16:creationId xmlns:a16="http://schemas.microsoft.com/office/drawing/2014/main" id="{AD22EE42-46C8-7DBA-F33C-627E22FF8E2F}"/>
                    </a:ext>
                  </a:extLst>
                </p14:cNvPr>
                <p14:cNvContentPartPr/>
                <p14:nvPr/>
              </p14:nvContentPartPr>
              <p14:xfrm>
                <a:off x="11720858" y="5480111"/>
                <a:ext cx="90360" cy="110160"/>
              </p14:xfrm>
            </p:contentPart>
          </mc:Choice>
          <mc:Fallback>
            <p:pic>
              <p:nvPicPr>
                <p:cNvPr id="31897" name="Ink 31896">
                  <a:extLst>
                    <a:ext uri="{FF2B5EF4-FFF2-40B4-BE49-F238E27FC236}">
                      <a16:creationId xmlns:a16="http://schemas.microsoft.com/office/drawing/2014/main" id="{AD22EE42-46C8-7DBA-F33C-627E22FF8E2F}"/>
                    </a:ext>
                  </a:extLst>
                </p:cNvPr>
                <p:cNvPicPr/>
                <p:nvPr/>
              </p:nvPicPr>
              <p:blipFill>
                <a:blip r:embed="rId130"/>
                <a:stretch>
                  <a:fillRect/>
                </a:stretch>
              </p:blipFill>
              <p:spPr>
                <a:xfrm>
                  <a:off x="11712218" y="5471111"/>
                  <a:ext cx="108000" cy="127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31">
              <p14:nvContentPartPr>
                <p14:cNvPr id="31898" name="Ink 31897">
                  <a:extLst>
                    <a:ext uri="{FF2B5EF4-FFF2-40B4-BE49-F238E27FC236}">
                      <a16:creationId xmlns:a16="http://schemas.microsoft.com/office/drawing/2014/main" id="{9DA35950-51D6-43EB-2F1C-5CFF9D140E90}"/>
                    </a:ext>
                  </a:extLst>
                </p14:cNvPr>
                <p14:cNvContentPartPr/>
                <p14:nvPr/>
              </p14:nvContentPartPr>
              <p14:xfrm>
                <a:off x="11768018" y="5404871"/>
                <a:ext cx="119880" cy="118800"/>
              </p14:xfrm>
            </p:contentPart>
          </mc:Choice>
          <mc:Fallback>
            <p:pic>
              <p:nvPicPr>
                <p:cNvPr id="31898" name="Ink 31897">
                  <a:extLst>
                    <a:ext uri="{FF2B5EF4-FFF2-40B4-BE49-F238E27FC236}">
                      <a16:creationId xmlns:a16="http://schemas.microsoft.com/office/drawing/2014/main" id="{9DA35950-51D6-43EB-2F1C-5CFF9D140E90}"/>
                    </a:ext>
                  </a:extLst>
                </p:cNvPr>
                <p:cNvPicPr/>
                <p:nvPr/>
              </p:nvPicPr>
              <p:blipFill>
                <a:blip r:embed="rId132"/>
                <a:stretch>
                  <a:fillRect/>
                </a:stretch>
              </p:blipFill>
              <p:spPr>
                <a:xfrm>
                  <a:off x="11759018" y="5395871"/>
                  <a:ext cx="137520" cy="13644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>
        <mc:Choice xmlns:p14="http://schemas.microsoft.com/office/powerpoint/2010/main" Requires="p14">
          <p:contentPart p14:bwMode="auto" r:id="rId133">
            <p14:nvContentPartPr>
              <p14:cNvPr id="31899" name="Ink 31898">
                <a:extLst>
                  <a:ext uri="{FF2B5EF4-FFF2-40B4-BE49-F238E27FC236}">
                    <a16:creationId xmlns:a16="http://schemas.microsoft.com/office/drawing/2014/main" id="{A190F3D8-BB72-ECFF-F7A1-F2CD393F3103}"/>
                  </a:ext>
                </a:extLst>
              </p14:cNvPr>
              <p14:cNvContentPartPr/>
              <p14:nvPr/>
            </p14:nvContentPartPr>
            <p14:xfrm>
              <a:off x="10630778" y="4861631"/>
              <a:ext cx="239400" cy="247320"/>
            </p14:xfrm>
          </p:contentPart>
        </mc:Choice>
        <mc:Fallback>
          <p:pic>
            <p:nvPicPr>
              <p:cNvPr id="31899" name="Ink 31898">
                <a:extLst>
                  <a:ext uri="{FF2B5EF4-FFF2-40B4-BE49-F238E27FC236}">
                    <a16:creationId xmlns:a16="http://schemas.microsoft.com/office/drawing/2014/main" id="{A190F3D8-BB72-ECFF-F7A1-F2CD393F3103}"/>
                  </a:ext>
                </a:extLst>
              </p:cNvPr>
              <p:cNvPicPr/>
              <p:nvPr/>
            </p:nvPicPr>
            <p:blipFill>
              <a:blip r:embed="rId134"/>
              <a:stretch>
                <a:fillRect/>
              </a:stretch>
            </p:blipFill>
            <p:spPr>
              <a:xfrm>
                <a:off x="10621778" y="4852991"/>
                <a:ext cx="257040" cy="2649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35">
            <p14:nvContentPartPr>
              <p14:cNvPr id="31901" name="Ink 31900">
                <a:extLst>
                  <a:ext uri="{FF2B5EF4-FFF2-40B4-BE49-F238E27FC236}">
                    <a16:creationId xmlns:a16="http://schemas.microsoft.com/office/drawing/2014/main" id="{0212B97C-EE5D-C9C7-7BCA-1FE8E088A748}"/>
                  </a:ext>
                </a:extLst>
              </p14:cNvPr>
              <p14:cNvContentPartPr/>
              <p14:nvPr/>
            </p14:nvContentPartPr>
            <p14:xfrm>
              <a:off x="7289978" y="5526551"/>
              <a:ext cx="402480" cy="376920"/>
            </p14:xfrm>
          </p:contentPart>
        </mc:Choice>
        <mc:Fallback>
          <p:pic>
            <p:nvPicPr>
              <p:cNvPr id="31901" name="Ink 31900">
                <a:extLst>
                  <a:ext uri="{FF2B5EF4-FFF2-40B4-BE49-F238E27FC236}">
                    <a16:creationId xmlns:a16="http://schemas.microsoft.com/office/drawing/2014/main" id="{0212B97C-EE5D-C9C7-7BCA-1FE8E088A748}"/>
                  </a:ext>
                </a:extLst>
              </p:cNvPr>
              <p:cNvPicPr/>
              <p:nvPr/>
            </p:nvPicPr>
            <p:blipFill>
              <a:blip r:embed="rId136"/>
              <a:stretch>
                <a:fillRect/>
              </a:stretch>
            </p:blipFill>
            <p:spPr>
              <a:xfrm>
                <a:off x="7280978" y="5517911"/>
                <a:ext cx="420120" cy="394560"/>
              </a:xfrm>
              <a:prstGeom prst="rect">
                <a:avLst/>
              </a:prstGeom>
            </p:spPr>
          </p:pic>
        </mc:Fallback>
      </mc:AlternateContent>
      <p:grpSp>
        <p:nvGrpSpPr>
          <p:cNvPr id="31907" name="Group 31906">
            <a:extLst>
              <a:ext uri="{FF2B5EF4-FFF2-40B4-BE49-F238E27FC236}">
                <a16:creationId xmlns:a16="http://schemas.microsoft.com/office/drawing/2014/main" id="{3208AE2B-F905-A862-CF20-8BAC49720EAC}"/>
              </a:ext>
            </a:extLst>
          </p:cNvPr>
          <p:cNvGrpSpPr/>
          <p:nvPr/>
        </p:nvGrpSpPr>
        <p:grpSpPr>
          <a:xfrm>
            <a:off x="9103298" y="5434751"/>
            <a:ext cx="776160" cy="403560"/>
            <a:chOff x="9103298" y="5434751"/>
            <a:chExt cx="776160" cy="40356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37">
              <p14:nvContentPartPr>
                <p14:cNvPr id="31892" name="Ink 31891">
                  <a:extLst>
                    <a:ext uri="{FF2B5EF4-FFF2-40B4-BE49-F238E27FC236}">
                      <a16:creationId xmlns:a16="http://schemas.microsoft.com/office/drawing/2014/main" id="{A5BC2DE8-D280-3222-EC28-5408C1BB09FC}"/>
                    </a:ext>
                  </a:extLst>
                </p14:cNvPr>
                <p14:cNvContentPartPr/>
                <p14:nvPr/>
              </p14:nvContentPartPr>
              <p14:xfrm>
                <a:off x="9599738" y="5434751"/>
                <a:ext cx="110520" cy="232560"/>
              </p14:xfrm>
            </p:contentPart>
          </mc:Choice>
          <mc:Fallback>
            <p:pic>
              <p:nvPicPr>
                <p:cNvPr id="31892" name="Ink 31891">
                  <a:extLst>
                    <a:ext uri="{FF2B5EF4-FFF2-40B4-BE49-F238E27FC236}">
                      <a16:creationId xmlns:a16="http://schemas.microsoft.com/office/drawing/2014/main" id="{A5BC2DE8-D280-3222-EC28-5408C1BB09FC}"/>
                    </a:ext>
                  </a:extLst>
                </p:cNvPr>
                <p:cNvPicPr/>
                <p:nvPr/>
              </p:nvPicPr>
              <p:blipFill>
                <a:blip r:embed="rId138"/>
                <a:stretch>
                  <a:fillRect/>
                </a:stretch>
              </p:blipFill>
              <p:spPr>
                <a:xfrm>
                  <a:off x="9591098" y="5426111"/>
                  <a:ext cx="128160" cy="250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39">
              <p14:nvContentPartPr>
                <p14:cNvPr id="31893" name="Ink 31892">
                  <a:extLst>
                    <a:ext uri="{FF2B5EF4-FFF2-40B4-BE49-F238E27FC236}">
                      <a16:creationId xmlns:a16="http://schemas.microsoft.com/office/drawing/2014/main" id="{9C0CA670-C4E3-B5AE-429A-58D5998EBE7D}"/>
                    </a:ext>
                  </a:extLst>
                </p14:cNvPr>
                <p14:cNvContentPartPr/>
                <p14:nvPr/>
              </p14:nvContentPartPr>
              <p14:xfrm>
                <a:off x="9704138" y="5479391"/>
                <a:ext cx="175320" cy="105840"/>
              </p14:xfrm>
            </p:contentPart>
          </mc:Choice>
          <mc:Fallback>
            <p:pic>
              <p:nvPicPr>
                <p:cNvPr id="31893" name="Ink 31892">
                  <a:extLst>
                    <a:ext uri="{FF2B5EF4-FFF2-40B4-BE49-F238E27FC236}">
                      <a16:creationId xmlns:a16="http://schemas.microsoft.com/office/drawing/2014/main" id="{9C0CA670-C4E3-B5AE-429A-58D5998EBE7D}"/>
                    </a:ext>
                  </a:extLst>
                </p:cNvPr>
                <p:cNvPicPr/>
                <p:nvPr/>
              </p:nvPicPr>
              <p:blipFill>
                <a:blip r:embed="rId140"/>
                <a:stretch>
                  <a:fillRect/>
                </a:stretch>
              </p:blipFill>
              <p:spPr>
                <a:xfrm>
                  <a:off x="9695138" y="5470751"/>
                  <a:ext cx="192960" cy="123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41">
              <p14:nvContentPartPr>
                <p14:cNvPr id="31902" name="Ink 31901">
                  <a:extLst>
                    <a:ext uri="{FF2B5EF4-FFF2-40B4-BE49-F238E27FC236}">
                      <a16:creationId xmlns:a16="http://schemas.microsoft.com/office/drawing/2014/main" id="{E057138E-9F2F-3851-E845-B9863134EAE1}"/>
                    </a:ext>
                  </a:extLst>
                </p14:cNvPr>
                <p14:cNvContentPartPr/>
                <p14:nvPr/>
              </p14:nvContentPartPr>
              <p14:xfrm>
                <a:off x="9103298" y="5604671"/>
                <a:ext cx="307440" cy="233640"/>
              </p14:xfrm>
            </p:contentPart>
          </mc:Choice>
          <mc:Fallback>
            <p:pic>
              <p:nvPicPr>
                <p:cNvPr id="31902" name="Ink 31901">
                  <a:extLst>
                    <a:ext uri="{FF2B5EF4-FFF2-40B4-BE49-F238E27FC236}">
                      <a16:creationId xmlns:a16="http://schemas.microsoft.com/office/drawing/2014/main" id="{E057138E-9F2F-3851-E845-B9863134EAE1}"/>
                    </a:ext>
                  </a:extLst>
                </p:cNvPr>
                <p:cNvPicPr/>
                <p:nvPr/>
              </p:nvPicPr>
              <p:blipFill>
                <a:blip r:embed="rId142"/>
                <a:stretch>
                  <a:fillRect/>
                </a:stretch>
              </p:blipFill>
              <p:spPr>
                <a:xfrm>
                  <a:off x="9094658" y="5595671"/>
                  <a:ext cx="325080" cy="25128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31906" name="Group 31905">
            <a:extLst>
              <a:ext uri="{FF2B5EF4-FFF2-40B4-BE49-F238E27FC236}">
                <a16:creationId xmlns:a16="http://schemas.microsoft.com/office/drawing/2014/main" id="{60334D05-467C-D5B6-A69E-89170B112DC3}"/>
              </a:ext>
            </a:extLst>
          </p:cNvPr>
          <p:cNvGrpSpPr/>
          <p:nvPr/>
        </p:nvGrpSpPr>
        <p:grpSpPr>
          <a:xfrm>
            <a:off x="10765058" y="5545631"/>
            <a:ext cx="309960" cy="294480"/>
            <a:chOff x="10765058" y="5545631"/>
            <a:chExt cx="309960" cy="29448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43">
              <p14:nvContentPartPr>
                <p14:cNvPr id="31903" name="Ink 31902">
                  <a:extLst>
                    <a:ext uri="{FF2B5EF4-FFF2-40B4-BE49-F238E27FC236}">
                      <a16:creationId xmlns:a16="http://schemas.microsoft.com/office/drawing/2014/main" id="{6BF32D10-5A0C-04DB-EFEF-435328985E92}"/>
                    </a:ext>
                  </a:extLst>
                </p14:cNvPr>
                <p14:cNvContentPartPr/>
                <p14:nvPr/>
              </p14:nvContentPartPr>
              <p14:xfrm>
                <a:off x="10765058" y="5545631"/>
                <a:ext cx="67680" cy="294480"/>
              </p14:xfrm>
            </p:contentPart>
          </mc:Choice>
          <mc:Fallback>
            <p:pic>
              <p:nvPicPr>
                <p:cNvPr id="31903" name="Ink 31902">
                  <a:extLst>
                    <a:ext uri="{FF2B5EF4-FFF2-40B4-BE49-F238E27FC236}">
                      <a16:creationId xmlns:a16="http://schemas.microsoft.com/office/drawing/2014/main" id="{6BF32D10-5A0C-04DB-EFEF-435328985E92}"/>
                    </a:ext>
                  </a:extLst>
                </p:cNvPr>
                <p:cNvPicPr/>
                <p:nvPr/>
              </p:nvPicPr>
              <p:blipFill>
                <a:blip r:embed="rId144"/>
                <a:stretch>
                  <a:fillRect/>
                </a:stretch>
              </p:blipFill>
              <p:spPr>
                <a:xfrm>
                  <a:off x="10756058" y="5536991"/>
                  <a:ext cx="85320" cy="312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45">
              <p14:nvContentPartPr>
                <p14:cNvPr id="31904" name="Ink 31903">
                  <a:extLst>
                    <a:ext uri="{FF2B5EF4-FFF2-40B4-BE49-F238E27FC236}">
                      <a16:creationId xmlns:a16="http://schemas.microsoft.com/office/drawing/2014/main" id="{3B9C87A3-713A-ADE6-DB9A-F0514733F0BC}"/>
                    </a:ext>
                  </a:extLst>
                </p14:cNvPr>
                <p14:cNvContentPartPr/>
                <p14:nvPr/>
              </p14:nvContentPartPr>
              <p14:xfrm>
                <a:off x="11015978" y="5606471"/>
                <a:ext cx="44640" cy="205560"/>
              </p14:xfrm>
            </p:contentPart>
          </mc:Choice>
          <mc:Fallback>
            <p:pic>
              <p:nvPicPr>
                <p:cNvPr id="31904" name="Ink 31903">
                  <a:extLst>
                    <a:ext uri="{FF2B5EF4-FFF2-40B4-BE49-F238E27FC236}">
                      <a16:creationId xmlns:a16="http://schemas.microsoft.com/office/drawing/2014/main" id="{3B9C87A3-713A-ADE6-DB9A-F0514733F0BC}"/>
                    </a:ext>
                  </a:extLst>
                </p:cNvPr>
                <p:cNvPicPr/>
                <p:nvPr/>
              </p:nvPicPr>
              <p:blipFill>
                <a:blip r:embed="rId146"/>
                <a:stretch>
                  <a:fillRect/>
                </a:stretch>
              </p:blipFill>
              <p:spPr>
                <a:xfrm>
                  <a:off x="11006978" y="5597831"/>
                  <a:ext cx="62280" cy="223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47">
              <p14:nvContentPartPr>
                <p14:cNvPr id="31905" name="Ink 31904">
                  <a:extLst>
                    <a:ext uri="{FF2B5EF4-FFF2-40B4-BE49-F238E27FC236}">
                      <a16:creationId xmlns:a16="http://schemas.microsoft.com/office/drawing/2014/main" id="{2C892B06-2D08-FF61-45F7-9AF497B4030A}"/>
                    </a:ext>
                  </a:extLst>
                </p14:cNvPr>
                <p14:cNvContentPartPr/>
                <p14:nvPr/>
              </p14:nvContentPartPr>
              <p14:xfrm>
                <a:off x="10908338" y="5701511"/>
                <a:ext cx="166680" cy="360"/>
              </p14:xfrm>
            </p:contentPart>
          </mc:Choice>
          <mc:Fallback>
            <p:pic>
              <p:nvPicPr>
                <p:cNvPr id="31905" name="Ink 31904">
                  <a:extLst>
                    <a:ext uri="{FF2B5EF4-FFF2-40B4-BE49-F238E27FC236}">
                      <a16:creationId xmlns:a16="http://schemas.microsoft.com/office/drawing/2014/main" id="{2C892B06-2D08-FF61-45F7-9AF497B4030A}"/>
                    </a:ext>
                  </a:extLst>
                </p:cNvPr>
                <p:cNvPicPr/>
                <p:nvPr/>
              </p:nvPicPr>
              <p:blipFill>
                <a:blip r:embed="rId148"/>
                <a:stretch>
                  <a:fillRect/>
                </a:stretch>
              </p:blipFill>
              <p:spPr>
                <a:xfrm>
                  <a:off x="10899698" y="5692511"/>
                  <a:ext cx="184320" cy="180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31925" name="Group 31924">
            <a:extLst>
              <a:ext uri="{FF2B5EF4-FFF2-40B4-BE49-F238E27FC236}">
                <a16:creationId xmlns:a16="http://schemas.microsoft.com/office/drawing/2014/main" id="{DD1CEBA8-E7CB-C483-8500-6064B7E2435C}"/>
              </a:ext>
            </a:extLst>
          </p:cNvPr>
          <p:cNvGrpSpPr/>
          <p:nvPr/>
        </p:nvGrpSpPr>
        <p:grpSpPr>
          <a:xfrm>
            <a:off x="231458" y="4070351"/>
            <a:ext cx="1195200" cy="1072800"/>
            <a:chOff x="231458" y="4070351"/>
            <a:chExt cx="1195200" cy="107280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49">
              <p14:nvContentPartPr>
                <p14:cNvPr id="31908" name="Ink 31907">
                  <a:extLst>
                    <a:ext uri="{FF2B5EF4-FFF2-40B4-BE49-F238E27FC236}">
                      <a16:creationId xmlns:a16="http://schemas.microsoft.com/office/drawing/2014/main" id="{5D038DD2-10EC-C871-4B33-D93DB8B1AA57}"/>
                    </a:ext>
                  </a:extLst>
                </p14:cNvPr>
                <p14:cNvContentPartPr/>
                <p14:nvPr/>
              </p14:nvContentPartPr>
              <p14:xfrm>
                <a:off x="597578" y="4414511"/>
                <a:ext cx="516240" cy="279360"/>
              </p14:xfrm>
            </p:contentPart>
          </mc:Choice>
          <mc:Fallback>
            <p:pic>
              <p:nvPicPr>
                <p:cNvPr id="31908" name="Ink 31907">
                  <a:extLst>
                    <a:ext uri="{FF2B5EF4-FFF2-40B4-BE49-F238E27FC236}">
                      <a16:creationId xmlns:a16="http://schemas.microsoft.com/office/drawing/2014/main" id="{5D038DD2-10EC-C871-4B33-D93DB8B1AA57}"/>
                    </a:ext>
                  </a:extLst>
                </p:cNvPr>
                <p:cNvPicPr/>
                <p:nvPr/>
              </p:nvPicPr>
              <p:blipFill>
                <a:blip r:embed="rId150"/>
                <a:stretch>
                  <a:fillRect/>
                </a:stretch>
              </p:blipFill>
              <p:spPr>
                <a:xfrm>
                  <a:off x="588578" y="4405511"/>
                  <a:ext cx="533880" cy="297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51">
              <p14:nvContentPartPr>
                <p14:cNvPr id="31909" name="Ink 31908">
                  <a:extLst>
                    <a:ext uri="{FF2B5EF4-FFF2-40B4-BE49-F238E27FC236}">
                      <a16:creationId xmlns:a16="http://schemas.microsoft.com/office/drawing/2014/main" id="{BFB5CDDD-C3E6-EE57-5DD8-F0B3A6BAD56E}"/>
                    </a:ext>
                  </a:extLst>
                </p14:cNvPr>
                <p14:cNvContentPartPr/>
                <p14:nvPr/>
              </p14:nvContentPartPr>
              <p14:xfrm>
                <a:off x="399938" y="4678751"/>
                <a:ext cx="441000" cy="424800"/>
              </p14:xfrm>
            </p:contentPart>
          </mc:Choice>
          <mc:Fallback>
            <p:pic>
              <p:nvPicPr>
                <p:cNvPr id="31909" name="Ink 31908">
                  <a:extLst>
                    <a:ext uri="{FF2B5EF4-FFF2-40B4-BE49-F238E27FC236}">
                      <a16:creationId xmlns:a16="http://schemas.microsoft.com/office/drawing/2014/main" id="{BFB5CDDD-C3E6-EE57-5DD8-F0B3A6BAD56E}"/>
                    </a:ext>
                  </a:extLst>
                </p:cNvPr>
                <p:cNvPicPr/>
                <p:nvPr/>
              </p:nvPicPr>
              <p:blipFill>
                <a:blip r:embed="rId152"/>
                <a:stretch>
                  <a:fillRect/>
                </a:stretch>
              </p:blipFill>
              <p:spPr>
                <a:xfrm>
                  <a:off x="390938" y="4669751"/>
                  <a:ext cx="458640" cy="442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53">
              <p14:nvContentPartPr>
                <p14:cNvPr id="31911" name="Ink 31910">
                  <a:extLst>
                    <a:ext uri="{FF2B5EF4-FFF2-40B4-BE49-F238E27FC236}">
                      <a16:creationId xmlns:a16="http://schemas.microsoft.com/office/drawing/2014/main" id="{B272C44B-91A9-2D08-98A2-A37802326DA4}"/>
                    </a:ext>
                  </a:extLst>
                </p14:cNvPr>
                <p14:cNvContentPartPr/>
                <p14:nvPr/>
              </p14:nvContentPartPr>
              <p14:xfrm>
                <a:off x="586778" y="4163951"/>
                <a:ext cx="161640" cy="130320"/>
              </p14:xfrm>
            </p:contentPart>
          </mc:Choice>
          <mc:Fallback>
            <p:pic>
              <p:nvPicPr>
                <p:cNvPr id="31911" name="Ink 31910">
                  <a:extLst>
                    <a:ext uri="{FF2B5EF4-FFF2-40B4-BE49-F238E27FC236}">
                      <a16:creationId xmlns:a16="http://schemas.microsoft.com/office/drawing/2014/main" id="{B272C44B-91A9-2D08-98A2-A37802326DA4}"/>
                    </a:ext>
                  </a:extLst>
                </p:cNvPr>
                <p:cNvPicPr/>
                <p:nvPr/>
              </p:nvPicPr>
              <p:blipFill>
                <a:blip r:embed="rId154"/>
                <a:stretch>
                  <a:fillRect/>
                </a:stretch>
              </p:blipFill>
              <p:spPr>
                <a:xfrm>
                  <a:off x="577778" y="4155311"/>
                  <a:ext cx="179280" cy="147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55">
              <p14:nvContentPartPr>
                <p14:cNvPr id="31912" name="Ink 31911">
                  <a:extLst>
                    <a:ext uri="{FF2B5EF4-FFF2-40B4-BE49-F238E27FC236}">
                      <a16:creationId xmlns:a16="http://schemas.microsoft.com/office/drawing/2014/main" id="{D6FF634A-14A3-28A8-8DA6-2721D5AFC6AD}"/>
                    </a:ext>
                  </a:extLst>
                </p14:cNvPr>
                <p14:cNvContentPartPr/>
                <p14:nvPr/>
              </p14:nvContentPartPr>
              <p14:xfrm>
                <a:off x="917258" y="4070351"/>
                <a:ext cx="69480" cy="316440"/>
              </p14:xfrm>
            </p:contentPart>
          </mc:Choice>
          <mc:Fallback>
            <p:pic>
              <p:nvPicPr>
                <p:cNvPr id="31912" name="Ink 31911">
                  <a:extLst>
                    <a:ext uri="{FF2B5EF4-FFF2-40B4-BE49-F238E27FC236}">
                      <a16:creationId xmlns:a16="http://schemas.microsoft.com/office/drawing/2014/main" id="{D6FF634A-14A3-28A8-8DA6-2721D5AFC6AD}"/>
                    </a:ext>
                  </a:extLst>
                </p:cNvPr>
                <p:cNvPicPr/>
                <p:nvPr/>
              </p:nvPicPr>
              <p:blipFill>
                <a:blip r:embed="rId156"/>
                <a:stretch>
                  <a:fillRect/>
                </a:stretch>
              </p:blipFill>
              <p:spPr>
                <a:xfrm>
                  <a:off x="908618" y="4061711"/>
                  <a:ext cx="87120" cy="334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57">
              <p14:nvContentPartPr>
                <p14:cNvPr id="31913" name="Ink 31912">
                  <a:extLst>
                    <a:ext uri="{FF2B5EF4-FFF2-40B4-BE49-F238E27FC236}">
                      <a16:creationId xmlns:a16="http://schemas.microsoft.com/office/drawing/2014/main" id="{BF8CEBE7-3A55-90BE-9706-F2F0CC954171}"/>
                    </a:ext>
                  </a:extLst>
                </p14:cNvPr>
                <p14:cNvContentPartPr/>
                <p14:nvPr/>
              </p14:nvContentPartPr>
              <p14:xfrm>
                <a:off x="839858" y="4227311"/>
                <a:ext cx="220320" cy="23040"/>
              </p14:xfrm>
            </p:contentPart>
          </mc:Choice>
          <mc:Fallback>
            <p:pic>
              <p:nvPicPr>
                <p:cNvPr id="31913" name="Ink 31912">
                  <a:extLst>
                    <a:ext uri="{FF2B5EF4-FFF2-40B4-BE49-F238E27FC236}">
                      <a16:creationId xmlns:a16="http://schemas.microsoft.com/office/drawing/2014/main" id="{BF8CEBE7-3A55-90BE-9706-F2F0CC954171}"/>
                    </a:ext>
                  </a:extLst>
                </p:cNvPr>
                <p:cNvPicPr/>
                <p:nvPr/>
              </p:nvPicPr>
              <p:blipFill>
                <a:blip r:embed="rId158"/>
                <a:stretch>
                  <a:fillRect/>
                </a:stretch>
              </p:blipFill>
              <p:spPr>
                <a:xfrm>
                  <a:off x="831218" y="4218671"/>
                  <a:ext cx="237960" cy="40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59">
              <p14:nvContentPartPr>
                <p14:cNvPr id="31915" name="Ink 31914">
                  <a:extLst>
                    <a:ext uri="{FF2B5EF4-FFF2-40B4-BE49-F238E27FC236}">
                      <a16:creationId xmlns:a16="http://schemas.microsoft.com/office/drawing/2014/main" id="{BBFDE4A3-E3B9-1C50-6EDC-6F2DA4FEB6AE}"/>
                    </a:ext>
                  </a:extLst>
                </p14:cNvPr>
                <p14:cNvContentPartPr/>
                <p14:nvPr/>
              </p14:nvContentPartPr>
              <p14:xfrm>
                <a:off x="1040018" y="4220111"/>
                <a:ext cx="114480" cy="94680"/>
              </p14:xfrm>
            </p:contentPart>
          </mc:Choice>
          <mc:Fallback>
            <p:pic>
              <p:nvPicPr>
                <p:cNvPr id="31915" name="Ink 31914">
                  <a:extLst>
                    <a:ext uri="{FF2B5EF4-FFF2-40B4-BE49-F238E27FC236}">
                      <a16:creationId xmlns:a16="http://schemas.microsoft.com/office/drawing/2014/main" id="{BBFDE4A3-E3B9-1C50-6EDC-6F2DA4FEB6AE}"/>
                    </a:ext>
                  </a:extLst>
                </p:cNvPr>
                <p:cNvPicPr/>
                <p:nvPr/>
              </p:nvPicPr>
              <p:blipFill>
                <a:blip r:embed="rId160"/>
                <a:stretch>
                  <a:fillRect/>
                </a:stretch>
              </p:blipFill>
              <p:spPr>
                <a:xfrm>
                  <a:off x="1031378" y="4211471"/>
                  <a:ext cx="132120" cy="112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61">
              <p14:nvContentPartPr>
                <p14:cNvPr id="31916" name="Ink 31915">
                  <a:extLst>
                    <a:ext uri="{FF2B5EF4-FFF2-40B4-BE49-F238E27FC236}">
                      <a16:creationId xmlns:a16="http://schemas.microsoft.com/office/drawing/2014/main" id="{0C0A6D0D-9048-AFF1-7DF1-E1219F1F053E}"/>
                    </a:ext>
                  </a:extLst>
                </p14:cNvPr>
                <p14:cNvContentPartPr/>
                <p14:nvPr/>
              </p14:nvContentPartPr>
              <p14:xfrm>
                <a:off x="1191578" y="4163591"/>
                <a:ext cx="65880" cy="200160"/>
              </p14:xfrm>
            </p:contentPart>
          </mc:Choice>
          <mc:Fallback>
            <p:pic>
              <p:nvPicPr>
                <p:cNvPr id="31916" name="Ink 31915">
                  <a:extLst>
                    <a:ext uri="{FF2B5EF4-FFF2-40B4-BE49-F238E27FC236}">
                      <a16:creationId xmlns:a16="http://schemas.microsoft.com/office/drawing/2014/main" id="{0C0A6D0D-9048-AFF1-7DF1-E1219F1F053E}"/>
                    </a:ext>
                  </a:extLst>
                </p:cNvPr>
                <p:cNvPicPr/>
                <p:nvPr/>
              </p:nvPicPr>
              <p:blipFill>
                <a:blip r:embed="rId162"/>
                <a:stretch>
                  <a:fillRect/>
                </a:stretch>
              </p:blipFill>
              <p:spPr>
                <a:xfrm>
                  <a:off x="1182578" y="4154951"/>
                  <a:ext cx="83520" cy="217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63">
              <p14:nvContentPartPr>
                <p14:cNvPr id="31917" name="Ink 31916">
                  <a:extLst>
                    <a:ext uri="{FF2B5EF4-FFF2-40B4-BE49-F238E27FC236}">
                      <a16:creationId xmlns:a16="http://schemas.microsoft.com/office/drawing/2014/main" id="{6A8E6785-5BBF-EBE6-D7F8-F2E8DD5054B2}"/>
                    </a:ext>
                  </a:extLst>
                </p14:cNvPr>
                <p14:cNvContentPartPr/>
                <p14:nvPr/>
              </p14:nvContentPartPr>
              <p14:xfrm>
                <a:off x="1240898" y="4236311"/>
                <a:ext cx="105480" cy="118080"/>
              </p14:xfrm>
            </p:contentPart>
          </mc:Choice>
          <mc:Fallback>
            <p:pic>
              <p:nvPicPr>
                <p:cNvPr id="31917" name="Ink 31916">
                  <a:extLst>
                    <a:ext uri="{FF2B5EF4-FFF2-40B4-BE49-F238E27FC236}">
                      <a16:creationId xmlns:a16="http://schemas.microsoft.com/office/drawing/2014/main" id="{6A8E6785-5BBF-EBE6-D7F8-F2E8DD5054B2}"/>
                    </a:ext>
                  </a:extLst>
                </p:cNvPr>
                <p:cNvPicPr/>
                <p:nvPr/>
              </p:nvPicPr>
              <p:blipFill>
                <a:blip r:embed="rId164"/>
                <a:stretch>
                  <a:fillRect/>
                </a:stretch>
              </p:blipFill>
              <p:spPr>
                <a:xfrm>
                  <a:off x="1232258" y="4227311"/>
                  <a:ext cx="123120" cy="135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65">
              <p14:nvContentPartPr>
                <p14:cNvPr id="31919" name="Ink 31918">
                  <a:extLst>
                    <a:ext uri="{FF2B5EF4-FFF2-40B4-BE49-F238E27FC236}">
                      <a16:creationId xmlns:a16="http://schemas.microsoft.com/office/drawing/2014/main" id="{1665D7F6-EAC0-49D9-902A-C4108F1592F3}"/>
                    </a:ext>
                  </a:extLst>
                </p14:cNvPr>
                <p14:cNvContentPartPr/>
                <p14:nvPr/>
              </p14:nvContentPartPr>
              <p14:xfrm>
                <a:off x="821858" y="4678391"/>
                <a:ext cx="493560" cy="464760"/>
              </p14:xfrm>
            </p:contentPart>
          </mc:Choice>
          <mc:Fallback>
            <p:pic>
              <p:nvPicPr>
                <p:cNvPr id="31919" name="Ink 31918">
                  <a:extLst>
                    <a:ext uri="{FF2B5EF4-FFF2-40B4-BE49-F238E27FC236}">
                      <a16:creationId xmlns:a16="http://schemas.microsoft.com/office/drawing/2014/main" id="{1665D7F6-EAC0-49D9-902A-C4108F1592F3}"/>
                    </a:ext>
                  </a:extLst>
                </p:cNvPr>
                <p:cNvPicPr/>
                <p:nvPr/>
              </p:nvPicPr>
              <p:blipFill>
                <a:blip r:embed="rId166"/>
                <a:stretch>
                  <a:fillRect/>
                </a:stretch>
              </p:blipFill>
              <p:spPr>
                <a:xfrm>
                  <a:off x="813218" y="4669391"/>
                  <a:ext cx="511200" cy="482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67">
              <p14:nvContentPartPr>
                <p14:cNvPr id="31921" name="Ink 31920">
                  <a:extLst>
                    <a:ext uri="{FF2B5EF4-FFF2-40B4-BE49-F238E27FC236}">
                      <a16:creationId xmlns:a16="http://schemas.microsoft.com/office/drawing/2014/main" id="{238A3EA7-48E7-BEEB-C646-6204FE147FFA}"/>
                    </a:ext>
                  </a:extLst>
                </p14:cNvPr>
                <p14:cNvContentPartPr/>
                <p14:nvPr/>
              </p14:nvContentPartPr>
              <p14:xfrm>
                <a:off x="231458" y="4769471"/>
                <a:ext cx="101880" cy="86400"/>
              </p14:xfrm>
            </p:contentPart>
          </mc:Choice>
          <mc:Fallback>
            <p:pic>
              <p:nvPicPr>
                <p:cNvPr id="31921" name="Ink 31920">
                  <a:extLst>
                    <a:ext uri="{FF2B5EF4-FFF2-40B4-BE49-F238E27FC236}">
                      <a16:creationId xmlns:a16="http://schemas.microsoft.com/office/drawing/2014/main" id="{238A3EA7-48E7-BEEB-C646-6204FE147FFA}"/>
                    </a:ext>
                  </a:extLst>
                </p:cNvPr>
                <p:cNvPicPr/>
                <p:nvPr/>
              </p:nvPicPr>
              <p:blipFill>
                <a:blip r:embed="rId168"/>
                <a:stretch>
                  <a:fillRect/>
                </a:stretch>
              </p:blipFill>
              <p:spPr>
                <a:xfrm>
                  <a:off x="222458" y="4760471"/>
                  <a:ext cx="119520" cy="104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69">
              <p14:nvContentPartPr>
                <p14:cNvPr id="31922" name="Ink 31921">
                  <a:extLst>
                    <a:ext uri="{FF2B5EF4-FFF2-40B4-BE49-F238E27FC236}">
                      <a16:creationId xmlns:a16="http://schemas.microsoft.com/office/drawing/2014/main" id="{58A167F4-6B72-F1DB-8743-D8DDCBD5AC21}"/>
                    </a:ext>
                  </a:extLst>
                </p14:cNvPr>
                <p14:cNvContentPartPr/>
                <p14:nvPr/>
              </p14:nvContentPartPr>
              <p14:xfrm>
                <a:off x="269258" y="4762991"/>
                <a:ext cx="123480" cy="224640"/>
              </p14:xfrm>
            </p:contentPart>
          </mc:Choice>
          <mc:Fallback>
            <p:pic>
              <p:nvPicPr>
                <p:cNvPr id="31922" name="Ink 31921">
                  <a:extLst>
                    <a:ext uri="{FF2B5EF4-FFF2-40B4-BE49-F238E27FC236}">
                      <a16:creationId xmlns:a16="http://schemas.microsoft.com/office/drawing/2014/main" id="{58A167F4-6B72-F1DB-8743-D8DDCBD5AC21}"/>
                    </a:ext>
                  </a:extLst>
                </p:cNvPr>
                <p:cNvPicPr/>
                <p:nvPr/>
              </p:nvPicPr>
              <p:blipFill>
                <a:blip r:embed="rId170"/>
                <a:stretch>
                  <a:fillRect/>
                </a:stretch>
              </p:blipFill>
              <p:spPr>
                <a:xfrm>
                  <a:off x="260618" y="4754351"/>
                  <a:ext cx="141120" cy="242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71">
              <p14:nvContentPartPr>
                <p14:cNvPr id="31923" name="Ink 31922">
                  <a:extLst>
                    <a:ext uri="{FF2B5EF4-FFF2-40B4-BE49-F238E27FC236}">
                      <a16:creationId xmlns:a16="http://schemas.microsoft.com/office/drawing/2014/main" id="{78527604-9EF8-A568-7B0F-93286EC748D3}"/>
                    </a:ext>
                  </a:extLst>
                </p14:cNvPr>
                <p14:cNvContentPartPr/>
                <p14:nvPr/>
              </p14:nvContentPartPr>
              <p14:xfrm>
                <a:off x="1209938" y="4775591"/>
                <a:ext cx="41760" cy="157320"/>
              </p14:xfrm>
            </p:contentPart>
          </mc:Choice>
          <mc:Fallback>
            <p:pic>
              <p:nvPicPr>
                <p:cNvPr id="31923" name="Ink 31922">
                  <a:extLst>
                    <a:ext uri="{FF2B5EF4-FFF2-40B4-BE49-F238E27FC236}">
                      <a16:creationId xmlns:a16="http://schemas.microsoft.com/office/drawing/2014/main" id="{78527604-9EF8-A568-7B0F-93286EC748D3}"/>
                    </a:ext>
                  </a:extLst>
                </p:cNvPr>
                <p:cNvPicPr/>
                <p:nvPr/>
              </p:nvPicPr>
              <p:blipFill>
                <a:blip r:embed="rId172"/>
                <a:stretch>
                  <a:fillRect/>
                </a:stretch>
              </p:blipFill>
              <p:spPr>
                <a:xfrm>
                  <a:off x="1201298" y="4766591"/>
                  <a:ext cx="59400" cy="174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73">
              <p14:nvContentPartPr>
                <p14:cNvPr id="31924" name="Ink 31923">
                  <a:extLst>
                    <a:ext uri="{FF2B5EF4-FFF2-40B4-BE49-F238E27FC236}">
                      <a16:creationId xmlns:a16="http://schemas.microsoft.com/office/drawing/2014/main" id="{D0D5ACED-35FC-8FCD-2640-874E792FEC47}"/>
                    </a:ext>
                  </a:extLst>
                </p14:cNvPr>
                <p14:cNvContentPartPr/>
                <p14:nvPr/>
              </p14:nvContentPartPr>
              <p14:xfrm>
                <a:off x="1278338" y="4730951"/>
                <a:ext cx="148320" cy="208080"/>
              </p14:xfrm>
            </p:contentPart>
          </mc:Choice>
          <mc:Fallback>
            <p:pic>
              <p:nvPicPr>
                <p:cNvPr id="31924" name="Ink 31923">
                  <a:extLst>
                    <a:ext uri="{FF2B5EF4-FFF2-40B4-BE49-F238E27FC236}">
                      <a16:creationId xmlns:a16="http://schemas.microsoft.com/office/drawing/2014/main" id="{D0D5ACED-35FC-8FCD-2640-874E792FEC47}"/>
                    </a:ext>
                  </a:extLst>
                </p:cNvPr>
                <p:cNvPicPr/>
                <p:nvPr/>
              </p:nvPicPr>
              <p:blipFill>
                <a:blip r:embed="rId174"/>
                <a:stretch>
                  <a:fillRect/>
                </a:stretch>
              </p:blipFill>
              <p:spPr>
                <a:xfrm>
                  <a:off x="1269338" y="4722311"/>
                  <a:ext cx="165960" cy="225720"/>
                </a:xfrm>
                <a:prstGeom prst="rect">
                  <a:avLst/>
                </a:prstGeom>
              </p:spPr>
            </p:pic>
          </mc:Fallback>
        </mc:AlternateContent>
      </p:grp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2769" name="Picture 10">
            <a:extLst>
              <a:ext uri="{FF2B5EF4-FFF2-40B4-BE49-F238E27FC236}">
                <a16:creationId xmlns:a16="http://schemas.microsoft.com/office/drawing/2014/main" id="{88D91FEC-A941-47CC-99F5-40D7974149D5}"/>
              </a:ext>
            </a:extLst>
          </p:cNvPr>
          <p:cNvPicPr>
            <a:picLocks noGrp="1" noChangeAspect="1" noChangeArrowheads="1"/>
          </p:cNvPicPr>
          <p:nvPr>
            <p:ph sz="half" idx="2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7813430" y="2034860"/>
            <a:ext cx="4376250" cy="4286402"/>
          </a:xfrm>
        </p:spPr>
      </p:pic>
      <p:sp>
        <p:nvSpPr>
          <p:cNvPr id="26627" name="Rectangle 6">
            <a:extLst>
              <a:ext uri="{FF2B5EF4-FFF2-40B4-BE49-F238E27FC236}">
                <a16:creationId xmlns:a16="http://schemas.microsoft.com/office/drawing/2014/main" id="{BF26A80B-9FC2-4BDA-87FA-0FC0742FD4C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How to determine the Best Split</a:t>
            </a:r>
          </a:p>
        </p:txBody>
      </p:sp>
      <p:graphicFrame>
        <p:nvGraphicFramePr>
          <p:cNvPr id="32771" name="Object 5">
            <a:extLst>
              <a:ext uri="{FF2B5EF4-FFF2-40B4-BE49-F238E27FC236}">
                <a16:creationId xmlns:a16="http://schemas.microsoft.com/office/drawing/2014/main" id="{F868737F-DC54-4051-A73E-55DCA0DC0A5E}"/>
              </a:ext>
            </a:extLst>
          </p:cNvPr>
          <p:cNvGraphicFramePr>
            <a:graphicFrameLocks noGrp="1" noChangeAspect="1"/>
          </p:cNvGraphicFramePr>
          <p:nvPr>
            <p:ph sz="half" idx="1"/>
            <p:extLst>
              <p:ext uri="{D42A27DB-BD31-4B8C-83A1-F6EECF244321}">
                <p14:modId xmlns:p14="http://schemas.microsoft.com/office/powerpoint/2010/main" val="3023347517"/>
              </p:ext>
            </p:extLst>
          </p:nvPr>
        </p:nvGraphicFramePr>
        <p:xfrm>
          <a:off x="223593" y="3894288"/>
          <a:ext cx="7589837" cy="1770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9652000" imgH="2247900" progId="Visio.Drawing.6">
                  <p:embed/>
                </p:oleObj>
              </mc:Choice>
              <mc:Fallback>
                <p:oleObj name="Visio" r:id="rId3" imgW="9652000" imgH="2247900" progId="Visio.Drawing.6">
                  <p:embed/>
                  <p:pic>
                    <p:nvPicPr>
                      <p:cNvPr id="32771" name="Object 5">
                        <a:extLst>
                          <a:ext uri="{FF2B5EF4-FFF2-40B4-BE49-F238E27FC236}">
                            <a16:creationId xmlns:a16="http://schemas.microsoft.com/office/drawing/2014/main" id="{F868737F-DC54-4051-A73E-55DCA0DC0A5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3593" y="3894288"/>
                        <a:ext cx="7589837" cy="17700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2772" name="Text Box 8">
            <a:extLst>
              <a:ext uri="{FF2B5EF4-FFF2-40B4-BE49-F238E27FC236}">
                <a16:creationId xmlns:a16="http://schemas.microsoft.com/office/drawing/2014/main" id="{2DE94204-FD3A-4289-9699-A34D3099D5E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5112" y="2002549"/>
            <a:ext cx="6050280" cy="175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dirty="0"/>
              <a:t>Before Splitting: 10 records of class 0 (c0),</a:t>
            </a:r>
            <a:br>
              <a:rPr lang="en-US" altLang="en-US" sz="1800" dirty="0"/>
            </a:br>
            <a:r>
              <a:rPr lang="en-US" altLang="en-US" sz="1800" dirty="0"/>
              <a:t>		10 records of class 1 (c1)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dirty="0"/>
              <a:t>What are the values of the label for this data? How many cases / records for each label. 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dirty="0"/>
              <a:t>Learn the type of each attribute / feature, their values. </a:t>
            </a:r>
          </a:p>
        </p:txBody>
      </p:sp>
      <p:sp>
        <p:nvSpPr>
          <p:cNvPr id="32773" name="Text Box 9">
            <a:extLst>
              <a:ext uri="{FF2B5EF4-FFF2-40B4-BE49-F238E27FC236}">
                <a16:creationId xmlns:a16="http://schemas.microsoft.com/office/drawing/2014/main" id="{7B664C1E-ADF5-4EF1-AD98-DCAB7B325C5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04645" y="5788527"/>
            <a:ext cx="51054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dirty="0"/>
              <a:t>Which test condition is the best?</a:t>
            </a:r>
          </a:p>
        </p:txBody>
      </p:sp>
      <mc:AlternateContent xmlns:mc="http://schemas.openxmlformats.org/markup-compatibility/2006">
        <mc:Choice xmlns:p14="http://schemas.microsoft.com/office/powerpoint/2010/main" Requires="p14">
          <p:contentPart p14:bwMode="auto" r:id="rId5">
            <p14:nvContentPartPr>
              <p14:cNvPr id="2" name="Ink 1">
                <a:extLst>
                  <a:ext uri="{FF2B5EF4-FFF2-40B4-BE49-F238E27FC236}">
                    <a16:creationId xmlns:a16="http://schemas.microsoft.com/office/drawing/2014/main" id="{ACFFEF97-8E46-B2EC-95D6-8C16695CF5A0}"/>
                  </a:ext>
                </a:extLst>
              </p14:cNvPr>
              <p14:cNvContentPartPr/>
              <p14:nvPr/>
            </p14:nvContentPartPr>
            <p14:xfrm>
              <a:off x="7930778" y="1963991"/>
              <a:ext cx="3526560" cy="132840"/>
            </p14:xfrm>
          </p:contentPart>
        </mc:Choice>
        <mc:Fallback>
          <p:pic>
            <p:nvPicPr>
              <p:cNvPr id="2" name="Ink 1">
                <a:extLst>
                  <a:ext uri="{FF2B5EF4-FFF2-40B4-BE49-F238E27FC236}">
                    <a16:creationId xmlns:a16="http://schemas.microsoft.com/office/drawing/2014/main" id="{ACFFEF97-8E46-B2EC-95D6-8C16695CF5A0}"/>
                  </a:ext>
                </a:extLst>
              </p:cNvPr>
              <p:cNvPicPr/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7922138" y="1955351"/>
                <a:ext cx="3544200" cy="150480"/>
              </a:xfrm>
              <a:prstGeom prst="rect">
                <a:avLst/>
              </a:prstGeom>
            </p:spPr>
          </p:pic>
        </mc:Fallback>
      </mc:AlternateContent>
      <p:grpSp>
        <p:nvGrpSpPr>
          <p:cNvPr id="27" name="Group 26">
            <a:extLst>
              <a:ext uri="{FF2B5EF4-FFF2-40B4-BE49-F238E27FC236}">
                <a16:creationId xmlns:a16="http://schemas.microsoft.com/office/drawing/2014/main" id="{1A5DF3B2-65E1-FF5A-0575-127E2CF41C4A}"/>
              </a:ext>
            </a:extLst>
          </p:cNvPr>
          <p:cNvGrpSpPr/>
          <p:nvPr/>
        </p:nvGrpSpPr>
        <p:grpSpPr>
          <a:xfrm>
            <a:off x="8576618" y="1477271"/>
            <a:ext cx="438840" cy="330840"/>
            <a:chOff x="8576618" y="1477271"/>
            <a:chExt cx="438840" cy="33084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7">
              <p14:nvContentPartPr>
                <p14:cNvPr id="3" name="Ink 2">
                  <a:extLst>
                    <a:ext uri="{FF2B5EF4-FFF2-40B4-BE49-F238E27FC236}">
                      <a16:creationId xmlns:a16="http://schemas.microsoft.com/office/drawing/2014/main" id="{9525B4C4-56FF-5B13-8970-3FD336BF8F18}"/>
                    </a:ext>
                  </a:extLst>
                </p14:cNvPr>
                <p14:cNvContentPartPr/>
                <p14:nvPr/>
              </p14:nvContentPartPr>
              <p14:xfrm>
                <a:off x="8576618" y="1513631"/>
                <a:ext cx="250200" cy="159480"/>
              </p14:xfrm>
            </p:contentPart>
          </mc:Choice>
          <mc:Fallback>
            <p:pic>
              <p:nvPicPr>
                <p:cNvPr id="3" name="Ink 2">
                  <a:extLst>
                    <a:ext uri="{FF2B5EF4-FFF2-40B4-BE49-F238E27FC236}">
                      <a16:creationId xmlns:a16="http://schemas.microsoft.com/office/drawing/2014/main" id="{9525B4C4-56FF-5B13-8970-3FD336BF8F18}"/>
                    </a:ext>
                  </a:extLst>
                </p:cNvPr>
                <p:cNvPicPr/>
                <p:nvPr/>
              </p:nvPicPr>
              <p:blipFill>
                <a:blip r:embed="rId8"/>
                <a:stretch>
                  <a:fillRect/>
                </a:stretch>
              </p:blipFill>
              <p:spPr>
                <a:xfrm>
                  <a:off x="8567978" y="1504991"/>
                  <a:ext cx="267840" cy="177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9">
              <p14:nvContentPartPr>
                <p14:cNvPr id="4" name="Ink 3">
                  <a:extLst>
                    <a:ext uri="{FF2B5EF4-FFF2-40B4-BE49-F238E27FC236}">
                      <a16:creationId xmlns:a16="http://schemas.microsoft.com/office/drawing/2014/main" id="{7B307A45-091F-316C-38B3-07B1742F3771}"/>
                    </a:ext>
                  </a:extLst>
                </p14:cNvPr>
                <p14:cNvContentPartPr/>
                <p14:nvPr/>
              </p14:nvContentPartPr>
              <p14:xfrm>
                <a:off x="8692538" y="1541351"/>
                <a:ext cx="9000" cy="230400"/>
              </p14:xfrm>
            </p:contentPart>
          </mc:Choice>
          <mc:Fallback>
            <p:pic>
              <p:nvPicPr>
                <p:cNvPr id="4" name="Ink 3">
                  <a:extLst>
                    <a:ext uri="{FF2B5EF4-FFF2-40B4-BE49-F238E27FC236}">
                      <a16:creationId xmlns:a16="http://schemas.microsoft.com/office/drawing/2014/main" id="{7B307A45-091F-316C-38B3-07B1742F3771}"/>
                    </a:ext>
                  </a:extLst>
                </p:cNvPr>
                <p:cNvPicPr/>
                <p:nvPr/>
              </p:nvPicPr>
              <p:blipFill>
                <a:blip r:embed="rId10"/>
                <a:stretch>
                  <a:fillRect/>
                </a:stretch>
              </p:blipFill>
              <p:spPr>
                <a:xfrm>
                  <a:off x="8683898" y="1532351"/>
                  <a:ext cx="26640" cy="248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1">
              <p14:nvContentPartPr>
                <p14:cNvPr id="25" name="Ink 24">
                  <a:extLst>
                    <a:ext uri="{FF2B5EF4-FFF2-40B4-BE49-F238E27FC236}">
                      <a16:creationId xmlns:a16="http://schemas.microsoft.com/office/drawing/2014/main" id="{95F64E18-FC9E-04FD-72BD-3CC5D3A54998}"/>
                    </a:ext>
                  </a:extLst>
                </p14:cNvPr>
                <p14:cNvContentPartPr/>
                <p14:nvPr/>
              </p14:nvContentPartPr>
              <p14:xfrm>
                <a:off x="8914298" y="1477271"/>
                <a:ext cx="101160" cy="330840"/>
              </p14:xfrm>
            </p:contentPart>
          </mc:Choice>
          <mc:Fallback>
            <p:pic>
              <p:nvPicPr>
                <p:cNvPr id="25" name="Ink 24">
                  <a:extLst>
                    <a:ext uri="{FF2B5EF4-FFF2-40B4-BE49-F238E27FC236}">
                      <a16:creationId xmlns:a16="http://schemas.microsoft.com/office/drawing/2014/main" id="{95F64E18-FC9E-04FD-72BD-3CC5D3A54998}"/>
                    </a:ext>
                  </a:extLst>
                </p:cNvPr>
                <p:cNvPicPr/>
                <p:nvPr/>
              </p:nvPicPr>
              <p:blipFill>
                <a:blip r:embed="rId12"/>
                <a:stretch>
                  <a:fillRect/>
                </a:stretch>
              </p:blipFill>
              <p:spPr>
                <a:xfrm>
                  <a:off x="8905658" y="1468631"/>
                  <a:ext cx="118800" cy="348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3">
              <p14:nvContentPartPr>
                <p14:cNvPr id="26" name="Ink 25">
                  <a:extLst>
                    <a:ext uri="{FF2B5EF4-FFF2-40B4-BE49-F238E27FC236}">
                      <a16:creationId xmlns:a16="http://schemas.microsoft.com/office/drawing/2014/main" id="{C3CA275D-7F5D-AAA7-85F5-8799A3924448}"/>
                    </a:ext>
                  </a:extLst>
                </p14:cNvPr>
                <p14:cNvContentPartPr/>
                <p14:nvPr/>
              </p14:nvContentPartPr>
              <p14:xfrm>
                <a:off x="8897018" y="1689671"/>
                <a:ext cx="100800" cy="2880"/>
              </p14:xfrm>
            </p:contentPart>
          </mc:Choice>
          <mc:Fallback>
            <p:pic>
              <p:nvPicPr>
                <p:cNvPr id="26" name="Ink 25">
                  <a:extLst>
                    <a:ext uri="{FF2B5EF4-FFF2-40B4-BE49-F238E27FC236}">
                      <a16:creationId xmlns:a16="http://schemas.microsoft.com/office/drawing/2014/main" id="{C3CA275D-7F5D-AAA7-85F5-8799A3924448}"/>
                    </a:ext>
                  </a:extLst>
                </p:cNvPr>
                <p:cNvPicPr/>
                <p:nvPr/>
              </p:nvPicPr>
              <p:blipFill>
                <a:blip r:embed="rId14"/>
                <a:stretch>
                  <a:fillRect/>
                </a:stretch>
              </p:blipFill>
              <p:spPr>
                <a:xfrm>
                  <a:off x="8888378" y="1680671"/>
                  <a:ext cx="118440" cy="205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36" name="Group 35">
            <a:extLst>
              <a:ext uri="{FF2B5EF4-FFF2-40B4-BE49-F238E27FC236}">
                <a16:creationId xmlns:a16="http://schemas.microsoft.com/office/drawing/2014/main" id="{6E955C25-1970-4B84-68FD-A4BEC929CB65}"/>
              </a:ext>
            </a:extLst>
          </p:cNvPr>
          <p:cNvGrpSpPr/>
          <p:nvPr/>
        </p:nvGrpSpPr>
        <p:grpSpPr>
          <a:xfrm>
            <a:off x="11325938" y="1577711"/>
            <a:ext cx="665280" cy="535680"/>
            <a:chOff x="11325938" y="1577711"/>
            <a:chExt cx="665280" cy="53568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5">
              <p14:nvContentPartPr>
                <p14:cNvPr id="28" name="Ink 27">
                  <a:extLst>
                    <a:ext uri="{FF2B5EF4-FFF2-40B4-BE49-F238E27FC236}">
                      <a16:creationId xmlns:a16="http://schemas.microsoft.com/office/drawing/2014/main" id="{B6A4B17D-1603-7B30-8F32-8E53BC02B854}"/>
                    </a:ext>
                  </a:extLst>
                </p14:cNvPr>
                <p14:cNvContentPartPr/>
                <p14:nvPr/>
              </p14:nvContentPartPr>
              <p14:xfrm>
                <a:off x="11514218" y="1981631"/>
                <a:ext cx="477000" cy="131760"/>
              </p14:xfrm>
            </p:contentPart>
          </mc:Choice>
          <mc:Fallback>
            <p:pic>
              <p:nvPicPr>
                <p:cNvPr id="28" name="Ink 27">
                  <a:extLst>
                    <a:ext uri="{FF2B5EF4-FFF2-40B4-BE49-F238E27FC236}">
                      <a16:creationId xmlns:a16="http://schemas.microsoft.com/office/drawing/2014/main" id="{B6A4B17D-1603-7B30-8F32-8E53BC02B854}"/>
                    </a:ext>
                  </a:extLst>
                </p:cNvPr>
                <p:cNvPicPr/>
                <p:nvPr/>
              </p:nvPicPr>
              <p:blipFill>
                <a:blip r:embed="rId16"/>
                <a:stretch>
                  <a:fillRect/>
                </a:stretch>
              </p:blipFill>
              <p:spPr>
                <a:xfrm>
                  <a:off x="11505578" y="1972991"/>
                  <a:ext cx="494640" cy="149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7">
              <p14:nvContentPartPr>
                <p14:cNvPr id="29" name="Ink 28">
                  <a:extLst>
                    <a:ext uri="{FF2B5EF4-FFF2-40B4-BE49-F238E27FC236}">
                      <a16:creationId xmlns:a16="http://schemas.microsoft.com/office/drawing/2014/main" id="{949340CB-37E7-E9C3-F8F6-FAEAABAE0108}"/>
                    </a:ext>
                  </a:extLst>
                </p14:cNvPr>
                <p14:cNvContentPartPr/>
                <p14:nvPr/>
              </p14:nvContentPartPr>
              <p14:xfrm>
                <a:off x="11325938" y="1594631"/>
                <a:ext cx="95400" cy="199440"/>
              </p14:xfrm>
            </p:contentPart>
          </mc:Choice>
          <mc:Fallback>
            <p:pic>
              <p:nvPicPr>
                <p:cNvPr id="29" name="Ink 28">
                  <a:extLst>
                    <a:ext uri="{FF2B5EF4-FFF2-40B4-BE49-F238E27FC236}">
                      <a16:creationId xmlns:a16="http://schemas.microsoft.com/office/drawing/2014/main" id="{949340CB-37E7-E9C3-F8F6-FAEAABAE0108}"/>
                    </a:ext>
                  </a:extLst>
                </p:cNvPr>
                <p:cNvPicPr/>
                <p:nvPr/>
              </p:nvPicPr>
              <p:blipFill>
                <a:blip r:embed="rId18"/>
                <a:stretch>
                  <a:fillRect/>
                </a:stretch>
              </p:blipFill>
              <p:spPr>
                <a:xfrm>
                  <a:off x="11317298" y="1585631"/>
                  <a:ext cx="113040" cy="217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9">
              <p14:nvContentPartPr>
                <p14:cNvPr id="30" name="Ink 29">
                  <a:extLst>
                    <a:ext uri="{FF2B5EF4-FFF2-40B4-BE49-F238E27FC236}">
                      <a16:creationId xmlns:a16="http://schemas.microsoft.com/office/drawing/2014/main" id="{C394A7AA-BB2E-B0E3-5B3C-E867D9DC3E81}"/>
                    </a:ext>
                  </a:extLst>
                </p14:cNvPr>
                <p14:cNvContentPartPr/>
                <p14:nvPr/>
              </p14:nvContentPartPr>
              <p14:xfrm>
                <a:off x="11473178" y="1657991"/>
                <a:ext cx="164880" cy="118440"/>
              </p14:xfrm>
            </p:contentPart>
          </mc:Choice>
          <mc:Fallback>
            <p:pic>
              <p:nvPicPr>
                <p:cNvPr id="30" name="Ink 29">
                  <a:extLst>
                    <a:ext uri="{FF2B5EF4-FFF2-40B4-BE49-F238E27FC236}">
                      <a16:creationId xmlns:a16="http://schemas.microsoft.com/office/drawing/2014/main" id="{C394A7AA-BB2E-B0E3-5B3C-E867D9DC3E81}"/>
                    </a:ext>
                  </a:extLst>
                </p:cNvPr>
                <p:cNvPicPr/>
                <p:nvPr/>
              </p:nvPicPr>
              <p:blipFill>
                <a:blip r:embed="rId20"/>
                <a:stretch>
                  <a:fillRect/>
                </a:stretch>
              </p:blipFill>
              <p:spPr>
                <a:xfrm>
                  <a:off x="11464178" y="1648991"/>
                  <a:ext cx="182520" cy="136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1">
              <p14:nvContentPartPr>
                <p14:cNvPr id="32" name="Ink 31">
                  <a:extLst>
                    <a:ext uri="{FF2B5EF4-FFF2-40B4-BE49-F238E27FC236}">
                      <a16:creationId xmlns:a16="http://schemas.microsoft.com/office/drawing/2014/main" id="{AA58B4C7-C6B8-5B3D-05B4-B949C561FB61}"/>
                    </a:ext>
                  </a:extLst>
                </p14:cNvPr>
                <p14:cNvContentPartPr/>
                <p14:nvPr/>
              </p14:nvContentPartPr>
              <p14:xfrm>
                <a:off x="11639498" y="1596431"/>
                <a:ext cx="37440" cy="203760"/>
              </p14:xfrm>
            </p:contentPart>
          </mc:Choice>
          <mc:Fallback>
            <p:pic>
              <p:nvPicPr>
                <p:cNvPr id="32" name="Ink 31">
                  <a:extLst>
                    <a:ext uri="{FF2B5EF4-FFF2-40B4-BE49-F238E27FC236}">
                      <a16:creationId xmlns:a16="http://schemas.microsoft.com/office/drawing/2014/main" id="{AA58B4C7-C6B8-5B3D-05B4-B949C561FB61}"/>
                    </a:ext>
                  </a:extLst>
                </p:cNvPr>
                <p:cNvPicPr/>
                <p:nvPr/>
              </p:nvPicPr>
              <p:blipFill>
                <a:blip r:embed="rId22"/>
                <a:stretch>
                  <a:fillRect/>
                </a:stretch>
              </p:blipFill>
              <p:spPr>
                <a:xfrm>
                  <a:off x="11630858" y="1587791"/>
                  <a:ext cx="55080" cy="221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3">
              <p14:nvContentPartPr>
                <p14:cNvPr id="34" name="Ink 33">
                  <a:extLst>
                    <a:ext uri="{FF2B5EF4-FFF2-40B4-BE49-F238E27FC236}">
                      <a16:creationId xmlns:a16="http://schemas.microsoft.com/office/drawing/2014/main" id="{91CFE630-AD32-A7FF-3598-6AF549F3F6CD}"/>
                    </a:ext>
                  </a:extLst>
                </p14:cNvPr>
                <p14:cNvContentPartPr/>
                <p14:nvPr/>
              </p14:nvContentPartPr>
              <p14:xfrm>
                <a:off x="11656778" y="1695431"/>
                <a:ext cx="217080" cy="109080"/>
              </p14:xfrm>
            </p:contentPart>
          </mc:Choice>
          <mc:Fallback>
            <p:pic>
              <p:nvPicPr>
                <p:cNvPr id="34" name="Ink 33">
                  <a:extLst>
                    <a:ext uri="{FF2B5EF4-FFF2-40B4-BE49-F238E27FC236}">
                      <a16:creationId xmlns:a16="http://schemas.microsoft.com/office/drawing/2014/main" id="{91CFE630-AD32-A7FF-3598-6AF549F3F6CD}"/>
                    </a:ext>
                  </a:extLst>
                </p:cNvPr>
                <p:cNvPicPr/>
                <p:nvPr/>
              </p:nvPicPr>
              <p:blipFill>
                <a:blip r:embed="rId24"/>
                <a:stretch>
                  <a:fillRect/>
                </a:stretch>
              </p:blipFill>
              <p:spPr>
                <a:xfrm>
                  <a:off x="11648138" y="1686431"/>
                  <a:ext cx="234720" cy="126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5">
              <p14:nvContentPartPr>
                <p14:cNvPr id="35" name="Ink 34">
                  <a:extLst>
                    <a:ext uri="{FF2B5EF4-FFF2-40B4-BE49-F238E27FC236}">
                      <a16:creationId xmlns:a16="http://schemas.microsoft.com/office/drawing/2014/main" id="{1F2C754E-6ACD-FBD0-A0C4-274D006E6BA8}"/>
                    </a:ext>
                  </a:extLst>
                </p14:cNvPr>
                <p14:cNvContentPartPr/>
                <p14:nvPr/>
              </p14:nvContentPartPr>
              <p14:xfrm>
                <a:off x="11877458" y="1577711"/>
                <a:ext cx="99000" cy="320760"/>
              </p14:xfrm>
            </p:contentPart>
          </mc:Choice>
          <mc:Fallback>
            <p:pic>
              <p:nvPicPr>
                <p:cNvPr id="35" name="Ink 34">
                  <a:extLst>
                    <a:ext uri="{FF2B5EF4-FFF2-40B4-BE49-F238E27FC236}">
                      <a16:creationId xmlns:a16="http://schemas.microsoft.com/office/drawing/2014/main" id="{1F2C754E-6ACD-FBD0-A0C4-274D006E6BA8}"/>
                    </a:ext>
                  </a:extLst>
                </p:cNvPr>
                <p:cNvPicPr/>
                <p:nvPr/>
              </p:nvPicPr>
              <p:blipFill>
                <a:blip r:embed="rId26"/>
                <a:stretch>
                  <a:fillRect/>
                </a:stretch>
              </p:blipFill>
              <p:spPr>
                <a:xfrm>
                  <a:off x="11868458" y="1569071"/>
                  <a:ext cx="116640" cy="3384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46" name="Group 45">
            <a:extLst>
              <a:ext uri="{FF2B5EF4-FFF2-40B4-BE49-F238E27FC236}">
                <a16:creationId xmlns:a16="http://schemas.microsoft.com/office/drawing/2014/main" id="{7D07EFA9-706E-2D70-598A-E64605F57FD9}"/>
              </a:ext>
            </a:extLst>
          </p:cNvPr>
          <p:cNvGrpSpPr/>
          <p:nvPr/>
        </p:nvGrpSpPr>
        <p:grpSpPr>
          <a:xfrm>
            <a:off x="8119418" y="2386271"/>
            <a:ext cx="3951000" cy="1880280"/>
            <a:chOff x="8119418" y="2386271"/>
            <a:chExt cx="3951000" cy="188028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27">
              <p14:nvContentPartPr>
                <p14:cNvPr id="44" name="Ink 43">
                  <a:extLst>
                    <a:ext uri="{FF2B5EF4-FFF2-40B4-BE49-F238E27FC236}">
                      <a16:creationId xmlns:a16="http://schemas.microsoft.com/office/drawing/2014/main" id="{A4088EE0-568A-4372-A038-6753C7F30173}"/>
                    </a:ext>
                  </a:extLst>
                </p14:cNvPr>
                <p14:cNvContentPartPr/>
                <p14:nvPr/>
              </p14:nvContentPartPr>
              <p14:xfrm>
                <a:off x="11439698" y="2386271"/>
                <a:ext cx="630720" cy="1838160"/>
              </p14:xfrm>
            </p:contentPart>
          </mc:Choice>
          <mc:Fallback>
            <p:pic>
              <p:nvPicPr>
                <p:cNvPr id="44" name="Ink 43">
                  <a:extLst>
                    <a:ext uri="{FF2B5EF4-FFF2-40B4-BE49-F238E27FC236}">
                      <a16:creationId xmlns:a16="http://schemas.microsoft.com/office/drawing/2014/main" id="{A4088EE0-568A-4372-A038-6753C7F30173}"/>
                    </a:ext>
                  </a:extLst>
                </p:cNvPr>
                <p:cNvPicPr/>
                <p:nvPr/>
              </p:nvPicPr>
              <p:blipFill>
                <a:blip r:embed="rId28"/>
                <a:stretch>
                  <a:fillRect/>
                </a:stretch>
              </p:blipFill>
              <p:spPr>
                <a:xfrm>
                  <a:off x="11431058" y="2377631"/>
                  <a:ext cx="648360" cy="1855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9">
              <p14:nvContentPartPr>
                <p14:cNvPr id="45" name="Ink 44">
                  <a:extLst>
                    <a:ext uri="{FF2B5EF4-FFF2-40B4-BE49-F238E27FC236}">
                      <a16:creationId xmlns:a16="http://schemas.microsoft.com/office/drawing/2014/main" id="{A58DD3A4-0E57-C570-6194-F961D055E499}"/>
                    </a:ext>
                  </a:extLst>
                </p14:cNvPr>
                <p14:cNvContentPartPr/>
                <p14:nvPr/>
              </p14:nvContentPartPr>
              <p14:xfrm>
                <a:off x="8119418" y="4240991"/>
                <a:ext cx="3429360" cy="25560"/>
              </p14:xfrm>
            </p:contentPart>
          </mc:Choice>
          <mc:Fallback>
            <p:pic>
              <p:nvPicPr>
                <p:cNvPr id="45" name="Ink 44">
                  <a:extLst>
                    <a:ext uri="{FF2B5EF4-FFF2-40B4-BE49-F238E27FC236}">
                      <a16:creationId xmlns:a16="http://schemas.microsoft.com/office/drawing/2014/main" id="{A58DD3A4-0E57-C570-6194-F961D055E499}"/>
                    </a:ext>
                  </a:extLst>
                </p:cNvPr>
                <p:cNvPicPr/>
                <p:nvPr/>
              </p:nvPicPr>
              <p:blipFill>
                <a:blip r:embed="rId30"/>
                <a:stretch>
                  <a:fillRect/>
                </a:stretch>
              </p:blipFill>
              <p:spPr>
                <a:xfrm>
                  <a:off x="8110778" y="4231991"/>
                  <a:ext cx="3447000" cy="432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61" name="Group 60">
            <a:extLst>
              <a:ext uri="{FF2B5EF4-FFF2-40B4-BE49-F238E27FC236}">
                <a16:creationId xmlns:a16="http://schemas.microsoft.com/office/drawing/2014/main" id="{0876AFB3-61CE-54AB-1BEB-41521971AFD7}"/>
              </a:ext>
            </a:extLst>
          </p:cNvPr>
          <p:cNvGrpSpPr/>
          <p:nvPr/>
        </p:nvGrpSpPr>
        <p:grpSpPr>
          <a:xfrm>
            <a:off x="4018298" y="3039671"/>
            <a:ext cx="644400" cy="327240"/>
            <a:chOff x="4018298" y="3039671"/>
            <a:chExt cx="644400" cy="32724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31">
              <p14:nvContentPartPr>
                <p14:cNvPr id="47" name="Ink 46">
                  <a:extLst>
                    <a:ext uri="{FF2B5EF4-FFF2-40B4-BE49-F238E27FC236}">
                      <a16:creationId xmlns:a16="http://schemas.microsoft.com/office/drawing/2014/main" id="{0CD9ABDE-80ED-2AB9-E807-4E5B3DCB81B7}"/>
                    </a:ext>
                  </a:extLst>
                </p14:cNvPr>
                <p14:cNvContentPartPr/>
                <p14:nvPr/>
              </p14:nvContentPartPr>
              <p14:xfrm>
                <a:off x="4018298" y="3039671"/>
                <a:ext cx="102240" cy="241560"/>
              </p14:xfrm>
            </p:contentPart>
          </mc:Choice>
          <mc:Fallback>
            <p:pic>
              <p:nvPicPr>
                <p:cNvPr id="47" name="Ink 46">
                  <a:extLst>
                    <a:ext uri="{FF2B5EF4-FFF2-40B4-BE49-F238E27FC236}">
                      <a16:creationId xmlns:a16="http://schemas.microsoft.com/office/drawing/2014/main" id="{0CD9ABDE-80ED-2AB9-E807-4E5B3DCB81B7}"/>
                    </a:ext>
                  </a:extLst>
                </p:cNvPr>
                <p:cNvPicPr/>
                <p:nvPr/>
              </p:nvPicPr>
              <p:blipFill>
                <a:blip r:embed="rId32"/>
                <a:stretch>
                  <a:fillRect/>
                </a:stretch>
              </p:blipFill>
              <p:spPr>
                <a:xfrm>
                  <a:off x="4009658" y="3030671"/>
                  <a:ext cx="119880" cy="259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3">
              <p14:nvContentPartPr>
                <p14:cNvPr id="48" name="Ink 47">
                  <a:extLst>
                    <a:ext uri="{FF2B5EF4-FFF2-40B4-BE49-F238E27FC236}">
                      <a16:creationId xmlns:a16="http://schemas.microsoft.com/office/drawing/2014/main" id="{5705E050-3F7A-D05B-2AC2-6A7AB1147BEC}"/>
                    </a:ext>
                  </a:extLst>
                </p14:cNvPr>
                <p14:cNvContentPartPr/>
                <p14:nvPr/>
              </p14:nvContentPartPr>
              <p14:xfrm>
                <a:off x="4138538" y="3168551"/>
                <a:ext cx="97920" cy="119520"/>
              </p14:xfrm>
            </p:contentPart>
          </mc:Choice>
          <mc:Fallback>
            <p:pic>
              <p:nvPicPr>
                <p:cNvPr id="48" name="Ink 47">
                  <a:extLst>
                    <a:ext uri="{FF2B5EF4-FFF2-40B4-BE49-F238E27FC236}">
                      <a16:creationId xmlns:a16="http://schemas.microsoft.com/office/drawing/2014/main" id="{5705E050-3F7A-D05B-2AC2-6A7AB1147BEC}"/>
                    </a:ext>
                  </a:extLst>
                </p:cNvPr>
                <p:cNvPicPr/>
                <p:nvPr/>
              </p:nvPicPr>
              <p:blipFill>
                <a:blip r:embed="rId34"/>
                <a:stretch>
                  <a:fillRect/>
                </a:stretch>
              </p:blipFill>
              <p:spPr>
                <a:xfrm>
                  <a:off x="4129898" y="3159911"/>
                  <a:ext cx="115560" cy="137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5">
              <p14:nvContentPartPr>
                <p14:cNvPr id="49" name="Ink 48">
                  <a:extLst>
                    <a:ext uri="{FF2B5EF4-FFF2-40B4-BE49-F238E27FC236}">
                      <a16:creationId xmlns:a16="http://schemas.microsoft.com/office/drawing/2014/main" id="{E5173916-956A-916D-CF53-C394AB35EC1F}"/>
                    </a:ext>
                  </a:extLst>
                </p14:cNvPr>
                <p14:cNvContentPartPr/>
                <p14:nvPr/>
              </p14:nvContentPartPr>
              <p14:xfrm>
                <a:off x="4314218" y="3180071"/>
                <a:ext cx="12240" cy="4680"/>
              </p14:xfrm>
            </p:contentPart>
          </mc:Choice>
          <mc:Fallback>
            <p:pic>
              <p:nvPicPr>
                <p:cNvPr id="49" name="Ink 48">
                  <a:extLst>
                    <a:ext uri="{FF2B5EF4-FFF2-40B4-BE49-F238E27FC236}">
                      <a16:creationId xmlns:a16="http://schemas.microsoft.com/office/drawing/2014/main" id="{E5173916-956A-916D-CF53-C394AB35EC1F}"/>
                    </a:ext>
                  </a:extLst>
                </p:cNvPr>
                <p:cNvPicPr/>
                <p:nvPr/>
              </p:nvPicPr>
              <p:blipFill>
                <a:blip r:embed="rId36"/>
                <a:stretch>
                  <a:fillRect/>
                </a:stretch>
              </p:blipFill>
              <p:spPr>
                <a:xfrm>
                  <a:off x="4305218" y="3171071"/>
                  <a:ext cx="29880" cy="22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7">
              <p14:nvContentPartPr>
                <p14:cNvPr id="50" name="Ink 49">
                  <a:extLst>
                    <a:ext uri="{FF2B5EF4-FFF2-40B4-BE49-F238E27FC236}">
                      <a16:creationId xmlns:a16="http://schemas.microsoft.com/office/drawing/2014/main" id="{4AF441DE-4F7A-6D28-0365-DC50FA671F6B}"/>
                    </a:ext>
                  </a:extLst>
                </p14:cNvPr>
                <p14:cNvContentPartPr/>
                <p14:nvPr/>
              </p14:nvContentPartPr>
              <p14:xfrm>
                <a:off x="4298018" y="3255671"/>
                <a:ext cx="5760" cy="1800"/>
              </p14:xfrm>
            </p:contentPart>
          </mc:Choice>
          <mc:Fallback>
            <p:pic>
              <p:nvPicPr>
                <p:cNvPr id="50" name="Ink 49">
                  <a:extLst>
                    <a:ext uri="{FF2B5EF4-FFF2-40B4-BE49-F238E27FC236}">
                      <a16:creationId xmlns:a16="http://schemas.microsoft.com/office/drawing/2014/main" id="{4AF441DE-4F7A-6D28-0365-DC50FA671F6B}"/>
                    </a:ext>
                  </a:extLst>
                </p:cNvPr>
                <p:cNvPicPr/>
                <p:nvPr/>
              </p:nvPicPr>
              <p:blipFill>
                <a:blip r:embed="rId36"/>
                <a:stretch>
                  <a:fillRect/>
                </a:stretch>
              </p:blipFill>
              <p:spPr>
                <a:xfrm>
                  <a:off x="4289378" y="3246671"/>
                  <a:ext cx="23400" cy="19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8">
              <p14:nvContentPartPr>
                <p14:cNvPr id="51" name="Ink 50">
                  <a:extLst>
                    <a:ext uri="{FF2B5EF4-FFF2-40B4-BE49-F238E27FC236}">
                      <a16:creationId xmlns:a16="http://schemas.microsoft.com/office/drawing/2014/main" id="{B7161AD9-F366-0A0B-3628-92D113DBF3F6}"/>
                    </a:ext>
                  </a:extLst>
                </p14:cNvPr>
                <p14:cNvContentPartPr/>
                <p14:nvPr/>
              </p14:nvContentPartPr>
              <p14:xfrm>
                <a:off x="4431578" y="3072431"/>
                <a:ext cx="14400" cy="294480"/>
              </p14:xfrm>
            </p:contentPart>
          </mc:Choice>
          <mc:Fallback>
            <p:pic>
              <p:nvPicPr>
                <p:cNvPr id="51" name="Ink 50">
                  <a:extLst>
                    <a:ext uri="{FF2B5EF4-FFF2-40B4-BE49-F238E27FC236}">
                      <a16:creationId xmlns:a16="http://schemas.microsoft.com/office/drawing/2014/main" id="{B7161AD9-F366-0A0B-3628-92D113DBF3F6}"/>
                    </a:ext>
                  </a:extLst>
                </p:cNvPr>
                <p:cNvPicPr/>
                <p:nvPr/>
              </p:nvPicPr>
              <p:blipFill>
                <a:blip r:embed="rId39"/>
                <a:stretch>
                  <a:fillRect/>
                </a:stretch>
              </p:blipFill>
              <p:spPr>
                <a:xfrm>
                  <a:off x="4422578" y="3063791"/>
                  <a:ext cx="32040" cy="312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0">
              <p14:nvContentPartPr>
                <p14:cNvPr id="52" name="Ink 51">
                  <a:extLst>
                    <a:ext uri="{FF2B5EF4-FFF2-40B4-BE49-F238E27FC236}">
                      <a16:creationId xmlns:a16="http://schemas.microsoft.com/office/drawing/2014/main" id="{917FF367-0C52-FA40-253F-062AC92BEC01}"/>
                    </a:ext>
                  </a:extLst>
                </p14:cNvPr>
                <p14:cNvContentPartPr/>
                <p14:nvPr/>
              </p14:nvContentPartPr>
              <p14:xfrm>
                <a:off x="4550378" y="3196631"/>
                <a:ext cx="90360" cy="87120"/>
              </p14:xfrm>
            </p:contentPart>
          </mc:Choice>
          <mc:Fallback>
            <p:pic>
              <p:nvPicPr>
                <p:cNvPr id="52" name="Ink 51">
                  <a:extLst>
                    <a:ext uri="{FF2B5EF4-FFF2-40B4-BE49-F238E27FC236}">
                      <a16:creationId xmlns:a16="http://schemas.microsoft.com/office/drawing/2014/main" id="{917FF367-0C52-FA40-253F-062AC92BEC01}"/>
                    </a:ext>
                  </a:extLst>
                </p:cNvPr>
                <p:cNvPicPr/>
                <p:nvPr/>
              </p:nvPicPr>
              <p:blipFill>
                <a:blip r:embed="rId41"/>
                <a:stretch>
                  <a:fillRect/>
                </a:stretch>
              </p:blipFill>
              <p:spPr>
                <a:xfrm>
                  <a:off x="4541378" y="3187631"/>
                  <a:ext cx="108000" cy="104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2">
              <p14:nvContentPartPr>
                <p14:cNvPr id="53" name="Ink 52">
                  <a:extLst>
                    <a:ext uri="{FF2B5EF4-FFF2-40B4-BE49-F238E27FC236}">
                      <a16:creationId xmlns:a16="http://schemas.microsoft.com/office/drawing/2014/main" id="{6BD7D298-CF7B-3106-43D2-89706141C4C0}"/>
                    </a:ext>
                  </a:extLst>
                </p14:cNvPr>
                <p14:cNvContentPartPr/>
                <p14:nvPr/>
              </p14:nvContentPartPr>
              <p14:xfrm>
                <a:off x="4575578" y="3164591"/>
                <a:ext cx="87120" cy="43200"/>
              </p14:xfrm>
            </p:contentPart>
          </mc:Choice>
          <mc:Fallback>
            <p:pic>
              <p:nvPicPr>
                <p:cNvPr id="53" name="Ink 52">
                  <a:extLst>
                    <a:ext uri="{FF2B5EF4-FFF2-40B4-BE49-F238E27FC236}">
                      <a16:creationId xmlns:a16="http://schemas.microsoft.com/office/drawing/2014/main" id="{6BD7D298-CF7B-3106-43D2-89706141C4C0}"/>
                    </a:ext>
                  </a:extLst>
                </p:cNvPr>
                <p:cNvPicPr/>
                <p:nvPr/>
              </p:nvPicPr>
              <p:blipFill>
                <a:blip r:embed="rId43"/>
                <a:stretch>
                  <a:fillRect/>
                </a:stretch>
              </p:blipFill>
              <p:spPr>
                <a:xfrm>
                  <a:off x="4566938" y="3155951"/>
                  <a:ext cx="104760" cy="608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60" name="Group 59">
            <a:extLst>
              <a:ext uri="{FF2B5EF4-FFF2-40B4-BE49-F238E27FC236}">
                <a16:creationId xmlns:a16="http://schemas.microsoft.com/office/drawing/2014/main" id="{F8C3980D-D726-A43C-FF4A-87981CF8D7D8}"/>
              </a:ext>
            </a:extLst>
          </p:cNvPr>
          <p:cNvGrpSpPr/>
          <p:nvPr/>
        </p:nvGrpSpPr>
        <p:grpSpPr>
          <a:xfrm>
            <a:off x="5278298" y="3107711"/>
            <a:ext cx="347400" cy="271800"/>
            <a:chOff x="5278298" y="3107711"/>
            <a:chExt cx="347400" cy="27180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44">
              <p14:nvContentPartPr>
                <p14:cNvPr id="56" name="Ink 55">
                  <a:extLst>
                    <a:ext uri="{FF2B5EF4-FFF2-40B4-BE49-F238E27FC236}">
                      <a16:creationId xmlns:a16="http://schemas.microsoft.com/office/drawing/2014/main" id="{801F0BCA-9329-B921-A86B-DE04DD90B9D9}"/>
                    </a:ext>
                  </a:extLst>
                </p14:cNvPr>
                <p14:cNvContentPartPr/>
                <p14:nvPr/>
              </p14:nvContentPartPr>
              <p14:xfrm>
                <a:off x="5278298" y="3107711"/>
                <a:ext cx="193680" cy="234000"/>
              </p14:xfrm>
            </p:contentPart>
          </mc:Choice>
          <mc:Fallback>
            <p:pic>
              <p:nvPicPr>
                <p:cNvPr id="56" name="Ink 55">
                  <a:extLst>
                    <a:ext uri="{FF2B5EF4-FFF2-40B4-BE49-F238E27FC236}">
                      <a16:creationId xmlns:a16="http://schemas.microsoft.com/office/drawing/2014/main" id="{801F0BCA-9329-B921-A86B-DE04DD90B9D9}"/>
                    </a:ext>
                  </a:extLst>
                </p:cNvPr>
                <p:cNvPicPr/>
                <p:nvPr/>
              </p:nvPicPr>
              <p:blipFill>
                <a:blip r:embed="rId45"/>
                <a:stretch>
                  <a:fillRect/>
                </a:stretch>
              </p:blipFill>
              <p:spPr>
                <a:xfrm>
                  <a:off x="5269658" y="3098711"/>
                  <a:ext cx="211320" cy="251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6">
              <p14:nvContentPartPr>
                <p14:cNvPr id="57" name="Ink 56">
                  <a:extLst>
                    <a:ext uri="{FF2B5EF4-FFF2-40B4-BE49-F238E27FC236}">
                      <a16:creationId xmlns:a16="http://schemas.microsoft.com/office/drawing/2014/main" id="{1DFCA34A-0185-6408-3BF6-E14E69A8CA3B}"/>
                    </a:ext>
                  </a:extLst>
                </p14:cNvPr>
                <p14:cNvContentPartPr/>
                <p14:nvPr/>
              </p14:nvContentPartPr>
              <p14:xfrm>
                <a:off x="5498258" y="3306431"/>
                <a:ext cx="12960" cy="73080"/>
              </p14:xfrm>
            </p:contentPart>
          </mc:Choice>
          <mc:Fallback>
            <p:pic>
              <p:nvPicPr>
                <p:cNvPr id="57" name="Ink 56">
                  <a:extLst>
                    <a:ext uri="{FF2B5EF4-FFF2-40B4-BE49-F238E27FC236}">
                      <a16:creationId xmlns:a16="http://schemas.microsoft.com/office/drawing/2014/main" id="{1DFCA34A-0185-6408-3BF6-E14E69A8CA3B}"/>
                    </a:ext>
                  </a:extLst>
                </p:cNvPr>
                <p:cNvPicPr/>
                <p:nvPr/>
              </p:nvPicPr>
              <p:blipFill>
                <a:blip r:embed="rId47"/>
                <a:stretch>
                  <a:fillRect/>
                </a:stretch>
              </p:blipFill>
              <p:spPr>
                <a:xfrm>
                  <a:off x="5489258" y="3297791"/>
                  <a:ext cx="30600" cy="90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8">
              <p14:nvContentPartPr>
                <p14:cNvPr id="58" name="Ink 57">
                  <a:extLst>
                    <a:ext uri="{FF2B5EF4-FFF2-40B4-BE49-F238E27FC236}">
                      <a16:creationId xmlns:a16="http://schemas.microsoft.com/office/drawing/2014/main" id="{7FD6C4FD-9F0A-6449-F122-B21C8E39C069}"/>
                    </a:ext>
                  </a:extLst>
                </p14:cNvPr>
                <p14:cNvContentPartPr/>
                <p14:nvPr/>
              </p14:nvContentPartPr>
              <p14:xfrm>
                <a:off x="5599418" y="3199511"/>
                <a:ext cx="26280" cy="16200"/>
              </p14:xfrm>
            </p:contentPart>
          </mc:Choice>
          <mc:Fallback>
            <p:pic>
              <p:nvPicPr>
                <p:cNvPr id="58" name="Ink 57">
                  <a:extLst>
                    <a:ext uri="{FF2B5EF4-FFF2-40B4-BE49-F238E27FC236}">
                      <a16:creationId xmlns:a16="http://schemas.microsoft.com/office/drawing/2014/main" id="{7FD6C4FD-9F0A-6449-F122-B21C8E39C069}"/>
                    </a:ext>
                  </a:extLst>
                </p:cNvPr>
                <p:cNvPicPr/>
                <p:nvPr/>
              </p:nvPicPr>
              <p:blipFill>
                <a:blip r:embed="rId49"/>
                <a:stretch>
                  <a:fillRect/>
                </a:stretch>
              </p:blipFill>
              <p:spPr>
                <a:xfrm>
                  <a:off x="5590778" y="3190511"/>
                  <a:ext cx="43920" cy="33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0">
              <p14:nvContentPartPr>
                <p14:cNvPr id="59" name="Ink 58">
                  <a:extLst>
                    <a:ext uri="{FF2B5EF4-FFF2-40B4-BE49-F238E27FC236}">
                      <a16:creationId xmlns:a16="http://schemas.microsoft.com/office/drawing/2014/main" id="{9109D2D0-1F39-1FBC-FE04-CB910D4FA869}"/>
                    </a:ext>
                  </a:extLst>
                </p14:cNvPr>
                <p14:cNvContentPartPr/>
                <p14:nvPr/>
              </p14:nvContentPartPr>
              <p14:xfrm>
                <a:off x="5595098" y="3294551"/>
                <a:ext cx="2520" cy="2520"/>
              </p14:xfrm>
            </p:contentPart>
          </mc:Choice>
          <mc:Fallback>
            <p:pic>
              <p:nvPicPr>
                <p:cNvPr id="59" name="Ink 58">
                  <a:extLst>
                    <a:ext uri="{FF2B5EF4-FFF2-40B4-BE49-F238E27FC236}">
                      <a16:creationId xmlns:a16="http://schemas.microsoft.com/office/drawing/2014/main" id="{9109D2D0-1F39-1FBC-FE04-CB910D4FA869}"/>
                    </a:ext>
                  </a:extLst>
                </p:cNvPr>
                <p:cNvPicPr/>
                <p:nvPr/>
              </p:nvPicPr>
              <p:blipFill>
                <a:blip r:embed="rId51"/>
                <a:stretch>
                  <a:fillRect/>
                </a:stretch>
              </p:blipFill>
              <p:spPr>
                <a:xfrm>
                  <a:off x="5586098" y="3285911"/>
                  <a:ext cx="20160" cy="201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32768" name="Group 32767">
            <a:extLst>
              <a:ext uri="{FF2B5EF4-FFF2-40B4-BE49-F238E27FC236}">
                <a16:creationId xmlns:a16="http://schemas.microsoft.com/office/drawing/2014/main" id="{019C9C95-892E-A2AF-60FA-5EBEC1700F2D}"/>
              </a:ext>
            </a:extLst>
          </p:cNvPr>
          <p:cNvGrpSpPr/>
          <p:nvPr/>
        </p:nvGrpSpPr>
        <p:grpSpPr>
          <a:xfrm>
            <a:off x="5821898" y="3163151"/>
            <a:ext cx="351360" cy="274320"/>
            <a:chOff x="5821898" y="3163151"/>
            <a:chExt cx="351360" cy="27432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52">
              <p14:nvContentPartPr>
                <p14:cNvPr id="62" name="Ink 61">
                  <a:extLst>
                    <a:ext uri="{FF2B5EF4-FFF2-40B4-BE49-F238E27FC236}">
                      <a16:creationId xmlns:a16="http://schemas.microsoft.com/office/drawing/2014/main" id="{F6CB7063-8972-E32A-1363-9077B0E3F5EE}"/>
                    </a:ext>
                  </a:extLst>
                </p14:cNvPr>
                <p14:cNvContentPartPr/>
                <p14:nvPr/>
              </p14:nvContentPartPr>
              <p14:xfrm>
                <a:off x="5821898" y="3163151"/>
                <a:ext cx="16920" cy="274320"/>
              </p14:xfrm>
            </p:contentPart>
          </mc:Choice>
          <mc:Fallback>
            <p:pic>
              <p:nvPicPr>
                <p:cNvPr id="62" name="Ink 61">
                  <a:extLst>
                    <a:ext uri="{FF2B5EF4-FFF2-40B4-BE49-F238E27FC236}">
                      <a16:creationId xmlns:a16="http://schemas.microsoft.com/office/drawing/2014/main" id="{F6CB7063-8972-E32A-1363-9077B0E3F5EE}"/>
                    </a:ext>
                  </a:extLst>
                </p:cNvPr>
                <p:cNvPicPr/>
                <p:nvPr/>
              </p:nvPicPr>
              <p:blipFill>
                <a:blip r:embed="rId53"/>
                <a:stretch>
                  <a:fillRect/>
                </a:stretch>
              </p:blipFill>
              <p:spPr>
                <a:xfrm>
                  <a:off x="5813258" y="3154511"/>
                  <a:ext cx="34560" cy="291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4">
              <p14:nvContentPartPr>
                <p14:cNvPr id="63" name="Ink 62">
                  <a:extLst>
                    <a:ext uri="{FF2B5EF4-FFF2-40B4-BE49-F238E27FC236}">
                      <a16:creationId xmlns:a16="http://schemas.microsoft.com/office/drawing/2014/main" id="{A770A18D-FE9F-613F-55A5-9F9458A444F5}"/>
                    </a:ext>
                  </a:extLst>
                </p14:cNvPr>
                <p14:cNvContentPartPr/>
                <p14:nvPr/>
              </p14:nvContentPartPr>
              <p14:xfrm>
                <a:off x="5961218" y="3232991"/>
                <a:ext cx="212040" cy="154080"/>
              </p14:xfrm>
            </p:contentPart>
          </mc:Choice>
          <mc:Fallback>
            <p:pic>
              <p:nvPicPr>
                <p:cNvPr id="63" name="Ink 62">
                  <a:extLst>
                    <a:ext uri="{FF2B5EF4-FFF2-40B4-BE49-F238E27FC236}">
                      <a16:creationId xmlns:a16="http://schemas.microsoft.com/office/drawing/2014/main" id="{A770A18D-FE9F-613F-55A5-9F9458A444F5}"/>
                    </a:ext>
                  </a:extLst>
                </p:cNvPr>
                <p:cNvPicPr/>
                <p:nvPr/>
              </p:nvPicPr>
              <p:blipFill>
                <a:blip r:embed="rId55"/>
                <a:stretch>
                  <a:fillRect/>
                </a:stretch>
              </p:blipFill>
              <p:spPr>
                <a:xfrm>
                  <a:off x="5952218" y="3223991"/>
                  <a:ext cx="229680" cy="17172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>
        <mc:Choice xmlns:p14="http://schemas.microsoft.com/office/powerpoint/2010/main" Requires="p14">
          <p:contentPart p14:bwMode="auto" r:id="rId56">
            <p14:nvContentPartPr>
              <p14:cNvPr id="32770" name="Ink 32769">
                <a:extLst>
                  <a:ext uri="{FF2B5EF4-FFF2-40B4-BE49-F238E27FC236}">
                    <a16:creationId xmlns:a16="http://schemas.microsoft.com/office/drawing/2014/main" id="{42E882F1-8A82-E94F-336C-737B207E3509}"/>
                  </a:ext>
                </a:extLst>
              </p14:cNvPr>
              <p14:cNvContentPartPr/>
              <p14:nvPr/>
            </p14:nvContentPartPr>
            <p14:xfrm>
              <a:off x="781538" y="3823751"/>
              <a:ext cx="360" cy="360"/>
            </p14:xfrm>
          </p:contentPart>
        </mc:Choice>
        <mc:Fallback>
          <p:pic>
            <p:nvPicPr>
              <p:cNvPr id="32770" name="Ink 32769">
                <a:extLst>
                  <a:ext uri="{FF2B5EF4-FFF2-40B4-BE49-F238E27FC236}">
                    <a16:creationId xmlns:a16="http://schemas.microsoft.com/office/drawing/2014/main" id="{42E882F1-8A82-E94F-336C-737B207E3509}"/>
                  </a:ext>
                </a:extLst>
              </p:cNvPr>
              <p:cNvPicPr/>
              <p:nvPr/>
            </p:nvPicPr>
            <p:blipFill>
              <a:blip r:embed="rId57"/>
              <a:stretch>
                <a:fillRect/>
              </a:stretch>
            </p:blipFill>
            <p:spPr>
              <a:xfrm>
                <a:off x="772898" y="3814751"/>
                <a:ext cx="18000" cy="18000"/>
              </a:xfrm>
              <a:prstGeom prst="rect">
                <a:avLst/>
              </a:prstGeom>
            </p:spPr>
          </p:pic>
        </mc:Fallback>
      </mc:AlternateContent>
      <p:grpSp>
        <p:nvGrpSpPr>
          <p:cNvPr id="32785" name="Group 32784">
            <a:extLst>
              <a:ext uri="{FF2B5EF4-FFF2-40B4-BE49-F238E27FC236}">
                <a16:creationId xmlns:a16="http://schemas.microsoft.com/office/drawing/2014/main" id="{A14BFEF5-E601-C387-259E-3EF152CCD013}"/>
              </a:ext>
            </a:extLst>
          </p:cNvPr>
          <p:cNvGrpSpPr/>
          <p:nvPr/>
        </p:nvGrpSpPr>
        <p:grpSpPr>
          <a:xfrm>
            <a:off x="4916498" y="1978031"/>
            <a:ext cx="622440" cy="321480"/>
            <a:chOff x="4916498" y="1978031"/>
            <a:chExt cx="622440" cy="32148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58">
              <p14:nvContentPartPr>
                <p14:cNvPr id="32774" name="Ink 32773">
                  <a:extLst>
                    <a:ext uri="{FF2B5EF4-FFF2-40B4-BE49-F238E27FC236}">
                      <a16:creationId xmlns:a16="http://schemas.microsoft.com/office/drawing/2014/main" id="{2AA97945-C1BD-19F9-E4CA-60D7CAA7D18B}"/>
                    </a:ext>
                  </a:extLst>
                </p14:cNvPr>
                <p14:cNvContentPartPr/>
                <p14:nvPr/>
              </p14:nvContentPartPr>
              <p14:xfrm>
                <a:off x="4916498" y="2144711"/>
                <a:ext cx="198000" cy="44640"/>
              </p14:xfrm>
            </p:contentPart>
          </mc:Choice>
          <mc:Fallback>
            <p:pic>
              <p:nvPicPr>
                <p:cNvPr id="32774" name="Ink 32773">
                  <a:extLst>
                    <a:ext uri="{FF2B5EF4-FFF2-40B4-BE49-F238E27FC236}">
                      <a16:creationId xmlns:a16="http://schemas.microsoft.com/office/drawing/2014/main" id="{2AA97945-C1BD-19F9-E4CA-60D7CAA7D18B}"/>
                    </a:ext>
                  </a:extLst>
                </p:cNvPr>
                <p:cNvPicPr/>
                <p:nvPr/>
              </p:nvPicPr>
              <p:blipFill>
                <a:blip r:embed="rId59"/>
                <a:stretch>
                  <a:fillRect/>
                </a:stretch>
              </p:blipFill>
              <p:spPr>
                <a:xfrm>
                  <a:off x="4907858" y="2136071"/>
                  <a:ext cx="215640" cy="62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0">
              <p14:nvContentPartPr>
                <p14:cNvPr id="32775" name="Ink 32774">
                  <a:extLst>
                    <a:ext uri="{FF2B5EF4-FFF2-40B4-BE49-F238E27FC236}">
                      <a16:creationId xmlns:a16="http://schemas.microsoft.com/office/drawing/2014/main" id="{C29AC0BE-F224-9E87-FBA5-14F82A668652}"/>
                    </a:ext>
                  </a:extLst>
                </p14:cNvPr>
                <p14:cNvContentPartPr/>
                <p14:nvPr/>
              </p14:nvContentPartPr>
              <p14:xfrm>
                <a:off x="5093618" y="2100071"/>
                <a:ext cx="145080" cy="83880"/>
              </p14:xfrm>
            </p:contentPart>
          </mc:Choice>
          <mc:Fallback>
            <p:pic>
              <p:nvPicPr>
                <p:cNvPr id="32775" name="Ink 32774">
                  <a:extLst>
                    <a:ext uri="{FF2B5EF4-FFF2-40B4-BE49-F238E27FC236}">
                      <a16:creationId xmlns:a16="http://schemas.microsoft.com/office/drawing/2014/main" id="{C29AC0BE-F224-9E87-FBA5-14F82A668652}"/>
                    </a:ext>
                  </a:extLst>
                </p:cNvPr>
                <p:cNvPicPr/>
                <p:nvPr/>
              </p:nvPicPr>
              <p:blipFill>
                <a:blip r:embed="rId61"/>
                <a:stretch>
                  <a:fillRect/>
                </a:stretch>
              </p:blipFill>
              <p:spPr>
                <a:xfrm>
                  <a:off x="5084618" y="2091071"/>
                  <a:ext cx="162720" cy="101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2">
              <p14:nvContentPartPr>
                <p14:cNvPr id="32777" name="Ink 32776">
                  <a:extLst>
                    <a:ext uri="{FF2B5EF4-FFF2-40B4-BE49-F238E27FC236}">
                      <a16:creationId xmlns:a16="http://schemas.microsoft.com/office/drawing/2014/main" id="{6A4EA4A3-79E7-AD09-F57E-C2D2A3602352}"/>
                    </a:ext>
                  </a:extLst>
                </p14:cNvPr>
                <p14:cNvContentPartPr/>
                <p14:nvPr/>
              </p14:nvContentPartPr>
              <p14:xfrm>
                <a:off x="5216738" y="2187191"/>
                <a:ext cx="24480" cy="12960"/>
              </p14:xfrm>
            </p:contentPart>
          </mc:Choice>
          <mc:Fallback>
            <p:pic>
              <p:nvPicPr>
                <p:cNvPr id="32777" name="Ink 32776">
                  <a:extLst>
                    <a:ext uri="{FF2B5EF4-FFF2-40B4-BE49-F238E27FC236}">
                      <a16:creationId xmlns:a16="http://schemas.microsoft.com/office/drawing/2014/main" id="{6A4EA4A3-79E7-AD09-F57E-C2D2A3602352}"/>
                    </a:ext>
                  </a:extLst>
                </p:cNvPr>
                <p:cNvPicPr/>
                <p:nvPr/>
              </p:nvPicPr>
              <p:blipFill>
                <a:blip r:embed="rId63"/>
                <a:stretch>
                  <a:fillRect/>
                </a:stretch>
              </p:blipFill>
              <p:spPr>
                <a:xfrm>
                  <a:off x="5208098" y="2178551"/>
                  <a:ext cx="42120" cy="30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4">
              <p14:nvContentPartPr>
                <p14:cNvPr id="32778" name="Ink 32777">
                  <a:extLst>
                    <a:ext uri="{FF2B5EF4-FFF2-40B4-BE49-F238E27FC236}">
                      <a16:creationId xmlns:a16="http://schemas.microsoft.com/office/drawing/2014/main" id="{9A24BE73-24AB-61E3-19D5-43D60D263FDD}"/>
                    </a:ext>
                  </a:extLst>
                </p14:cNvPr>
                <p14:cNvContentPartPr/>
                <p14:nvPr/>
              </p14:nvContentPartPr>
              <p14:xfrm>
                <a:off x="5380538" y="2032031"/>
                <a:ext cx="20160" cy="267480"/>
              </p14:xfrm>
            </p:contentPart>
          </mc:Choice>
          <mc:Fallback>
            <p:pic>
              <p:nvPicPr>
                <p:cNvPr id="32778" name="Ink 32777">
                  <a:extLst>
                    <a:ext uri="{FF2B5EF4-FFF2-40B4-BE49-F238E27FC236}">
                      <a16:creationId xmlns:a16="http://schemas.microsoft.com/office/drawing/2014/main" id="{9A24BE73-24AB-61E3-19D5-43D60D263FDD}"/>
                    </a:ext>
                  </a:extLst>
                </p:cNvPr>
                <p:cNvPicPr/>
                <p:nvPr/>
              </p:nvPicPr>
              <p:blipFill>
                <a:blip r:embed="rId65"/>
                <a:stretch>
                  <a:fillRect/>
                </a:stretch>
              </p:blipFill>
              <p:spPr>
                <a:xfrm>
                  <a:off x="5371898" y="2023031"/>
                  <a:ext cx="37800" cy="285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6">
              <p14:nvContentPartPr>
                <p14:cNvPr id="32779" name="Ink 32778">
                  <a:extLst>
                    <a:ext uri="{FF2B5EF4-FFF2-40B4-BE49-F238E27FC236}">
                      <a16:creationId xmlns:a16="http://schemas.microsoft.com/office/drawing/2014/main" id="{CD99B28B-3D5B-5F64-271E-BB35A9D929D2}"/>
                    </a:ext>
                  </a:extLst>
                </p14:cNvPr>
                <p14:cNvContentPartPr/>
                <p14:nvPr/>
              </p14:nvContentPartPr>
              <p14:xfrm>
                <a:off x="5415818" y="1978031"/>
                <a:ext cx="123120" cy="188280"/>
              </p14:xfrm>
            </p:contentPart>
          </mc:Choice>
          <mc:Fallback>
            <p:pic>
              <p:nvPicPr>
                <p:cNvPr id="32779" name="Ink 32778">
                  <a:extLst>
                    <a:ext uri="{FF2B5EF4-FFF2-40B4-BE49-F238E27FC236}">
                      <a16:creationId xmlns:a16="http://schemas.microsoft.com/office/drawing/2014/main" id="{CD99B28B-3D5B-5F64-271E-BB35A9D929D2}"/>
                    </a:ext>
                  </a:extLst>
                </p:cNvPr>
                <p:cNvPicPr/>
                <p:nvPr/>
              </p:nvPicPr>
              <p:blipFill>
                <a:blip r:embed="rId67"/>
                <a:stretch>
                  <a:fillRect/>
                </a:stretch>
              </p:blipFill>
              <p:spPr>
                <a:xfrm>
                  <a:off x="5406818" y="1969391"/>
                  <a:ext cx="140760" cy="2059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32784" name="Group 32783">
            <a:extLst>
              <a:ext uri="{FF2B5EF4-FFF2-40B4-BE49-F238E27FC236}">
                <a16:creationId xmlns:a16="http://schemas.microsoft.com/office/drawing/2014/main" id="{5F855E57-ACA7-4434-3413-816E025D207C}"/>
              </a:ext>
            </a:extLst>
          </p:cNvPr>
          <p:cNvGrpSpPr/>
          <p:nvPr/>
        </p:nvGrpSpPr>
        <p:grpSpPr>
          <a:xfrm>
            <a:off x="4175618" y="2416511"/>
            <a:ext cx="454680" cy="264240"/>
            <a:chOff x="4175618" y="2416511"/>
            <a:chExt cx="454680" cy="26424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68">
              <p14:nvContentPartPr>
                <p14:cNvPr id="32780" name="Ink 32779">
                  <a:extLst>
                    <a:ext uri="{FF2B5EF4-FFF2-40B4-BE49-F238E27FC236}">
                      <a16:creationId xmlns:a16="http://schemas.microsoft.com/office/drawing/2014/main" id="{E7DA3486-7E0A-114A-78D0-80E7FDD54C4B}"/>
                    </a:ext>
                  </a:extLst>
                </p14:cNvPr>
                <p14:cNvContentPartPr/>
                <p14:nvPr/>
              </p14:nvContentPartPr>
              <p14:xfrm>
                <a:off x="4175618" y="2492471"/>
                <a:ext cx="205200" cy="16200"/>
              </p14:xfrm>
            </p:contentPart>
          </mc:Choice>
          <mc:Fallback>
            <p:pic>
              <p:nvPicPr>
                <p:cNvPr id="32780" name="Ink 32779">
                  <a:extLst>
                    <a:ext uri="{FF2B5EF4-FFF2-40B4-BE49-F238E27FC236}">
                      <a16:creationId xmlns:a16="http://schemas.microsoft.com/office/drawing/2014/main" id="{E7DA3486-7E0A-114A-78D0-80E7FDD54C4B}"/>
                    </a:ext>
                  </a:extLst>
                </p:cNvPr>
                <p:cNvPicPr/>
                <p:nvPr/>
              </p:nvPicPr>
              <p:blipFill>
                <a:blip r:embed="rId69"/>
                <a:stretch>
                  <a:fillRect/>
                </a:stretch>
              </p:blipFill>
              <p:spPr>
                <a:xfrm>
                  <a:off x="4166978" y="2483471"/>
                  <a:ext cx="222840" cy="33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0">
              <p14:nvContentPartPr>
                <p14:cNvPr id="32781" name="Ink 32780">
                  <a:extLst>
                    <a:ext uri="{FF2B5EF4-FFF2-40B4-BE49-F238E27FC236}">
                      <a16:creationId xmlns:a16="http://schemas.microsoft.com/office/drawing/2014/main" id="{2DE0C14D-C0FE-2D95-20F2-C91AEB148EF4}"/>
                    </a:ext>
                  </a:extLst>
                </p14:cNvPr>
                <p14:cNvContentPartPr/>
                <p14:nvPr/>
              </p14:nvContentPartPr>
              <p14:xfrm>
                <a:off x="4349858" y="2455751"/>
                <a:ext cx="47880" cy="77400"/>
              </p14:xfrm>
            </p:contentPart>
          </mc:Choice>
          <mc:Fallback>
            <p:pic>
              <p:nvPicPr>
                <p:cNvPr id="32781" name="Ink 32780">
                  <a:extLst>
                    <a:ext uri="{FF2B5EF4-FFF2-40B4-BE49-F238E27FC236}">
                      <a16:creationId xmlns:a16="http://schemas.microsoft.com/office/drawing/2014/main" id="{2DE0C14D-C0FE-2D95-20F2-C91AEB148EF4}"/>
                    </a:ext>
                  </a:extLst>
                </p:cNvPr>
                <p:cNvPicPr/>
                <p:nvPr/>
              </p:nvPicPr>
              <p:blipFill>
                <a:blip r:embed="rId71"/>
                <a:stretch>
                  <a:fillRect/>
                </a:stretch>
              </p:blipFill>
              <p:spPr>
                <a:xfrm>
                  <a:off x="4340858" y="2446751"/>
                  <a:ext cx="65520" cy="95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2">
              <p14:nvContentPartPr>
                <p14:cNvPr id="32782" name="Ink 32781">
                  <a:extLst>
                    <a:ext uri="{FF2B5EF4-FFF2-40B4-BE49-F238E27FC236}">
                      <a16:creationId xmlns:a16="http://schemas.microsoft.com/office/drawing/2014/main" id="{51ED62CB-3859-9B3B-155C-36B8DA840F2E}"/>
                    </a:ext>
                  </a:extLst>
                </p14:cNvPr>
                <p14:cNvContentPartPr/>
                <p14:nvPr/>
              </p14:nvContentPartPr>
              <p14:xfrm>
                <a:off x="4464698" y="2419751"/>
                <a:ext cx="112320" cy="81720"/>
              </p14:xfrm>
            </p:contentPart>
          </mc:Choice>
          <mc:Fallback>
            <p:pic>
              <p:nvPicPr>
                <p:cNvPr id="32782" name="Ink 32781">
                  <a:extLst>
                    <a:ext uri="{FF2B5EF4-FFF2-40B4-BE49-F238E27FC236}">
                      <a16:creationId xmlns:a16="http://schemas.microsoft.com/office/drawing/2014/main" id="{51ED62CB-3859-9B3B-155C-36B8DA840F2E}"/>
                    </a:ext>
                  </a:extLst>
                </p:cNvPr>
                <p:cNvPicPr/>
                <p:nvPr/>
              </p:nvPicPr>
              <p:blipFill>
                <a:blip r:embed="rId73"/>
                <a:stretch>
                  <a:fillRect/>
                </a:stretch>
              </p:blipFill>
              <p:spPr>
                <a:xfrm>
                  <a:off x="4456058" y="2411111"/>
                  <a:ext cx="129960" cy="99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4">
              <p14:nvContentPartPr>
                <p14:cNvPr id="32783" name="Ink 32782">
                  <a:extLst>
                    <a:ext uri="{FF2B5EF4-FFF2-40B4-BE49-F238E27FC236}">
                      <a16:creationId xmlns:a16="http://schemas.microsoft.com/office/drawing/2014/main" id="{CB0FA71C-226B-BAA3-2594-005B616ACC7C}"/>
                    </a:ext>
                  </a:extLst>
                </p14:cNvPr>
                <p14:cNvContentPartPr/>
                <p14:nvPr/>
              </p14:nvContentPartPr>
              <p14:xfrm>
                <a:off x="4557218" y="2416511"/>
                <a:ext cx="73080" cy="264240"/>
              </p14:xfrm>
            </p:contentPart>
          </mc:Choice>
          <mc:Fallback>
            <p:pic>
              <p:nvPicPr>
                <p:cNvPr id="32783" name="Ink 32782">
                  <a:extLst>
                    <a:ext uri="{FF2B5EF4-FFF2-40B4-BE49-F238E27FC236}">
                      <a16:creationId xmlns:a16="http://schemas.microsoft.com/office/drawing/2014/main" id="{CB0FA71C-226B-BAA3-2594-005B616ACC7C}"/>
                    </a:ext>
                  </a:extLst>
                </p:cNvPr>
                <p:cNvPicPr/>
                <p:nvPr/>
              </p:nvPicPr>
              <p:blipFill>
                <a:blip r:embed="rId75"/>
                <a:stretch>
                  <a:fillRect/>
                </a:stretch>
              </p:blipFill>
              <p:spPr>
                <a:xfrm>
                  <a:off x="4548578" y="2407511"/>
                  <a:ext cx="90720" cy="28188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32818" name="Group 32817">
            <a:extLst>
              <a:ext uri="{FF2B5EF4-FFF2-40B4-BE49-F238E27FC236}">
                <a16:creationId xmlns:a16="http://schemas.microsoft.com/office/drawing/2014/main" id="{44A2604C-6B87-604A-E851-F5E97F6938E7}"/>
              </a:ext>
            </a:extLst>
          </p:cNvPr>
          <p:cNvGrpSpPr/>
          <p:nvPr/>
        </p:nvGrpSpPr>
        <p:grpSpPr>
          <a:xfrm>
            <a:off x="9900698" y="2315351"/>
            <a:ext cx="441000" cy="536040"/>
            <a:chOff x="9900698" y="2315351"/>
            <a:chExt cx="441000" cy="53604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76">
              <p14:nvContentPartPr>
                <p14:cNvPr id="32810" name="Ink 32809">
                  <a:extLst>
                    <a:ext uri="{FF2B5EF4-FFF2-40B4-BE49-F238E27FC236}">
                      <a16:creationId xmlns:a16="http://schemas.microsoft.com/office/drawing/2014/main" id="{AB7CD495-1FAC-5C42-7B54-947CC04E446B}"/>
                    </a:ext>
                  </a:extLst>
                </p14:cNvPr>
                <p14:cNvContentPartPr/>
                <p14:nvPr/>
              </p14:nvContentPartPr>
              <p14:xfrm>
                <a:off x="9900698" y="2315351"/>
                <a:ext cx="431640" cy="225360"/>
              </p14:xfrm>
            </p:contentPart>
          </mc:Choice>
          <mc:Fallback>
            <p:pic>
              <p:nvPicPr>
                <p:cNvPr id="32810" name="Ink 32809">
                  <a:extLst>
                    <a:ext uri="{FF2B5EF4-FFF2-40B4-BE49-F238E27FC236}">
                      <a16:creationId xmlns:a16="http://schemas.microsoft.com/office/drawing/2014/main" id="{AB7CD495-1FAC-5C42-7B54-947CC04E446B}"/>
                    </a:ext>
                  </a:extLst>
                </p:cNvPr>
                <p:cNvPicPr/>
                <p:nvPr/>
              </p:nvPicPr>
              <p:blipFill>
                <a:blip r:embed="rId77"/>
                <a:stretch>
                  <a:fillRect/>
                </a:stretch>
              </p:blipFill>
              <p:spPr>
                <a:xfrm>
                  <a:off x="9891698" y="2306711"/>
                  <a:ext cx="449280" cy="243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8">
              <p14:nvContentPartPr>
                <p14:cNvPr id="32811" name="Ink 32810">
                  <a:extLst>
                    <a:ext uri="{FF2B5EF4-FFF2-40B4-BE49-F238E27FC236}">
                      <a16:creationId xmlns:a16="http://schemas.microsoft.com/office/drawing/2014/main" id="{E9877FFA-E551-172C-6178-8804BA0F3C28}"/>
                    </a:ext>
                  </a:extLst>
                </p14:cNvPr>
                <p14:cNvContentPartPr/>
                <p14:nvPr/>
              </p14:nvContentPartPr>
              <p14:xfrm>
                <a:off x="10059098" y="2641151"/>
                <a:ext cx="282600" cy="210240"/>
              </p14:xfrm>
            </p:contentPart>
          </mc:Choice>
          <mc:Fallback>
            <p:pic>
              <p:nvPicPr>
                <p:cNvPr id="32811" name="Ink 32810">
                  <a:extLst>
                    <a:ext uri="{FF2B5EF4-FFF2-40B4-BE49-F238E27FC236}">
                      <a16:creationId xmlns:a16="http://schemas.microsoft.com/office/drawing/2014/main" id="{E9877FFA-E551-172C-6178-8804BA0F3C28}"/>
                    </a:ext>
                  </a:extLst>
                </p:cNvPr>
                <p:cNvPicPr/>
                <p:nvPr/>
              </p:nvPicPr>
              <p:blipFill>
                <a:blip r:embed="rId79"/>
                <a:stretch>
                  <a:fillRect/>
                </a:stretch>
              </p:blipFill>
              <p:spPr>
                <a:xfrm>
                  <a:off x="10050458" y="2632511"/>
                  <a:ext cx="300240" cy="22788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>
        <mc:Choice xmlns:p14="http://schemas.microsoft.com/office/powerpoint/2010/main" Requires="p14">
          <p:contentPart p14:bwMode="auto" r:id="rId80">
            <p14:nvContentPartPr>
              <p14:cNvPr id="32837" name="Ink 32836">
                <a:extLst>
                  <a:ext uri="{FF2B5EF4-FFF2-40B4-BE49-F238E27FC236}">
                    <a16:creationId xmlns:a16="http://schemas.microsoft.com/office/drawing/2014/main" id="{E8755AF7-86DF-3B5A-587A-98BC71F6D1A9}"/>
                  </a:ext>
                </a:extLst>
              </p14:cNvPr>
              <p14:cNvContentPartPr/>
              <p14:nvPr/>
            </p14:nvContentPartPr>
            <p14:xfrm>
              <a:off x="9991778" y="5065751"/>
              <a:ext cx="208440" cy="162720"/>
            </p14:xfrm>
          </p:contentPart>
        </mc:Choice>
        <mc:Fallback>
          <p:pic>
            <p:nvPicPr>
              <p:cNvPr id="32837" name="Ink 32836">
                <a:extLst>
                  <a:ext uri="{FF2B5EF4-FFF2-40B4-BE49-F238E27FC236}">
                    <a16:creationId xmlns:a16="http://schemas.microsoft.com/office/drawing/2014/main" id="{E8755AF7-86DF-3B5A-587A-98BC71F6D1A9}"/>
                  </a:ext>
                </a:extLst>
              </p:cNvPr>
              <p:cNvPicPr/>
              <p:nvPr/>
            </p:nvPicPr>
            <p:blipFill>
              <a:blip r:embed="rId81"/>
              <a:stretch>
                <a:fillRect/>
              </a:stretch>
            </p:blipFill>
            <p:spPr>
              <a:xfrm>
                <a:off x="9983138" y="5056751"/>
                <a:ext cx="226080" cy="18036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>
            <a:extLst>
              <a:ext uri="{FF2B5EF4-FFF2-40B4-BE49-F238E27FC236}">
                <a16:creationId xmlns:a16="http://schemas.microsoft.com/office/drawing/2014/main" id="{4790C841-580F-48BA-BB39-25D50519285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How to determine the Best Split</a:t>
            </a:r>
          </a:p>
        </p:txBody>
      </p:sp>
      <p:sp>
        <p:nvSpPr>
          <p:cNvPr id="27651" name="Rectangle 3">
            <a:extLst>
              <a:ext uri="{FF2B5EF4-FFF2-40B4-BE49-F238E27FC236}">
                <a16:creationId xmlns:a16="http://schemas.microsoft.com/office/drawing/2014/main" id="{B02D20C9-F2A0-41FD-9792-B5B1AB21F4F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buFont typeface="Monotype Sorts" charset="0"/>
              <a:buChar char="l"/>
              <a:defRPr/>
            </a:pPr>
            <a:r>
              <a:rPr lang="en-US" sz="2800" dirty="0">
                <a:cs typeface="+mn-cs"/>
              </a:rPr>
              <a:t>Greedy approach: </a:t>
            </a:r>
          </a:p>
          <a:p>
            <a:pPr lvl="1">
              <a:buFont typeface="Arial" charset="0"/>
              <a:buChar char="–"/>
              <a:defRPr/>
            </a:pPr>
            <a:r>
              <a:rPr lang="en-US" sz="2800" dirty="0"/>
              <a:t>Nodes with </a:t>
            </a:r>
            <a:r>
              <a:rPr lang="en-US" sz="2800" dirty="0">
                <a:solidFill>
                  <a:srgbClr val="FF0000"/>
                </a:solidFill>
              </a:rPr>
              <a:t>purer</a:t>
            </a:r>
            <a:r>
              <a:rPr lang="en-US" sz="2800" dirty="0"/>
              <a:t> class distribution are preferred</a:t>
            </a:r>
          </a:p>
          <a:p>
            <a:pPr lvl="4">
              <a:defRPr/>
            </a:pPr>
            <a:endParaRPr lang="en-US" sz="2800" dirty="0">
              <a:latin typeface="Times New Roman" charset="0"/>
            </a:endParaRPr>
          </a:p>
          <a:p>
            <a:pPr>
              <a:buFont typeface="Monotype Sorts" charset="0"/>
              <a:buChar char="l"/>
              <a:defRPr/>
            </a:pPr>
            <a:r>
              <a:rPr lang="en-US" sz="2800" dirty="0">
                <a:cs typeface="+mn-cs"/>
              </a:rPr>
              <a:t>Need a measure of node impurity:</a:t>
            </a:r>
          </a:p>
          <a:p>
            <a:pPr lvl="1">
              <a:buFont typeface="Arial" charset="0"/>
              <a:buNone/>
              <a:defRPr/>
            </a:pPr>
            <a:endParaRPr lang="en-US" sz="2800" dirty="0"/>
          </a:p>
        </p:txBody>
      </p:sp>
      <p:graphicFrame>
        <p:nvGraphicFramePr>
          <p:cNvPr id="33795" name="Object 6">
            <a:extLst>
              <a:ext uri="{FF2B5EF4-FFF2-40B4-BE49-F238E27FC236}">
                <a16:creationId xmlns:a16="http://schemas.microsoft.com/office/drawing/2014/main" id="{2F6BA1FB-28FD-4212-B8EF-1FFA025DB639}"/>
              </a:ext>
            </a:extLst>
          </p:cNvPr>
          <p:cNvGraphicFramePr>
            <a:graphicFrameLocks noGrp="1" noChangeAspect="1"/>
          </p:cNvGraphicFramePr>
          <p:nvPr>
            <p:ph sz="half" idx="4294967295"/>
            <p:extLst>
              <p:ext uri="{D42A27DB-BD31-4B8C-83A1-F6EECF244321}">
                <p14:modId xmlns:p14="http://schemas.microsoft.com/office/powerpoint/2010/main" val="1531086363"/>
              </p:ext>
            </p:extLst>
          </p:nvPr>
        </p:nvGraphicFramePr>
        <p:xfrm>
          <a:off x="6711463" y="4233886"/>
          <a:ext cx="912813" cy="815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660400" imgH="596900" progId="Visio.Drawing.6">
                  <p:embed/>
                </p:oleObj>
              </mc:Choice>
              <mc:Fallback>
                <p:oleObj name="Visio" r:id="rId2" imgW="660400" imgH="596900" progId="Visio.Drawing.6">
                  <p:embed/>
                  <p:pic>
                    <p:nvPicPr>
                      <p:cNvPr id="33795" name="Object 6">
                        <a:extLst>
                          <a:ext uri="{FF2B5EF4-FFF2-40B4-BE49-F238E27FC236}">
                            <a16:creationId xmlns:a16="http://schemas.microsoft.com/office/drawing/2014/main" id="{2F6BA1FB-28FD-4212-B8EF-1FFA025DB63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11463" y="4233886"/>
                        <a:ext cx="912813" cy="815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796" name="Object 10">
            <a:extLst>
              <a:ext uri="{FF2B5EF4-FFF2-40B4-BE49-F238E27FC236}">
                <a16:creationId xmlns:a16="http://schemas.microsoft.com/office/drawing/2014/main" id="{E8E82353-70BD-4F4B-A45B-F2A83E7592F0}"/>
              </a:ext>
            </a:extLst>
          </p:cNvPr>
          <p:cNvGraphicFramePr>
            <a:graphicFrameLocks noGrp="1" noChangeAspect="1"/>
          </p:cNvGraphicFramePr>
          <p:nvPr>
            <p:ph sz="half" idx="4294967295"/>
            <p:extLst>
              <p:ext uri="{D42A27DB-BD31-4B8C-83A1-F6EECF244321}">
                <p14:modId xmlns:p14="http://schemas.microsoft.com/office/powerpoint/2010/main" val="3393322182"/>
              </p:ext>
            </p:extLst>
          </p:nvPr>
        </p:nvGraphicFramePr>
        <p:xfrm>
          <a:off x="9374180" y="4233886"/>
          <a:ext cx="912813" cy="815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660400" imgH="596900" progId="Visio.Drawing.6">
                  <p:embed/>
                </p:oleObj>
              </mc:Choice>
              <mc:Fallback>
                <p:oleObj name="Visio" r:id="rId4" imgW="660400" imgH="596900" progId="Visio.Drawing.6">
                  <p:embed/>
                  <p:pic>
                    <p:nvPicPr>
                      <p:cNvPr id="33796" name="Object 10">
                        <a:extLst>
                          <a:ext uri="{FF2B5EF4-FFF2-40B4-BE49-F238E27FC236}">
                            <a16:creationId xmlns:a16="http://schemas.microsoft.com/office/drawing/2014/main" id="{E8E82353-70BD-4F4B-A45B-F2A83E7592F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374180" y="4233886"/>
                        <a:ext cx="912813" cy="815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3797" name="Text Box 12">
            <a:extLst>
              <a:ext uri="{FF2B5EF4-FFF2-40B4-BE49-F238E27FC236}">
                <a16:creationId xmlns:a16="http://schemas.microsoft.com/office/drawing/2014/main" id="{6AB3A4F5-F9F7-4D62-9A29-CB16CDCA7CB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73262" y="5224486"/>
            <a:ext cx="28194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dirty="0"/>
              <a:t>High degree of impurity</a:t>
            </a:r>
          </a:p>
        </p:txBody>
      </p:sp>
      <p:sp>
        <p:nvSpPr>
          <p:cNvPr id="33798" name="Text Box 13">
            <a:extLst>
              <a:ext uri="{FF2B5EF4-FFF2-40B4-BE49-F238E27FC236}">
                <a16:creationId xmlns:a16="http://schemas.microsoft.com/office/drawing/2014/main" id="{D74128B7-0AB8-416A-A19B-1F48004E975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840779" y="5224486"/>
            <a:ext cx="28194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dirty="0"/>
              <a:t>Low degree of impurity</a:t>
            </a:r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id="{CE9EE389-A325-FD4A-B379-1E6D9EF1E304}"/>
              </a:ext>
            </a:extLst>
          </p:cNvPr>
          <p:cNvSpPr txBox="1"/>
          <p:nvPr/>
        </p:nvSpPr>
        <p:spPr>
          <a:xfrm>
            <a:off x="5724144" y="2523744"/>
            <a:ext cx="351205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How to define what is purer or not</a:t>
            </a: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>
            <a:extLst>
              <a:ext uri="{FF2B5EF4-FFF2-40B4-BE49-F238E27FC236}">
                <a16:creationId xmlns:a16="http://schemas.microsoft.com/office/drawing/2014/main" id="{6BB4EB6D-D451-45BA-9136-20124E60E98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Measures of Node Impurity</a:t>
            </a:r>
          </a:p>
        </p:txBody>
      </p:sp>
      <p:sp>
        <p:nvSpPr>
          <p:cNvPr id="28675" name="Rectangle 3">
            <a:extLst>
              <a:ext uri="{FF2B5EF4-FFF2-40B4-BE49-F238E27FC236}">
                <a16:creationId xmlns:a16="http://schemas.microsoft.com/office/drawing/2014/main" id="{60C85A6B-940F-44C4-B348-A9948B68EDF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581192" y="2077136"/>
            <a:ext cx="8050744" cy="3741353"/>
          </a:xfrm>
        </p:spPr>
        <p:txBody>
          <a:bodyPr>
            <a:noAutofit/>
          </a:bodyPr>
          <a:lstStyle/>
          <a:p>
            <a:pPr>
              <a:buFont typeface="Monotype Sorts" charset="0"/>
              <a:buChar char="l"/>
              <a:defRPr/>
            </a:pPr>
            <a:r>
              <a:rPr lang="en-US" sz="3200" dirty="0">
                <a:cs typeface="+mn-cs"/>
              </a:rPr>
              <a:t>Gini Index</a:t>
            </a:r>
          </a:p>
          <a:p>
            <a:pPr marL="0" indent="0">
              <a:buNone/>
              <a:defRPr/>
            </a:pPr>
            <a:endParaRPr lang="en-US" sz="3200" dirty="0">
              <a:cs typeface="+mn-cs"/>
            </a:endParaRPr>
          </a:p>
          <a:p>
            <a:pPr>
              <a:buFont typeface="Monotype Sorts" charset="0"/>
              <a:buChar char="l"/>
              <a:defRPr/>
            </a:pPr>
            <a:r>
              <a:rPr lang="en-US" sz="3200" dirty="0">
                <a:cs typeface="+mn-cs"/>
              </a:rPr>
              <a:t>Entropy</a:t>
            </a:r>
          </a:p>
          <a:p>
            <a:pPr>
              <a:buFont typeface="Monotype Sorts" charset="0"/>
              <a:buChar char="l"/>
              <a:defRPr/>
            </a:pPr>
            <a:endParaRPr lang="en-US" sz="3200" dirty="0">
              <a:cs typeface="+mn-cs"/>
            </a:endParaRPr>
          </a:p>
          <a:p>
            <a:pPr>
              <a:buFont typeface="Monotype Sorts" charset="0"/>
              <a:buChar char="l"/>
              <a:defRPr/>
            </a:pPr>
            <a:endParaRPr lang="en-US" sz="3200" dirty="0">
              <a:cs typeface="+mn-cs"/>
            </a:endParaRPr>
          </a:p>
          <a:p>
            <a:pPr>
              <a:buFont typeface="Monotype Sorts" charset="0"/>
              <a:buChar char="l"/>
              <a:defRPr/>
            </a:pPr>
            <a:r>
              <a:rPr lang="en-US" sz="3200" dirty="0">
                <a:cs typeface="+mn-cs"/>
              </a:rPr>
              <a:t>Misclassification error </a:t>
            </a:r>
            <a:r>
              <a:rPr lang="en-US" sz="2000" dirty="0">
                <a:cs typeface="+mn-cs"/>
              </a:rPr>
              <a:t>(confusing matrix for decision tree)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TextBox 4">
                <a:extLst>
                  <a:ext uri="{FF2B5EF4-FFF2-40B4-BE49-F238E27FC236}">
                    <a16:creationId xmlns:a16="http://schemas.microsoft.com/office/drawing/2014/main" id="{D989D467-96B7-4957-8CBB-957EA842E579}"/>
                  </a:ext>
                </a:extLst>
              </p:cNvPr>
              <p:cNvSpPr txBox="1"/>
              <p:nvPr/>
            </p:nvSpPr>
            <p:spPr>
              <a:xfrm>
                <a:off x="2649776" y="2312960"/>
                <a:ext cx="3781484" cy="1037848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i="1">
                          <a:latin typeface="Cambria Math" panose="02040503050406030204" pitchFamily="18" charset="0"/>
                        </a:rPr>
                        <m:t>𝐺𝑖𝑛𝑖</m:t>
                      </m:r>
                      <m:r>
                        <a:rPr lang="en-US" sz="2400" i="1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sz="2400" i="1">
                          <a:latin typeface="Cambria Math" panose="02040503050406030204" pitchFamily="18" charset="0"/>
                        </a:rPr>
                        <m:t>𝐼𝑛𝑑𝑒𝑥</m:t>
                      </m:r>
                      <m:r>
                        <a:rPr lang="en-US" sz="2400" i="1">
                          <a:latin typeface="Cambria Math" panose="02040503050406030204" pitchFamily="18" charset="0"/>
                        </a:rPr>
                        <m:t>=1 −</m:t>
                      </m:r>
                      <m:nary>
                        <m:naryPr>
                          <m:chr m:val="∑"/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sz="2400" i="1"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=0</m:t>
                          </m:r>
                        </m:sub>
                        <m:sup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𝑐</m:t>
                          </m:r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−1</m:t>
                          </m:r>
                        </m:sup>
                        <m:e>
                          <m:sSub>
                            <m:sSubPr>
                              <m:ctrlPr>
                                <a:rPr lang="en-US" sz="24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400" i="1">
                                  <a:latin typeface="Cambria Math" panose="02040503050406030204" pitchFamily="18" charset="0"/>
                                </a:rPr>
                                <m:t>𝑝</m:t>
                              </m:r>
                            </m:e>
                            <m:sub>
                              <m:r>
                                <a:rPr lang="en-US" sz="2400" i="1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  <m:sSup>
                            <m:sSupPr>
                              <m:ctrlPr>
                                <a:rPr lang="en-US" sz="240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sz="24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sz="2400" i="1">
                                      <a:latin typeface="Cambria Math" panose="02040503050406030204" pitchFamily="18" charset="0"/>
                                    </a:rPr>
                                    <m:t>𝑡</m:t>
                                  </m:r>
                                </m:e>
                              </m:d>
                            </m:e>
                            <m:sup>
                              <m:r>
                                <a:rPr lang="en-US" sz="2400" i="1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e>
                      </m:nary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5" name="TextBox 4">
                <a:extLst>
                  <a:ext uri="{FF2B5EF4-FFF2-40B4-BE49-F238E27FC236}">
                    <a16:creationId xmlns:a16="http://schemas.microsoft.com/office/drawing/2014/main" id="{D989D467-96B7-4957-8CBB-957EA842E579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649776" y="2312960"/>
                <a:ext cx="3781484" cy="1037848"/>
              </a:xfrm>
              <a:prstGeom prst="rect">
                <a:avLst/>
              </a:prstGeom>
              <a:blipFill>
                <a:blip r:embed="rId2"/>
                <a:stretch>
                  <a:fillRect l="-1338" t="-114458" b="-17590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1" name="TextBox 10">
                <a:extLst>
                  <a:ext uri="{FF2B5EF4-FFF2-40B4-BE49-F238E27FC236}">
                    <a16:creationId xmlns:a16="http://schemas.microsoft.com/office/drawing/2014/main" id="{F6438D47-46F9-4B37-925E-AF20A2580B3D}"/>
                  </a:ext>
                </a:extLst>
              </p:cNvPr>
              <p:cNvSpPr txBox="1"/>
              <p:nvPr/>
            </p:nvSpPr>
            <p:spPr>
              <a:xfrm>
                <a:off x="2410897" y="3947813"/>
                <a:ext cx="4259243" cy="1037848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i="1">
                          <a:latin typeface="Cambria Math" panose="02040503050406030204" pitchFamily="18" charset="0"/>
                        </a:rPr>
                        <m:t>𝐸𝑛𝑡𝑟𝑜𝑝𝑦</m:t>
                      </m:r>
                      <m:r>
                        <a:rPr lang="en-US" sz="2400" i="1">
                          <a:latin typeface="Cambria Math" panose="02040503050406030204" pitchFamily="18" charset="0"/>
                        </a:rPr>
                        <m:t>=−</m:t>
                      </m:r>
                      <m:nary>
                        <m:naryPr>
                          <m:chr m:val="∑"/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sz="2400" i="1"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=0</m:t>
                          </m:r>
                        </m:sub>
                        <m:sup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𝑐</m:t>
                          </m:r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−1</m:t>
                          </m:r>
                        </m:sup>
                        <m:e>
                          <m:sSub>
                            <m:sSubPr>
                              <m:ctrlPr>
                                <a:rPr lang="en-US" sz="24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400" i="1">
                                  <a:latin typeface="Cambria Math" panose="02040503050406030204" pitchFamily="18" charset="0"/>
                                </a:rPr>
                                <m:t>𝑝</m:t>
                              </m:r>
                            </m:e>
                            <m:sub>
                              <m:r>
                                <a:rPr lang="en-US" sz="2400" i="1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  <m:d>
                            <m:dPr>
                              <m:ctrlPr>
                                <a:rPr lang="en-US" sz="24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sz="2400" i="1"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e>
                          </m:d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𝑙𝑜</m:t>
                          </m:r>
                          <m:sSub>
                            <m:sSubPr>
                              <m:ctrlPr>
                                <a:rPr lang="en-US" sz="24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400" i="1">
                                  <a:latin typeface="Cambria Math" panose="02040503050406030204" pitchFamily="18" charset="0"/>
                                </a:rPr>
                                <m:t>𝑔</m:t>
                              </m:r>
                            </m:e>
                            <m:sub>
                              <m:r>
                                <a:rPr lang="en-US" sz="2400" i="1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  <m:sSub>
                            <m:sSubPr>
                              <m:ctrlPr>
                                <a:rPr lang="en-US" sz="24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400" i="1">
                                  <a:latin typeface="Cambria Math" panose="02040503050406030204" pitchFamily="18" charset="0"/>
                                </a:rPr>
                                <m:t>𝑝</m:t>
                              </m:r>
                            </m:e>
                            <m:sub>
                              <m:r>
                                <a:rPr lang="en-US" sz="2400" i="1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𝑡</m:t>
                          </m:r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</m:nary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11" name="TextBox 10">
                <a:extLst>
                  <a:ext uri="{FF2B5EF4-FFF2-40B4-BE49-F238E27FC236}">
                    <a16:creationId xmlns:a16="http://schemas.microsoft.com/office/drawing/2014/main" id="{F6438D47-46F9-4B37-925E-AF20A2580B3D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410897" y="3947813"/>
                <a:ext cx="4259243" cy="1037848"/>
              </a:xfrm>
              <a:prstGeom prst="rect">
                <a:avLst/>
              </a:prstGeom>
              <a:blipFill>
                <a:blip r:embed="rId3"/>
                <a:stretch>
                  <a:fillRect l="-1780" t="-117073" r="-1780" b="-17804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2" name="TextBox 11">
                <a:extLst>
                  <a:ext uri="{FF2B5EF4-FFF2-40B4-BE49-F238E27FC236}">
                    <a16:creationId xmlns:a16="http://schemas.microsoft.com/office/drawing/2014/main" id="{CA2DF867-A064-4484-9470-5F98CC018994}"/>
                  </a:ext>
                </a:extLst>
              </p:cNvPr>
              <p:cNvSpPr txBox="1"/>
              <p:nvPr/>
            </p:nvSpPr>
            <p:spPr>
              <a:xfrm>
                <a:off x="2410897" y="6110008"/>
                <a:ext cx="5315301" cy="369332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i="1">
                          <a:latin typeface="Cambria Math" panose="02040503050406030204" pitchFamily="18" charset="0"/>
                        </a:rPr>
                        <m:t>𝐶𝑙𝑎𝑠𝑠𝑖𝑓𝑖𝑐𝑎𝑡𝑖𝑜𝑛</m:t>
                      </m:r>
                      <m:r>
                        <a:rPr lang="en-US" sz="2400" i="1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sz="2400" i="1">
                          <a:latin typeface="Cambria Math" panose="02040503050406030204" pitchFamily="18" charset="0"/>
                        </a:rPr>
                        <m:t>𝑒𝑟𝑟𝑜𝑟</m:t>
                      </m:r>
                      <m:r>
                        <a:rPr lang="en-US" sz="2400" i="1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1 −</m:t>
                          </m:r>
                          <m:r>
                            <m:rPr>
                              <m:sty m:val="p"/>
                            </m:rPr>
                            <a:rPr lang="en-US" sz="2400">
                              <a:latin typeface="Cambria Math" panose="02040503050406030204" pitchFamily="18" charset="0"/>
                            </a:rPr>
                            <m:t>max</m:t>
                          </m:r>
                          <m:r>
                            <a:rPr lang="en-US" sz="2400">
                              <a:latin typeface="Cambria Math" panose="02040503050406030204" pitchFamily="18" charset="0"/>
                            </a:rPr>
                            <m:t>⁡</m:t>
                          </m:r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[</m:t>
                          </m:r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𝑝</m:t>
                          </m:r>
                        </m:e>
                        <m:sub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</m:sSub>
                      <m:r>
                        <a:rPr lang="en-US" sz="2400" i="1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sz="2400" i="1">
                          <a:latin typeface="Cambria Math" panose="02040503050406030204" pitchFamily="18" charset="0"/>
                        </a:rPr>
                        <m:t>𝑡</m:t>
                      </m:r>
                      <m:r>
                        <a:rPr lang="en-US" sz="2400" i="1">
                          <a:latin typeface="Cambria Math" panose="02040503050406030204" pitchFamily="18" charset="0"/>
                        </a:rPr>
                        <m:t>)]</m:t>
                      </m:r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12" name="TextBox 11">
                <a:extLst>
                  <a:ext uri="{FF2B5EF4-FFF2-40B4-BE49-F238E27FC236}">
                    <a16:creationId xmlns:a16="http://schemas.microsoft.com/office/drawing/2014/main" id="{CA2DF867-A064-4484-9470-5F98CC018994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410897" y="6110008"/>
                <a:ext cx="5315301" cy="369332"/>
              </a:xfrm>
              <a:prstGeom prst="rect">
                <a:avLst/>
              </a:prstGeom>
              <a:blipFill>
                <a:blip r:embed="rId4"/>
                <a:stretch>
                  <a:fillRect l="-1429" t="-3226" r="-1429" b="-3548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" name="TextBox 5">
                <a:extLst>
                  <a:ext uri="{FF2B5EF4-FFF2-40B4-BE49-F238E27FC236}">
                    <a16:creationId xmlns:a16="http://schemas.microsoft.com/office/drawing/2014/main" id="{3963CADD-D3F9-4F19-86AC-DFFC8646078B}"/>
                  </a:ext>
                </a:extLst>
              </p:cNvPr>
              <p:cNvSpPr txBox="1"/>
              <p:nvPr/>
            </p:nvSpPr>
            <p:spPr>
              <a:xfrm>
                <a:off x="6934199" y="2486360"/>
                <a:ext cx="4811423" cy="70788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2000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Wher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𝒑</m:t>
                        </m:r>
                      </m:e>
                      <m:sub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𝒊</m:t>
                        </m:r>
                      </m:sub>
                    </m:sSub>
                    <m:d>
                      <m:dPr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𝒕</m:t>
                        </m:r>
                      </m:e>
                    </m:d>
                  </m:oMath>
                </a14:m>
                <a:r>
                  <a:rPr lang="en-US" sz="2000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 is the frequency of class </a:t>
                </a:r>
                <a14:m>
                  <m:oMath xmlns:m="http://schemas.openxmlformats.org/officeDocument/2006/math">
                    <m:r>
                      <a:rPr lang="en-US" sz="2000" i="1">
                        <a:latin typeface="Cambria Math" panose="02040503050406030204" pitchFamily="18" charset="0"/>
                      </a:rPr>
                      <m:t>𝒊</m:t>
                    </m:r>
                  </m:oMath>
                </a14:m>
                <a:r>
                  <a:rPr lang="en-US" sz="2000" dirty="0"/>
                  <a:t> at node t, and </a:t>
                </a:r>
                <a14:m>
                  <m:oMath xmlns:m="http://schemas.openxmlformats.org/officeDocument/2006/math">
                    <m:r>
                      <a:rPr lang="en-US" sz="2000" i="1">
                        <a:latin typeface="Cambria Math" panose="02040503050406030204" pitchFamily="18" charset="0"/>
                      </a:rPr>
                      <m:t>𝒄</m:t>
                    </m:r>
                  </m:oMath>
                </a14:m>
                <a:r>
                  <a:rPr lang="en-US" sz="2000" dirty="0"/>
                  <a:t> is the total number of classes  </a:t>
                </a:r>
              </a:p>
            </p:txBody>
          </p:sp>
        </mc:Choice>
        <mc:Fallback xmlns="">
          <p:sp>
            <p:nvSpPr>
              <p:cNvPr id="6" name="TextBox 5">
                <a:extLst>
                  <a:ext uri="{FF2B5EF4-FFF2-40B4-BE49-F238E27FC236}">
                    <a16:creationId xmlns:a16="http://schemas.microsoft.com/office/drawing/2014/main" id="{3963CADD-D3F9-4F19-86AC-DFFC8646078B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934199" y="2486360"/>
                <a:ext cx="4811423" cy="707886"/>
              </a:xfrm>
              <a:prstGeom prst="rect">
                <a:avLst/>
              </a:prstGeom>
              <a:blipFill>
                <a:blip r:embed="rId5"/>
                <a:stretch>
                  <a:fillRect l="-1316" t="-5263" b="-1403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>
            <a:extLst>
              <a:ext uri="{FF2B5EF4-FFF2-40B4-BE49-F238E27FC236}">
                <a16:creationId xmlns:a16="http://schemas.microsoft.com/office/drawing/2014/main" id="{244D1B4C-BCFD-4053-A8A8-B00A36AA0CA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Finding the Best Split</a:t>
            </a:r>
          </a:p>
        </p:txBody>
      </p:sp>
      <p:sp>
        <p:nvSpPr>
          <p:cNvPr id="29699" name="Rectangle 3">
            <a:extLst>
              <a:ext uri="{FF2B5EF4-FFF2-40B4-BE49-F238E27FC236}">
                <a16:creationId xmlns:a16="http://schemas.microsoft.com/office/drawing/2014/main" id="{A3746315-F746-4C9B-B482-446D51640AF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581192" y="2368065"/>
            <a:ext cx="11029615" cy="3678303"/>
          </a:xfrm>
        </p:spPr>
        <p:txBody>
          <a:bodyPr>
            <a:noAutofit/>
          </a:bodyPr>
          <a:lstStyle/>
          <a:p>
            <a:pPr marL="533400" indent="-533400">
              <a:buFont typeface="Monotype Sorts" charset="0"/>
              <a:buAutoNum type="arabicPeriod"/>
              <a:defRPr/>
            </a:pPr>
            <a:r>
              <a:rPr lang="en-US" sz="2500" dirty="0">
                <a:cs typeface="+mn-cs"/>
              </a:rPr>
              <a:t>Compute impurity measure (P) before splitting</a:t>
            </a:r>
          </a:p>
          <a:p>
            <a:pPr marL="533400" indent="-533400">
              <a:buFont typeface="Monotype Sorts" charset="0"/>
              <a:buAutoNum type="arabicPeriod"/>
              <a:defRPr/>
            </a:pPr>
            <a:r>
              <a:rPr lang="en-US" sz="2500" dirty="0">
                <a:cs typeface="+mn-cs"/>
              </a:rPr>
              <a:t>Compute impurity measure (M) after splitting</a:t>
            </a:r>
          </a:p>
          <a:p>
            <a:pPr lvl="3">
              <a:buFont typeface="Monotype Sorts" charset="0"/>
              <a:buChar char="l"/>
              <a:defRPr/>
            </a:pPr>
            <a:r>
              <a:rPr lang="en-US" sz="2300" dirty="0"/>
              <a:t> Compute impurity measure of each child node</a:t>
            </a:r>
          </a:p>
          <a:p>
            <a:pPr lvl="3">
              <a:buFont typeface="Monotype Sorts" charset="0"/>
              <a:buChar char="l"/>
              <a:defRPr/>
            </a:pPr>
            <a:r>
              <a:rPr lang="en-US" sz="2300" dirty="0"/>
              <a:t> M is the weighted impurity of child nodes</a:t>
            </a:r>
          </a:p>
          <a:p>
            <a:pPr marL="533400" indent="-533400">
              <a:buFont typeface="Monotype Sorts" charset="0"/>
              <a:buAutoNum type="arabicPeriod"/>
              <a:defRPr/>
            </a:pPr>
            <a:r>
              <a:rPr lang="en-US" sz="2500" dirty="0">
                <a:cs typeface="+mn-cs"/>
              </a:rPr>
              <a:t>Choose the attribute test condition that produces the highest gain</a:t>
            </a:r>
            <a:br>
              <a:rPr lang="en-US" sz="2500" dirty="0">
                <a:cs typeface="+mn-cs"/>
              </a:rPr>
            </a:br>
            <a:r>
              <a:rPr lang="en-US" sz="2500" dirty="0">
                <a:cs typeface="+mn-cs"/>
              </a:rPr>
              <a:t> </a:t>
            </a:r>
          </a:p>
          <a:p>
            <a:pPr marL="622300" lvl="2">
              <a:buNone/>
              <a:defRPr/>
            </a:pPr>
            <a:r>
              <a:rPr lang="en-US" sz="2500" b="1" dirty="0">
                <a:cs typeface="+mn-cs"/>
              </a:rPr>
              <a:t>		Gain = P - M</a:t>
            </a:r>
            <a:br>
              <a:rPr lang="en-US" sz="2500" b="1" dirty="0">
                <a:cs typeface="+mn-cs"/>
              </a:rPr>
            </a:br>
            <a:br>
              <a:rPr lang="en-US" sz="2500" dirty="0">
                <a:cs typeface="+mn-cs"/>
              </a:rPr>
            </a:br>
            <a:r>
              <a:rPr lang="en-US" sz="2500" dirty="0">
                <a:cs typeface="+mn-cs"/>
              </a:rPr>
              <a:t>or equivalently, lowest impurity measure after splitting (M) </a:t>
            </a:r>
          </a:p>
        </p:txBody>
      </p:sp>
      <p:grpSp>
        <p:nvGrpSpPr>
          <p:cNvPr id="11" name="Group 10">
            <a:extLst>
              <a:ext uri="{FF2B5EF4-FFF2-40B4-BE49-F238E27FC236}">
                <a16:creationId xmlns:a16="http://schemas.microsoft.com/office/drawing/2014/main" id="{B0C0A415-3FFB-24B0-98F9-630A8DCEB3E2}"/>
              </a:ext>
            </a:extLst>
          </p:cNvPr>
          <p:cNvGrpSpPr/>
          <p:nvPr/>
        </p:nvGrpSpPr>
        <p:grpSpPr>
          <a:xfrm>
            <a:off x="7622978" y="2178191"/>
            <a:ext cx="680400" cy="324360"/>
            <a:chOff x="7622978" y="2178191"/>
            <a:chExt cx="680400" cy="32436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2">
              <p14:nvContentPartPr>
                <p14:cNvPr id="2" name="Ink 1">
                  <a:extLst>
                    <a:ext uri="{FF2B5EF4-FFF2-40B4-BE49-F238E27FC236}">
                      <a16:creationId xmlns:a16="http://schemas.microsoft.com/office/drawing/2014/main" id="{40D36E83-747F-D95D-B267-F8613F64216D}"/>
                    </a:ext>
                  </a:extLst>
                </p14:cNvPr>
                <p14:cNvContentPartPr/>
                <p14:nvPr/>
              </p14:nvContentPartPr>
              <p14:xfrm>
                <a:off x="7622978" y="2178191"/>
                <a:ext cx="288360" cy="288720"/>
              </p14:xfrm>
            </p:contentPart>
          </mc:Choice>
          <mc:Fallback>
            <p:pic>
              <p:nvPicPr>
                <p:cNvPr id="2" name="Ink 1">
                  <a:extLst>
                    <a:ext uri="{FF2B5EF4-FFF2-40B4-BE49-F238E27FC236}">
                      <a16:creationId xmlns:a16="http://schemas.microsoft.com/office/drawing/2014/main" id="{40D36E83-747F-D95D-B267-F8613F64216D}"/>
                    </a:ext>
                  </a:extLst>
                </p:cNvPr>
                <p:cNvPicPr/>
                <p:nvPr/>
              </p:nvPicPr>
              <p:blipFill>
                <a:blip r:embed="rId3"/>
                <a:stretch>
                  <a:fillRect/>
                </a:stretch>
              </p:blipFill>
              <p:spPr>
                <a:xfrm>
                  <a:off x="7613978" y="2169551"/>
                  <a:ext cx="306000" cy="306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">
              <p14:nvContentPartPr>
                <p14:cNvPr id="3" name="Ink 2">
                  <a:extLst>
                    <a:ext uri="{FF2B5EF4-FFF2-40B4-BE49-F238E27FC236}">
                      <a16:creationId xmlns:a16="http://schemas.microsoft.com/office/drawing/2014/main" id="{2F6D64B8-FAD5-0792-80A0-83D17B9EDD68}"/>
                    </a:ext>
                  </a:extLst>
                </p14:cNvPr>
                <p14:cNvContentPartPr/>
                <p14:nvPr/>
              </p14:nvContentPartPr>
              <p14:xfrm>
                <a:off x="7759418" y="2360711"/>
                <a:ext cx="123120" cy="141840"/>
              </p14:xfrm>
            </p:contentPart>
          </mc:Choice>
          <mc:Fallback>
            <p:pic>
              <p:nvPicPr>
                <p:cNvPr id="3" name="Ink 2">
                  <a:extLst>
                    <a:ext uri="{FF2B5EF4-FFF2-40B4-BE49-F238E27FC236}">
                      <a16:creationId xmlns:a16="http://schemas.microsoft.com/office/drawing/2014/main" id="{2F6D64B8-FAD5-0792-80A0-83D17B9EDD68}"/>
                    </a:ext>
                  </a:extLst>
                </p:cNvPr>
                <p:cNvPicPr/>
                <p:nvPr/>
              </p:nvPicPr>
              <p:blipFill>
                <a:blip r:embed="rId5"/>
                <a:stretch>
                  <a:fillRect/>
                </a:stretch>
              </p:blipFill>
              <p:spPr>
                <a:xfrm>
                  <a:off x="7750418" y="2352071"/>
                  <a:ext cx="140760" cy="159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">
              <p14:nvContentPartPr>
                <p14:cNvPr id="5" name="Ink 4">
                  <a:extLst>
                    <a:ext uri="{FF2B5EF4-FFF2-40B4-BE49-F238E27FC236}">
                      <a16:creationId xmlns:a16="http://schemas.microsoft.com/office/drawing/2014/main" id="{8D1CD4FD-A332-A443-7E8C-BD25D768E323}"/>
                    </a:ext>
                  </a:extLst>
                </p14:cNvPr>
                <p14:cNvContentPartPr/>
                <p14:nvPr/>
              </p14:nvContentPartPr>
              <p14:xfrm>
                <a:off x="7966418" y="2369351"/>
                <a:ext cx="10440" cy="75960"/>
              </p14:xfrm>
            </p:contentPart>
          </mc:Choice>
          <mc:Fallback>
            <p:pic>
              <p:nvPicPr>
                <p:cNvPr id="5" name="Ink 4">
                  <a:extLst>
                    <a:ext uri="{FF2B5EF4-FFF2-40B4-BE49-F238E27FC236}">
                      <a16:creationId xmlns:a16="http://schemas.microsoft.com/office/drawing/2014/main" id="{8D1CD4FD-A332-A443-7E8C-BD25D768E323}"/>
                    </a:ext>
                  </a:extLst>
                </p:cNvPr>
                <p:cNvPicPr/>
                <p:nvPr/>
              </p:nvPicPr>
              <p:blipFill>
                <a:blip r:embed="rId7"/>
                <a:stretch>
                  <a:fillRect/>
                </a:stretch>
              </p:blipFill>
              <p:spPr>
                <a:xfrm>
                  <a:off x="7957418" y="2360711"/>
                  <a:ext cx="28080" cy="93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">
              <p14:nvContentPartPr>
                <p14:cNvPr id="6" name="Ink 5">
                  <a:extLst>
                    <a:ext uri="{FF2B5EF4-FFF2-40B4-BE49-F238E27FC236}">
                      <a16:creationId xmlns:a16="http://schemas.microsoft.com/office/drawing/2014/main" id="{A193783A-ADB0-1764-C967-E4408A7F27D5}"/>
                    </a:ext>
                  </a:extLst>
                </p14:cNvPr>
                <p14:cNvContentPartPr/>
                <p14:nvPr/>
              </p14:nvContentPartPr>
              <p14:xfrm>
                <a:off x="7984418" y="2285471"/>
                <a:ext cx="20880" cy="28440"/>
              </p14:xfrm>
            </p:contentPart>
          </mc:Choice>
          <mc:Fallback>
            <p:pic>
              <p:nvPicPr>
                <p:cNvPr id="6" name="Ink 5">
                  <a:extLst>
                    <a:ext uri="{FF2B5EF4-FFF2-40B4-BE49-F238E27FC236}">
                      <a16:creationId xmlns:a16="http://schemas.microsoft.com/office/drawing/2014/main" id="{A193783A-ADB0-1764-C967-E4408A7F27D5}"/>
                    </a:ext>
                  </a:extLst>
                </p:cNvPr>
                <p:cNvPicPr/>
                <p:nvPr/>
              </p:nvPicPr>
              <p:blipFill>
                <a:blip r:embed="rId9"/>
                <a:stretch>
                  <a:fillRect/>
                </a:stretch>
              </p:blipFill>
              <p:spPr>
                <a:xfrm>
                  <a:off x="7975778" y="2276471"/>
                  <a:ext cx="38520" cy="46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0">
              <p14:nvContentPartPr>
                <p14:cNvPr id="7" name="Ink 6">
                  <a:extLst>
                    <a:ext uri="{FF2B5EF4-FFF2-40B4-BE49-F238E27FC236}">
                      <a16:creationId xmlns:a16="http://schemas.microsoft.com/office/drawing/2014/main" id="{309DEB32-43DD-3C15-117A-4CC89D978DEE}"/>
                    </a:ext>
                  </a:extLst>
                </p14:cNvPr>
                <p14:cNvContentPartPr/>
                <p14:nvPr/>
              </p14:nvContentPartPr>
              <p14:xfrm>
                <a:off x="8065778" y="2343431"/>
                <a:ext cx="96480" cy="83880"/>
              </p14:xfrm>
            </p:contentPart>
          </mc:Choice>
          <mc:Fallback>
            <p:pic>
              <p:nvPicPr>
                <p:cNvPr id="7" name="Ink 6">
                  <a:extLst>
                    <a:ext uri="{FF2B5EF4-FFF2-40B4-BE49-F238E27FC236}">
                      <a16:creationId xmlns:a16="http://schemas.microsoft.com/office/drawing/2014/main" id="{309DEB32-43DD-3C15-117A-4CC89D978DEE}"/>
                    </a:ext>
                  </a:extLst>
                </p:cNvPr>
                <p:cNvPicPr/>
                <p:nvPr/>
              </p:nvPicPr>
              <p:blipFill>
                <a:blip r:embed="rId11"/>
                <a:stretch>
                  <a:fillRect/>
                </a:stretch>
              </p:blipFill>
              <p:spPr>
                <a:xfrm>
                  <a:off x="8056778" y="2334791"/>
                  <a:ext cx="114120" cy="101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2">
              <p14:nvContentPartPr>
                <p14:cNvPr id="8" name="Ink 7">
                  <a:extLst>
                    <a:ext uri="{FF2B5EF4-FFF2-40B4-BE49-F238E27FC236}">
                      <a16:creationId xmlns:a16="http://schemas.microsoft.com/office/drawing/2014/main" id="{241283C9-1D85-3C00-37D7-AED629AA7E67}"/>
                    </a:ext>
                  </a:extLst>
                </p14:cNvPr>
                <p14:cNvContentPartPr/>
                <p14:nvPr/>
              </p14:nvContentPartPr>
              <p14:xfrm>
                <a:off x="8172338" y="2339111"/>
                <a:ext cx="9360" cy="75240"/>
              </p14:xfrm>
            </p:contentPart>
          </mc:Choice>
          <mc:Fallback>
            <p:pic>
              <p:nvPicPr>
                <p:cNvPr id="8" name="Ink 7">
                  <a:extLst>
                    <a:ext uri="{FF2B5EF4-FFF2-40B4-BE49-F238E27FC236}">
                      <a16:creationId xmlns:a16="http://schemas.microsoft.com/office/drawing/2014/main" id="{241283C9-1D85-3C00-37D7-AED629AA7E67}"/>
                    </a:ext>
                  </a:extLst>
                </p:cNvPr>
                <p:cNvPicPr/>
                <p:nvPr/>
              </p:nvPicPr>
              <p:blipFill>
                <a:blip r:embed="rId13"/>
                <a:stretch>
                  <a:fillRect/>
                </a:stretch>
              </p:blipFill>
              <p:spPr>
                <a:xfrm>
                  <a:off x="8163698" y="2330111"/>
                  <a:ext cx="27000" cy="92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4">
              <p14:nvContentPartPr>
                <p14:cNvPr id="9" name="Ink 8">
                  <a:extLst>
                    <a:ext uri="{FF2B5EF4-FFF2-40B4-BE49-F238E27FC236}">
                      <a16:creationId xmlns:a16="http://schemas.microsoft.com/office/drawing/2014/main" id="{5A819F45-D81B-3E9E-919D-B6F5727CD6FC}"/>
                    </a:ext>
                  </a:extLst>
                </p14:cNvPr>
                <p14:cNvContentPartPr/>
                <p14:nvPr/>
              </p14:nvContentPartPr>
              <p14:xfrm>
                <a:off x="8249018" y="2387711"/>
                <a:ext cx="4680" cy="32760"/>
              </p14:xfrm>
            </p:contentPart>
          </mc:Choice>
          <mc:Fallback>
            <p:pic>
              <p:nvPicPr>
                <p:cNvPr id="9" name="Ink 8">
                  <a:extLst>
                    <a:ext uri="{FF2B5EF4-FFF2-40B4-BE49-F238E27FC236}">
                      <a16:creationId xmlns:a16="http://schemas.microsoft.com/office/drawing/2014/main" id="{5A819F45-D81B-3E9E-919D-B6F5727CD6FC}"/>
                    </a:ext>
                  </a:extLst>
                </p:cNvPr>
                <p:cNvPicPr/>
                <p:nvPr/>
              </p:nvPicPr>
              <p:blipFill>
                <a:blip r:embed="rId15"/>
                <a:stretch>
                  <a:fillRect/>
                </a:stretch>
              </p:blipFill>
              <p:spPr>
                <a:xfrm>
                  <a:off x="8240018" y="2378711"/>
                  <a:ext cx="22320" cy="50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6">
              <p14:nvContentPartPr>
                <p14:cNvPr id="10" name="Ink 9">
                  <a:extLst>
                    <a:ext uri="{FF2B5EF4-FFF2-40B4-BE49-F238E27FC236}">
                      <a16:creationId xmlns:a16="http://schemas.microsoft.com/office/drawing/2014/main" id="{5F9CFB7F-5434-C348-FAC2-88E46F3A89FD}"/>
                    </a:ext>
                  </a:extLst>
                </p14:cNvPr>
                <p14:cNvContentPartPr/>
                <p14:nvPr/>
              </p14:nvContentPartPr>
              <p14:xfrm>
                <a:off x="8289698" y="2254151"/>
                <a:ext cx="13680" cy="36000"/>
              </p14:xfrm>
            </p:contentPart>
          </mc:Choice>
          <mc:Fallback>
            <p:pic>
              <p:nvPicPr>
                <p:cNvPr id="10" name="Ink 9">
                  <a:extLst>
                    <a:ext uri="{FF2B5EF4-FFF2-40B4-BE49-F238E27FC236}">
                      <a16:creationId xmlns:a16="http://schemas.microsoft.com/office/drawing/2014/main" id="{5F9CFB7F-5434-C348-FAC2-88E46F3A89FD}"/>
                    </a:ext>
                  </a:extLst>
                </p:cNvPr>
                <p:cNvPicPr/>
                <p:nvPr/>
              </p:nvPicPr>
              <p:blipFill>
                <a:blip r:embed="rId17"/>
                <a:stretch>
                  <a:fillRect/>
                </a:stretch>
              </p:blipFill>
              <p:spPr>
                <a:xfrm>
                  <a:off x="8280698" y="2245511"/>
                  <a:ext cx="31320" cy="536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20" name="Group 19">
            <a:extLst>
              <a:ext uri="{FF2B5EF4-FFF2-40B4-BE49-F238E27FC236}">
                <a16:creationId xmlns:a16="http://schemas.microsoft.com/office/drawing/2014/main" id="{89DDDD33-11F2-BD39-52E4-A4920A1E02C8}"/>
              </a:ext>
            </a:extLst>
          </p:cNvPr>
          <p:cNvGrpSpPr/>
          <p:nvPr/>
        </p:nvGrpSpPr>
        <p:grpSpPr>
          <a:xfrm>
            <a:off x="7571498" y="2799551"/>
            <a:ext cx="730080" cy="267120"/>
            <a:chOff x="7571498" y="2799551"/>
            <a:chExt cx="730080" cy="26712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8">
              <p14:nvContentPartPr>
                <p14:cNvPr id="12" name="Ink 11">
                  <a:extLst>
                    <a:ext uri="{FF2B5EF4-FFF2-40B4-BE49-F238E27FC236}">
                      <a16:creationId xmlns:a16="http://schemas.microsoft.com/office/drawing/2014/main" id="{B487BC3E-C159-6B7D-BDE8-C637E86FDBCC}"/>
                    </a:ext>
                  </a:extLst>
                </p14:cNvPr>
                <p14:cNvContentPartPr/>
                <p14:nvPr/>
              </p14:nvContentPartPr>
              <p14:xfrm>
                <a:off x="7571498" y="2799551"/>
                <a:ext cx="192600" cy="249120"/>
              </p14:xfrm>
            </p:contentPart>
          </mc:Choice>
          <mc:Fallback>
            <p:pic>
              <p:nvPicPr>
                <p:cNvPr id="12" name="Ink 11">
                  <a:extLst>
                    <a:ext uri="{FF2B5EF4-FFF2-40B4-BE49-F238E27FC236}">
                      <a16:creationId xmlns:a16="http://schemas.microsoft.com/office/drawing/2014/main" id="{B487BC3E-C159-6B7D-BDE8-C637E86FDBCC}"/>
                    </a:ext>
                  </a:extLst>
                </p:cNvPr>
                <p:cNvPicPr/>
                <p:nvPr/>
              </p:nvPicPr>
              <p:blipFill>
                <a:blip r:embed="rId19"/>
                <a:stretch>
                  <a:fillRect/>
                </a:stretch>
              </p:blipFill>
              <p:spPr>
                <a:xfrm>
                  <a:off x="7562858" y="2790551"/>
                  <a:ext cx="210240" cy="266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0">
              <p14:nvContentPartPr>
                <p14:cNvPr id="13" name="Ink 12">
                  <a:extLst>
                    <a:ext uri="{FF2B5EF4-FFF2-40B4-BE49-F238E27FC236}">
                      <a16:creationId xmlns:a16="http://schemas.microsoft.com/office/drawing/2014/main" id="{B1AA676E-28F3-6447-F0EF-AE820BDC1070}"/>
                    </a:ext>
                  </a:extLst>
                </p14:cNvPr>
                <p14:cNvContentPartPr/>
                <p14:nvPr/>
              </p14:nvContentPartPr>
              <p14:xfrm>
                <a:off x="7729538" y="2973071"/>
                <a:ext cx="101160" cy="73080"/>
              </p14:xfrm>
            </p:contentPart>
          </mc:Choice>
          <mc:Fallback>
            <p:pic>
              <p:nvPicPr>
                <p:cNvPr id="13" name="Ink 12">
                  <a:extLst>
                    <a:ext uri="{FF2B5EF4-FFF2-40B4-BE49-F238E27FC236}">
                      <a16:creationId xmlns:a16="http://schemas.microsoft.com/office/drawing/2014/main" id="{B1AA676E-28F3-6447-F0EF-AE820BDC1070}"/>
                    </a:ext>
                  </a:extLst>
                </p:cNvPr>
                <p:cNvPicPr/>
                <p:nvPr/>
              </p:nvPicPr>
              <p:blipFill>
                <a:blip r:embed="rId21"/>
                <a:stretch>
                  <a:fillRect/>
                </a:stretch>
              </p:blipFill>
              <p:spPr>
                <a:xfrm>
                  <a:off x="7720898" y="2964431"/>
                  <a:ext cx="118800" cy="90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2">
              <p14:nvContentPartPr>
                <p14:cNvPr id="14" name="Ink 13">
                  <a:extLst>
                    <a:ext uri="{FF2B5EF4-FFF2-40B4-BE49-F238E27FC236}">
                      <a16:creationId xmlns:a16="http://schemas.microsoft.com/office/drawing/2014/main" id="{BA75DF4D-B2FE-0DBD-2D02-CCD236D547C9}"/>
                    </a:ext>
                  </a:extLst>
                </p14:cNvPr>
                <p14:cNvContentPartPr/>
                <p14:nvPr/>
              </p14:nvContentPartPr>
              <p14:xfrm>
                <a:off x="7868138" y="2990711"/>
                <a:ext cx="19080" cy="23400"/>
              </p14:xfrm>
            </p:contentPart>
          </mc:Choice>
          <mc:Fallback>
            <p:pic>
              <p:nvPicPr>
                <p:cNvPr id="14" name="Ink 13">
                  <a:extLst>
                    <a:ext uri="{FF2B5EF4-FFF2-40B4-BE49-F238E27FC236}">
                      <a16:creationId xmlns:a16="http://schemas.microsoft.com/office/drawing/2014/main" id="{BA75DF4D-B2FE-0DBD-2D02-CCD236D547C9}"/>
                    </a:ext>
                  </a:extLst>
                </p:cNvPr>
                <p:cNvPicPr/>
                <p:nvPr/>
              </p:nvPicPr>
              <p:blipFill>
                <a:blip r:embed="rId23"/>
                <a:stretch>
                  <a:fillRect/>
                </a:stretch>
              </p:blipFill>
              <p:spPr>
                <a:xfrm>
                  <a:off x="7859498" y="2981711"/>
                  <a:ext cx="36720" cy="41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4">
              <p14:nvContentPartPr>
                <p14:cNvPr id="15" name="Ink 14">
                  <a:extLst>
                    <a:ext uri="{FF2B5EF4-FFF2-40B4-BE49-F238E27FC236}">
                      <a16:creationId xmlns:a16="http://schemas.microsoft.com/office/drawing/2014/main" id="{B60C6B81-E308-6ABF-7A9D-07D186B7633A}"/>
                    </a:ext>
                  </a:extLst>
                </p14:cNvPr>
                <p14:cNvContentPartPr/>
                <p14:nvPr/>
              </p14:nvContentPartPr>
              <p14:xfrm>
                <a:off x="7889378" y="2930591"/>
                <a:ext cx="15480" cy="9360"/>
              </p14:xfrm>
            </p:contentPart>
          </mc:Choice>
          <mc:Fallback>
            <p:pic>
              <p:nvPicPr>
                <p:cNvPr id="15" name="Ink 14">
                  <a:extLst>
                    <a:ext uri="{FF2B5EF4-FFF2-40B4-BE49-F238E27FC236}">
                      <a16:creationId xmlns:a16="http://schemas.microsoft.com/office/drawing/2014/main" id="{B60C6B81-E308-6ABF-7A9D-07D186B7633A}"/>
                    </a:ext>
                  </a:extLst>
                </p:cNvPr>
                <p:cNvPicPr/>
                <p:nvPr/>
              </p:nvPicPr>
              <p:blipFill>
                <a:blip r:embed="rId25"/>
                <a:stretch>
                  <a:fillRect/>
                </a:stretch>
              </p:blipFill>
              <p:spPr>
                <a:xfrm>
                  <a:off x="7880378" y="2921951"/>
                  <a:ext cx="33120" cy="27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6">
              <p14:nvContentPartPr>
                <p14:cNvPr id="16" name="Ink 15">
                  <a:extLst>
                    <a:ext uri="{FF2B5EF4-FFF2-40B4-BE49-F238E27FC236}">
                      <a16:creationId xmlns:a16="http://schemas.microsoft.com/office/drawing/2014/main" id="{6F5CD607-49A5-8E67-164D-B4D1742D437B}"/>
                    </a:ext>
                  </a:extLst>
                </p14:cNvPr>
                <p14:cNvContentPartPr/>
                <p14:nvPr/>
              </p14:nvContentPartPr>
              <p14:xfrm>
                <a:off x="7994138" y="2961551"/>
                <a:ext cx="163800" cy="89640"/>
              </p14:xfrm>
            </p:contentPart>
          </mc:Choice>
          <mc:Fallback>
            <p:pic>
              <p:nvPicPr>
                <p:cNvPr id="16" name="Ink 15">
                  <a:extLst>
                    <a:ext uri="{FF2B5EF4-FFF2-40B4-BE49-F238E27FC236}">
                      <a16:creationId xmlns:a16="http://schemas.microsoft.com/office/drawing/2014/main" id="{6F5CD607-49A5-8E67-164D-B4D1742D437B}"/>
                    </a:ext>
                  </a:extLst>
                </p:cNvPr>
                <p:cNvPicPr/>
                <p:nvPr/>
              </p:nvPicPr>
              <p:blipFill>
                <a:blip r:embed="rId27"/>
                <a:stretch>
                  <a:fillRect/>
                </a:stretch>
              </p:blipFill>
              <p:spPr>
                <a:xfrm>
                  <a:off x="7985138" y="2952551"/>
                  <a:ext cx="181440" cy="107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8">
              <p14:nvContentPartPr>
                <p14:cNvPr id="18" name="Ink 17">
                  <a:extLst>
                    <a:ext uri="{FF2B5EF4-FFF2-40B4-BE49-F238E27FC236}">
                      <a16:creationId xmlns:a16="http://schemas.microsoft.com/office/drawing/2014/main" id="{C90732CD-2B9B-2D77-CF00-A1BFAF160363}"/>
                    </a:ext>
                  </a:extLst>
                </p14:cNvPr>
                <p14:cNvContentPartPr/>
                <p14:nvPr/>
              </p14:nvContentPartPr>
              <p14:xfrm>
                <a:off x="8253338" y="3026351"/>
                <a:ext cx="12960" cy="40320"/>
              </p14:xfrm>
            </p:contentPart>
          </mc:Choice>
          <mc:Fallback>
            <p:pic>
              <p:nvPicPr>
                <p:cNvPr id="18" name="Ink 17">
                  <a:extLst>
                    <a:ext uri="{FF2B5EF4-FFF2-40B4-BE49-F238E27FC236}">
                      <a16:creationId xmlns:a16="http://schemas.microsoft.com/office/drawing/2014/main" id="{C90732CD-2B9B-2D77-CF00-A1BFAF160363}"/>
                    </a:ext>
                  </a:extLst>
                </p:cNvPr>
                <p:cNvPicPr/>
                <p:nvPr/>
              </p:nvPicPr>
              <p:blipFill>
                <a:blip r:embed="rId29"/>
                <a:stretch>
                  <a:fillRect/>
                </a:stretch>
              </p:blipFill>
              <p:spPr>
                <a:xfrm>
                  <a:off x="8244698" y="3017711"/>
                  <a:ext cx="30600" cy="57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0">
              <p14:nvContentPartPr>
                <p14:cNvPr id="19" name="Ink 18">
                  <a:extLst>
                    <a:ext uri="{FF2B5EF4-FFF2-40B4-BE49-F238E27FC236}">
                      <a16:creationId xmlns:a16="http://schemas.microsoft.com/office/drawing/2014/main" id="{B64E38E8-90CE-B614-679F-2B3B979FAD22}"/>
                    </a:ext>
                  </a:extLst>
                </p14:cNvPr>
                <p14:cNvContentPartPr/>
                <p14:nvPr/>
              </p14:nvContentPartPr>
              <p14:xfrm>
                <a:off x="8261618" y="2864351"/>
                <a:ext cx="39960" cy="27000"/>
              </p14:xfrm>
            </p:contentPart>
          </mc:Choice>
          <mc:Fallback>
            <p:pic>
              <p:nvPicPr>
                <p:cNvPr id="19" name="Ink 18">
                  <a:extLst>
                    <a:ext uri="{FF2B5EF4-FFF2-40B4-BE49-F238E27FC236}">
                      <a16:creationId xmlns:a16="http://schemas.microsoft.com/office/drawing/2014/main" id="{B64E38E8-90CE-B614-679F-2B3B979FAD22}"/>
                    </a:ext>
                  </a:extLst>
                </p:cNvPr>
                <p:cNvPicPr/>
                <p:nvPr/>
              </p:nvPicPr>
              <p:blipFill>
                <a:blip r:embed="rId31"/>
                <a:stretch>
                  <a:fillRect/>
                </a:stretch>
              </p:blipFill>
              <p:spPr>
                <a:xfrm>
                  <a:off x="8252618" y="2855711"/>
                  <a:ext cx="57600" cy="4464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>
        <mc:Choice xmlns:p14="http://schemas.microsoft.com/office/powerpoint/2010/main" Requires="p14">
          <p:contentPart p14:bwMode="auto" r:id="rId32">
            <p14:nvContentPartPr>
              <p14:cNvPr id="21" name="Ink 20">
                <a:extLst>
                  <a:ext uri="{FF2B5EF4-FFF2-40B4-BE49-F238E27FC236}">
                    <a16:creationId xmlns:a16="http://schemas.microsoft.com/office/drawing/2014/main" id="{530E6031-F89D-54FB-37C0-000D977A285E}"/>
                  </a:ext>
                </a:extLst>
              </p14:cNvPr>
              <p14:cNvContentPartPr/>
              <p14:nvPr/>
            </p14:nvContentPartPr>
            <p14:xfrm>
              <a:off x="8018978" y="4600991"/>
              <a:ext cx="1945440" cy="43200"/>
            </p14:xfrm>
          </p:contentPart>
        </mc:Choice>
        <mc:Fallback>
          <p:pic>
            <p:nvPicPr>
              <p:cNvPr id="21" name="Ink 20">
                <a:extLst>
                  <a:ext uri="{FF2B5EF4-FFF2-40B4-BE49-F238E27FC236}">
                    <a16:creationId xmlns:a16="http://schemas.microsoft.com/office/drawing/2014/main" id="{530E6031-F89D-54FB-37C0-000D977A285E}"/>
                  </a:ext>
                </a:extLst>
              </p:cNvPr>
              <p:cNvPicPr/>
              <p:nvPr/>
            </p:nvPicPr>
            <p:blipFill>
              <a:blip r:embed="rId33"/>
              <a:stretch>
                <a:fillRect/>
              </a:stretch>
            </p:blipFill>
            <p:spPr>
              <a:xfrm>
                <a:off x="8009978" y="4591991"/>
                <a:ext cx="1963080" cy="608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34">
            <p14:nvContentPartPr>
              <p14:cNvPr id="22" name="Ink 21">
                <a:extLst>
                  <a:ext uri="{FF2B5EF4-FFF2-40B4-BE49-F238E27FC236}">
                    <a16:creationId xmlns:a16="http://schemas.microsoft.com/office/drawing/2014/main" id="{991A2043-0521-2DE0-BE60-A0BD10907ADF}"/>
                  </a:ext>
                </a:extLst>
              </p14:cNvPr>
              <p14:cNvContentPartPr/>
              <p14:nvPr/>
            </p14:nvContentPartPr>
            <p14:xfrm>
              <a:off x="2623800" y="5599097"/>
              <a:ext cx="136800" cy="10080"/>
            </p14:xfrm>
          </p:contentPart>
        </mc:Choice>
        <mc:Fallback>
          <p:pic>
            <p:nvPicPr>
              <p:cNvPr id="22" name="Ink 21">
                <a:extLst>
                  <a:ext uri="{FF2B5EF4-FFF2-40B4-BE49-F238E27FC236}">
                    <a16:creationId xmlns:a16="http://schemas.microsoft.com/office/drawing/2014/main" id="{991A2043-0521-2DE0-BE60-A0BD10907ADF}"/>
                  </a:ext>
                </a:extLst>
              </p:cNvPr>
              <p:cNvPicPr/>
              <p:nvPr/>
            </p:nvPicPr>
            <p:blipFill>
              <a:blip r:embed="rId35"/>
              <a:stretch>
                <a:fillRect/>
              </a:stretch>
            </p:blipFill>
            <p:spPr>
              <a:xfrm>
                <a:off x="2615160" y="5590097"/>
                <a:ext cx="154440" cy="27720"/>
              </a:xfrm>
              <a:prstGeom prst="rect">
                <a:avLst/>
              </a:prstGeom>
            </p:spPr>
          </p:pic>
        </mc:Fallback>
      </mc:AlternateContent>
      <p:grpSp>
        <p:nvGrpSpPr>
          <p:cNvPr id="33" name="Group 32">
            <a:extLst>
              <a:ext uri="{FF2B5EF4-FFF2-40B4-BE49-F238E27FC236}">
                <a16:creationId xmlns:a16="http://schemas.microsoft.com/office/drawing/2014/main" id="{8A7939CF-9FC9-5B0E-40B6-B242D7C3C884}"/>
              </a:ext>
            </a:extLst>
          </p:cNvPr>
          <p:cNvGrpSpPr/>
          <p:nvPr/>
        </p:nvGrpSpPr>
        <p:grpSpPr>
          <a:xfrm>
            <a:off x="3738720" y="5276897"/>
            <a:ext cx="215280" cy="69120"/>
            <a:chOff x="3738720" y="5276897"/>
            <a:chExt cx="215280" cy="6912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36">
              <p14:nvContentPartPr>
                <p14:cNvPr id="23" name="Ink 22">
                  <a:extLst>
                    <a:ext uri="{FF2B5EF4-FFF2-40B4-BE49-F238E27FC236}">
                      <a16:creationId xmlns:a16="http://schemas.microsoft.com/office/drawing/2014/main" id="{E5A0DDA2-8ED0-4C3F-0C2B-EFC34BC3916E}"/>
                    </a:ext>
                  </a:extLst>
                </p14:cNvPr>
                <p14:cNvContentPartPr/>
                <p14:nvPr/>
              </p14:nvContentPartPr>
              <p14:xfrm>
                <a:off x="3738720" y="5276897"/>
                <a:ext cx="215280" cy="17280"/>
              </p14:xfrm>
            </p:contentPart>
          </mc:Choice>
          <mc:Fallback>
            <p:pic>
              <p:nvPicPr>
                <p:cNvPr id="23" name="Ink 22">
                  <a:extLst>
                    <a:ext uri="{FF2B5EF4-FFF2-40B4-BE49-F238E27FC236}">
                      <a16:creationId xmlns:a16="http://schemas.microsoft.com/office/drawing/2014/main" id="{E5A0DDA2-8ED0-4C3F-0C2B-EFC34BC3916E}"/>
                    </a:ext>
                  </a:extLst>
                </p:cNvPr>
                <p:cNvPicPr/>
                <p:nvPr/>
              </p:nvPicPr>
              <p:blipFill>
                <a:blip r:embed="rId37"/>
                <a:stretch>
                  <a:fillRect/>
                </a:stretch>
              </p:blipFill>
              <p:spPr>
                <a:xfrm>
                  <a:off x="3729720" y="5268257"/>
                  <a:ext cx="232920" cy="34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8">
              <p14:nvContentPartPr>
                <p14:cNvPr id="24" name="Ink 23">
                  <a:extLst>
                    <a:ext uri="{FF2B5EF4-FFF2-40B4-BE49-F238E27FC236}">
                      <a16:creationId xmlns:a16="http://schemas.microsoft.com/office/drawing/2014/main" id="{A58331D4-FED6-FAB3-546F-25A8186FE632}"/>
                    </a:ext>
                  </a:extLst>
                </p14:cNvPr>
                <p14:cNvContentPartPr/>
                <p14:nvPr/>
              </p14:nvContentPartPr>
              <p14:xfrm>
                <a:off x="3787680" y="5340977"/>
                <a:ext cx="100800" cy="5040"/>
              </p14:xfrm>
            </p:contentPart>
          </mc:Choice>
          <mc:Fallback>
            <p:pic>
              <p:nvPicPr>
                <p:cNvPr id="24" name="Ink 23">
                  <a:extLst>
                    <a:ext uri="{FF2B5EF4-FFF2-40B4-BE49-F238E27FC236}">
                      <a16:creationId xmlns:a16="http://schemas.microsoft.com/office/drawing/2014/main" id="{A58331D4-FED6-FAB3-546F-25A8186FE632}"/>
                    </a:ext>
                  </a:extLst>
                </p:cNvPr>
                <p:cNvPicPr/>
                <p:nvPr/>
              </p:nvPicPr>
              <p:blipFill>
                <a:blip r:embed="rId39"/>
                <a:stretch>
                  <a:fillRect/>
                </a:stretch>
              </p:blipFill>
              <p:spPr>
                <a:xfrm>
                  <a:off x="3778680" y="5332337"/>
                  <a:ext cx="118440" cy="2268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32" name="Group 31">
            <a:extLst>
              <a:ext uri="{FF2B5EF4-FFF2-40B4-BE49-F238E27FC236}">
                <a16:creationId xmlns:a16="http://schemas.microsoft.com/office/drawing/2014/main" id="{41FB21B4-4516-EEA9-15BC-FDA82DEEDDDD}"/>
              </a:ext>
            </a:extLst>
          </p:cNvPr>
          <p:cNvGrpSpPr/>
          <p:nvPr/>
        </p:nvGrpSpPr>
        <p:grpSpPr>
          <a:xfrm>
            <a:off x="4460160" y="5144417"/>
            <a:ext cx="551160" cy="276120"/>
            <a:chOff x="4460160" y="5144417"/>
            <a:chExt cx="551160" cy="27612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40">
              <p14:nvContentPartPr>
                <p14:cNvPr id="25" name="Ink 24">
                  <a:extLst>
                    <a:ext uri="{FF2B5EF4-FFF2-40B4-BE49-F238E27FC236}">
                      <a16:creationId xmlns:a16="http://schemas.microsoft.com/office/drawing/2014/main" id="{3EAB1D3A-2EC1-7173-897F-54463CF9CCD2}"/>
                    </a:ext>
                  </a:extLst>
                </p14:cNvPr>
                <p14:cNvContentPartPr/>
                <p14:nvPr/>
              </p14:nvContentPartPr>
              <p14:xfrm>
                <a:off x="4460160" y="5144417"/>
                <a:ext cx="95400" cy="219240"/>
              </p14:xfrm>
            </p:contentPart>
          </mc:Choice>
          <mc:Fallback>
            <p:pic>
              <p:nvPicPr>
                <p:cNvPr id="25" name="Ink 24">
                  <a:extLst>
                    <a:ext uri="{FF2B5EF4-FFF2-40B4-BE49-F238E27FC236}">
                      <a16:creationId xmlns:a16="http://schemas.microsoft.com/office/drawing/2014/main" id="{3EAB1D3A-2EC1-7173-897F-54463CF9CCD2}"/>
                    </a:ext>
                  </a:extLst>
                </p:cNvPr>
                <p:cNvPicPr/>
                <p:nvPr/>
              </p:nvPicPr>
              <p:blipFill>
                <a:blip r:embed="rId41"/>
                <a:stretch>
                  <a:fillRect/>
                </a:stretch>
              </p:blipFill>
              <p:spPr>
                <a:xfrm>
                  <a:off x="4451160" y="5135777"/>
                  <a:ext cx="113040" cy="236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2">
              <p14:nvContentPartPr>
                <p14:cNvPr id="26" name="Ink 25">
                  <a:extLst>
                    <a:ext uri="{FF2B5EF4-FFF2-40B4-BE49-F238E27FC236}">
                      <a16:creationId xmlns:a16="http://schemas.microsoft.com/office/drawing/2014/main" id="{4A34B9B0-506D-411D-8274-62E0971999CF}"/>
                    </a:ext>
                  </a:extLst>
                </p14:cNvPr>
                <p14:cNvContentPartPr/>
                <p14:nvPr/>
              </p14:nvContentPartPr>
              <p14:xfrm>
                <a:off x="4549440" y="5280497"/>
                <a:ext cx="128520" cy="6120"/>
              </p14:xfrm>
            </p:contentPart>
          </mc:Choice>
          <mc:Fallback>
            <p:pic>
              <p:nvPicPr>
                <p:cNvPr id="26" name="Ink 25">
                  <a:extLst>
                    <a:ext uri="{FF2B5EF4-FFF2-40B4-BE49-F238E27FC236}">
                      <a16:creationId xmlns:a16="http://schemas.microsoft.com/office/drawing/2014/main" id="{4A34B9B0-506D-411D-8274-62E0971999CF}"/>
                    </a:ext>
                  </a:extLst>
                </p:cNvPr>
                <p:cNvPicPr/>
                <p:nvPr/>
              </p:nvPicPr>
              <p:blipFill>
                <a:blip r:embed="rId43"/>
                <a:stretch>
                  <a:fillRect/>
                </a:stretch>
              </p:blipFill>
              <p:spPr>
                <a:xfrm>
                  <a:off x="4540800" y="5271857"/>
                  <a:ext cx="146160" cy="23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4">
              <p14:nvContentPartPr>
                <p14:cNvPr id="27" name="Ink 26">
                  <a:extLst>
                    <a:ext uri="{FF2B5EF4-FFF2-40B4-BE49-F238E27FC236}">
                      <a16:creationId xmlns:a16="http://schemas.microsoft.com/office/drawing/2014/main" id="{063E261B-AF50-B43E-0D2F-CEAE21620BFA}"/>
                    </a:ext>
                  </a:extLst>
                </p14:cNvPr>
                <p14:cNvContentPartPr/>
                <p14:nvPr/>
              </p14:nvContentPartPr>
              <p14:xfrm>
                <a:off x="4625040" y="5283737"/>
                <a:ext cx="43200" cy="136800"/>
              </p14:xfrm>
            </p:contentPart>
          </mc:Choice>
          <mc:Fallback>
            <p:pic>
              <p:nvPicPr>
                <p:cNvPr id="27" name="Ink 26">
                  <a:extLst>
                    <a:ext uri="{FF2B5EF4-FFF2-40B4-BE49-F238E27FC236}">
                      <a16:creationId xmlns:a16="http://schemas.microsoft.com/office/drawing/2014/main" id="{063E261B-AF50-B43E-0D2F-CEAE21620BFA}"/>
                    </a:ext>
                  </a:extLst>
                </p:cNvPr>
                <p:cNvPicPr/>
                <p:nvPr/>
              </p:nvPicPr>
              <p:blipFill>
                <a:blip r:embed="rId45"/>
                <a:stretch>
                  <a:fillRect/>
                </a:stretch>
              </p:blipFill>
              <p:spPr>
                <a:xfrm>
                  <a:off x="4616040" y="5274737"/>
                  <a:ext cx="60840" cy="154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6">
              <p14:nvContentPartPr>
                <p14:cNvPr id="28" name="Ink 27">
                  <a:extLst>
                    <a:ext uri="{FF2B5EF4-FFF2-40B4-BE49-F238E27FC236}">
                      <a16:creationId xmlns:a16="http://schemas.microsoft.com/office/drawing/2014/main" id="{FBAE17C1-BC3B-F8F9-11E7-87F3091956B1}"/>
                    </a:ext>
                  </a:extLst>
                </p14:cNvPr>
                <p14:cNvContentPartPr/>
                <p14:nvPr/>
              </p14:nvContentPartPr>
              <p14:xfrm>
                <a:off x="4721880" y="5311817"/>
                <a:ext cx="31320" cy="92880"/>
              </p14:xfrm>
            </p:contentPart>
          </mc:Choice>
          <mc:Fallback>
            <p:pic>
              <p:nvPicPr>
                <p:cNvPr id="28" name="Ink 27">
                  <a:extLst>
                    <a:ext uri="{FF2B5EF4-FFF2-40B4-BE49-F238E27FC236}">
                      <a16:creationId xmlns:a16="http://schemas.microsoft.com/office/drawing/2014/main" id="{FBAE17C1-BC3B-F8F9-11E7-87F3091956B1}"/>
                    </a:ext>
                  </a:extLst>
                </p:cNvPr>
                <p:cNvPicPr/>
                <p:nvPr/>
              </p:nvPicPr>
              <p:blipFill>
                <a:blip r:embed="rId47"/>
                <a:stretch>
                  <a:fillRect/>
                </a:stretch>
              </p:blipFill>
              <p:spPr>
                <a:xfrm>
                  <a:off x="4713240" y="5302817"/>
                  <a:ext cx="48960" cy="110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8">
              <p14:nvContentPartPr>
                <p14:cNvPr id="29" name="Ink 28">
                  <a:extLst>
                    <a:ext uri="{FF2B5EF4-FFF2-40B4-BE49-F238E27FC236}">
                      <a16:creationId xmlns:a16="http://schemas.microsoft.com/office/drawing/2014/main" id="{F7ACB04D-A0B9-C68C-4E6D-9C06F5741D5B}"/>
                    </a:ext>
                  </a:extLst>
                </p14:cNvPr>
                <p14:cNvContentPartPr/>
                <p14:nvPr/>
              </p14:nvContentPartPr>
              <p14:xfrm>
                <a:off x="4812600" y="5253137"/>
                <a:ext cx="136080" cy="144720"/>
              </p14:xfrm>
            </p:contentPart>
          </mc:Choice>
          <mc:Fallback>
            <p:pic>
              <p:nvPicPr>
                <p:cNvPr id="29" name="Ink 28">
                  <a:extLst>
                    <a:ext uri="{FF2B5EF4-FFF2-40B4-BE49-F238E27FC236}">
                      <a16:creationId xmlns:a16="http://schemas.microsoft.com/office/drawing/2014/main" id="{F7ACB04D-A0B9-C68C-4E6D-9C06F5741D5B}"/>
                    </a:ext>
                  </a:extLst>
                </p:cNvPr>
                <p:cNvPicPr/>
                <p:nvPr/>
              </p:nvPicPr>
              <p:blipFill>
                <a:blip r:embed="rId49"/>
                <a:stretch>
                  <a:fillRect/>
                </a:stretch>
              </p:blipFill>
              <p:spPr>
                <a:xfrm>
                  <a:off x="4803960" y="5244497"/>
                  <a:ext cx="153720" cy="162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0">
              <p14:nvContentPartPr>
                <p14:cNvPr id="30" name="Ink 29">
                  <a:extLst>
                    <a:ext uri="{FF2B5EF4-FFF2-40B4-BE49-F238E27FC236}">
                      <a16:creationId xmlns:a16="http://schemas.microsoft.com/office/drawing/2014/main" id="{A609CF41-663D-7D01-B27A-92AA7708BDF4}"/>
                    </a:ext>
                  </a:extLst>
                </p14:cNvPr>
                <p14:cNvContentPartPr/>
                <p14:nvPr/>
              </p14:nvContentPartPr>
              <p14:xfrm>
                <a:off x="4969200" y="5349977"/>
                <a:ext cx="36000" cy="57600"/>
              </p14:xfrm>
            </p:contentPart>
          </mc:Choice>
          <mc:Fallback>
            <p:pic>
              <p:nvPicPr>
                <p:cNvPr id="30" name="Ink 29">
                  <a:extLst>
                    <a:ext uri="{FF2B5EF4-FFF2-40B4-BE49-F238E27FC236}">
                      <a16:creationId xmlns:a16="http://schemas.microsoft.com/office/drawing/2014/main" id="{A609CF41-663D-7D01-B27A-92AA7708BDF4}"/>
                    </a:ext>
                  </a:extLst>
                </p:cNvPr>
                <p:cNvPicPr/>
                <p:nvPr/>
              </p:nvPicPr>
              <p:blipFill>
                <a:blip r:embed="rId51"/>
                <a:stretch>
                  <a:fillRect/>
                </a:stretch>
              </p:blipFill>
              <p:spPr>
                <a:xfrm>
                  <a:off x="4960200" y="5341337"/>
                  <a:ext cx="53640" cy="75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2">
              <p14:nvContentPartPr>
                <p14:cNvPr id="31" name="Ink 30">
                  <a:extLst>
                    <a:ext uri="{FF2B5EF4-FFF2-40B4-BE49-F238E27FC236}">
                      <a16:creationId xmlns:a16="http://schemas.microsoft.com/office/drawing/2014/main" id="{A7ACCA8A-04F3-3DC2-B006-F3786EFD192F}"/>
                    </a:ext>
                  </a:extLst>
                </p14:cNvPr>
                <p14:cNvContentPartPr/>
                <p14:nvPr/>
              </p14:nvContentPartPr>
              <p14:xfrm>
                <a:off x="4996920" y="5269697"/>
                <a:ext cx="14400" cy="14760"/>
              </p14:xfrm>
            </p:contentPart>
          </mc:Choice>
          <mc:Fallback>
            <p:pic>
              <p:nvPicPr>
                <p:cNvPr id="31" name="Ink 30">
                  <a:extLst>
                    <a:ext uri="{FF2B5EF4-FFF2-40B4-BE49-F238E27FC236}">
                      <a16:creationId xmlns:a16="http://schemas.microsoft.com/office/drawing/2014/main" id="{A7ACCA8A-04F3-3DC2-B006-F3786EFD192F}"/>
                    </a:ext>
                  </a:extLst>
                </p:cNvPr>
                <p:cNvPicPr/>
                <p:nvPr/>
              </p:nvPicPr>
              <p:blipFill>
                <a:blip r:embed="rId53"/>
                <a:stretch>
                  <a:fillRect/>
                </a:stretch>
              </p:blipFill>
              <p:spPr>
                <a:xfrm>
                  <a:off x="4987920" y="5260697"/>
                  <a:ext cx="32040" cy="324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45" name="Group 44">
            <a:extLst>
              <a:ext uri="{FF2B5EF4-FFF2-40B4-BE49-F238E27FC236}">
                <a16:creationId xmlns:a16="http://schemas.microsoft.com/office/drawing/2014/main" id="{E7CEF4CD-3DC7-B171-2B1E-6104F9164F91}"/>
              </a:ext>
            </a:extLst>
          </p:cNvPr>
          <p:cNvGrpSpPr/>
          <p:nvPr/>
        </p:nvGrpSpPr>
        <p:grpSpPr>
          <a:xfrm>
            <a:off x="5280600" y="5140817"/>
            <a:ext cx="315000" cy="265680"/>
            <a:chOff x="5280600" y="5140817"/>
            <a:chExt cx="315000" cy="26568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54">
              <p14:nvContentPartPr>
                <p14:cNvPr id="34" name="Ink 33">
                  <a:extLst>
                    <a:ext uri="{FF2B5EF4-FFF2-40B4-BE49-F238E27FC236}">
                      <a16:creationId xmlns:a16="http://schemas.microsoft.com/office/drawing/2014/main" id="{8DE1DEAC-AA6A-3CF5-6C88-3082A1C92E62}"/>
                    </a:ext>
                  </a:extLst>
                </p14:cNvPr>
                <p14:cNvContentPartPr/>
                <p14:nvPr/>
              </p14:nvContentPartPr>
              <p14:xfrm>
                <a:off x="5280600" y="5236217"/>
                <a:ext cx="18360" cy="136800"/>
              </p14:xfrm>
            </p:contentPart>
          </mc:Choice>
          <mc:Fallback>
            <p:pic>
              <p:nvPicPr>
                <p:cNvPr id="34" name="Ink 33">
                  <a:extLst>
                    <a:ext uri="{FF2B5EF4-FFF2-40B4-BE49-F238E27FC236}">
                      <a16:creationId xmlns:a16="http://schemas.microsoft.com/office/drawing/2014/main" id="{8DE1DEAC-AA6A-3CF5-6C88-3082A1C92E62}"/>
                    </a:ext>
                  </a:extLst>
                </p:cNvPr>
                <p:cNvPicPr/>
                <p:nvPr/>
              </p:nvPicPr>
              <p:blipFill>
                <a:blip r:embed="rId55"/>
                <a:stretch>
                  <a:fillRect/>
                </a:stretch>
              </p:blipFill>
              <p:spPr>
                <a:xfrm>
                  <a:off x="5271600" y="5227577"/>
                  <a:ext cx="36000" cy="154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6">
              <p14:nvContentPartPr>
                <p14:cNvPr id="35" name="Ink 34">
                  <a:extLst>
                    <a:ext uri="{FF2B5EF4-FFF2-40B4-BE49-F238E27FC236}">
                      <a16:creationId xmlns:a16="http://schemas.microsoft.com/office/drawing/2014/main" id="{D2DECE0F-A408-03CE-77F7-9EEDE1347B34}"/>
                    </a:ext>
                  </a:extLst>
                </p14:cNvPr>
                <p14:cNvContentPartPr/>
                <p14:nvPr/>
              </p14:nvContentPartPr>
              <p14:xfrm>
                <a:off x="5319480" y="5140817"/>
                <a:ext cx="276120" cy="265680"/>
              </p14:xfrm>
            </p:contentPart>
          </mc:Choice>
          <mc:Fallback>
            <p:pic>
              <p:nvPicPr>
                <p:cNvPr id="35" name="Ink 34">
                  <a:extLst>
                    <a:ext uri="{FF2B5EF4-FFF2-40B4-BE49-F238E27FC236}">
                      <a16:creationId xmlns:a16="http://schemas.microsoft.com/office/drawing/2014/main" id="{D2DECE0F-A408-03CE-77F7-9EEDE1347B34}"/>
                    </a:ext>
                  </a:extLst>
                </p:cNvPr>
                <p:cNvPicPr/>
                <p:nvPr/>
              </p:nvPicPr>
              <p:blipFill>
                <a:blip r:embed="rId57"/>
                <a:stretch>
                  <a:fillRect/>
                </a:stretch>
              </p:blipFill>
              <p:spPr>
                <a:xfrm>
                  <a:off x="5310840" y="5131817"/>
                  <a:ext cx="293760" cy="28332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>
        <mc:Choice xmlns:p14="http://schemas.microsoft.com/office/powerpoint/2010/main" Requires="p14">
          <p:contentPart p14:bwMode="auto" r:id="rId58">
            <p14:nvContentPartPr>
              <p14:cNvPr id="36" name="Ink 35">
                <a:extLst>
                  <a:ext uri="{FF2B5EF4-FFF2-40B4-BE49-F238E27FC236}">
                    <a16:creationId xmlns:a16="http://schemas.microsoft.com/office/drawing/2014/main" id="{FAD3B7A8-67E4-3C59-362A-3B346D41E107}"/>
                  </a:ext>
                </a:extLst>
              </p14:cNvPr>
              <p14:cNvContentPartPr/>
              <p14:nvPr/>
            </p14:nvContentPartPr>
            <p14:xfrm>
              <a:off x="5766960" y="5269337"/>
              <a:ext cx="252720" cy="30600"/>
            </p14:xfrm>
          </p:contentPart>
        </mc:Choice>
        <mc:Fallback>
          <p:pic>
            <p:nvPicPr>
              <p:cNvPr id="36" name="Ink 35">
                <a:extLst>
                  <a:ext uri="{FF2B5EF4-FFF2-40B4-BE49-F238E27FC236}">
                    <a16:creationId xmlns:a16="http://schemas.microsoft.com/office/drawing/2014/main" id="{FAD3B7A8-67E4-3C59-362A-3B346D41E107}"/>
                  </a:ext>
                </a:extLst>
              </p:cNvPr>
              <p:cNvPicPr/>
              <p:nvPr/>
            </p:nvPicPr>
            <p:blipFill>
              <a:blip r:embed="rId59"/>
              <a:stretch>
                <a:fillRect/>
              </a:stretch>
            </p:blipFill>
            <p:spPr>
              <a:xfrm>
                <a:off x="5757960" y="5260337"/>
                <a:ext cx="270360" cy="48240"/>
              </a:xfrm>
              <a:prstGeom prst="rect">
                <a:avLst/>
              </a:prstGeom>
            </p:spPr>
          </p:pic>
        </mc:Fallback>
      </mc:AlternateContent>
      <p:grpSp>
        <p:nvGrpSpPr>
          <p:cNvPr id="48" name="Group 47">
            <a:extLst>
              <a:ext uri="{FF2B5EF4-FFF2-40B4-BE49-F238E27FC236}">
                <a16:creationId xmlns:a16="http://schemas.microsoft.com/office/drawing/2014/main" id="{36BCD209-3072-B20C-F2B8-E08323ABF30A}"/>
              </a:ext>
            </a:extLst>
          </p:cNvPr>
          <p:cNvGrpSpPr/>
          <p:nvPr/>
        </p:nvGrpSpPr>
        <p:grpSpPr>
          <a:xfrm>
            <a:off x="6238920" y="5018777"/>
            <a:ext cx="1022400" cy="396720"/>
            <a:chOff x="6238920" y="5018777"/>
            <a:chExt cx="1022400" cy="39672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60">
              <p14:nvContentPartPr>
                <p14:cNvPr id="37" name="Ink 36">
                  <a:extLst>
                    <a:ext uri="{FF2B5EF4-FFF2-40B4-BE49-F238E27FC236}">
                      <a16:creationId xmlns:a16="http://schemas.microsoft.com/office/drawing/2014/main" id="{7189639D-2773-6C18-A4D7-C4A17A0CFD62}"/>
                    </a:ext>
                  </a:extLst>
                </p14:cNvPr>
                <p14:cNvContentPartPr/>
                <p14:nvPr/>
              </p14:nvContentPartPr>
              <p14:xfrm>
                <a:off x="6238920" y="5066657"/>
                <a:ext cx="191160" cy="275040"/>
              </p14:xfrm>
            </p:contentPart>
          </mc:Choice>
          <mc:Fallback>
            <p:pic>
              <p:nvPicPr>
                <p:cNvPr id="37" name="Ink 36">
                  <a:extLst>
                    <a:ext uri="{FF2B5EF4-FFF2-40B4-BE49-F238E27FC236}">
                      <a16:creationId xmlns:a16="http://schemas.microsoft.com/office/drawing/2014/main" id="{7189639D-2773-6C18-A4D7-C4A17A0CFD62}"/>
                    </a:ext>
                  </a:extLst>
                </p:cNvPr>
                <p:cNvPicPr/>
                <p:nvPr/>
              </p:nvPicPr>
              <p:blipFill>
                <a:blip r:embed="rId61"/>
                <a:stretch>
                  <a:fillRect/>
                </a:stretch>
              </p:blipFill>
              <p:spPr>
                <a:xfrm>
                  <a:off x="6229920" y="5057657"/>
                  <a:ext cx="208800" cy="292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2">
              <p14:nvContentPartPr>
                <p14:cNvPr id="38" name="Ink 37">
                  <a:extLst>
                    <a:ext uri="{FF2B5EF4-FFF2-40B4-BE49-F238E27FC236}">
                      <a16:creationId xmlns:a16="http://schemas.microsoft.com/office/drawing/2014/main" id="{834BA4BB-ABCD-04A2-A98A-75099B4EBCE8}"/>
                    </a:ext>
                  </a:extLst>
                </p14:cNvPr>
                <p14:cNvContentPartPr/>
                <p14:nvPr/>
              </p14:nvContentPartPr>
              <p14:xfrm>
                <a:off x="6413880" y="5234417"/>
                <a:ext cx="125280" cy="103320"/>
              </p14:xfrm>
            </p:contentPart>
          </mc:Choice>
          <mc:Fallback>
            <p:pic>
              <p:nvPicPr>
                <p:cNvPr id="38" name="Ink 37">
                  <a:extLst>
                    <a:ext uri="{FF2B5EF4-FFF2-40B4-BE49-F238E27FC236}">
                      <a16:creationId xmlns:a16="http://schemas.microsoft.com/office/drawing/2014/main" id="{834BA4BB-ABCD-04A2-A98A-75099B4EBCE8}"/>
                    </a:ext>
                  </a:extLst>
                </p:cNvPr>
                <p:cNvPicPr/>
                <p:nvPr/>
              </p:nvPicPr>
              <p:blipFill>
                <a:blip r:embed="rId63"/>
                <a:stretch>
                  <a:fillRect/>
                </a:stretch>
              </p:blipFill>
              <p:spPr>
                <a:xfrm>
                  <a:off x="6405240" y="5225777"/>
                  <a:ext cx="142920" cy="120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4">
              <p14:nvContentPartPr>
                <p14:cNvPr id="39" name="Ink 38">
                  <a:extLst>
                    <a:ext uri="{FF2B5EF4-FFF2-40B4-BE49-F238E27FC236}">
                      <a16:creationId xmlns:a16="http://schemas.microsoft.com/office/drawing/2014/main" id="{63766175-612D-839C-12ED-84DA9678822E}"/>
                    </a:ext>
                  </a:extLst>
                </p14:cNvPr>
                <p14:cNvContentPartPr/>
                <p14:nvPr/>
              </p14:nvContentPartPr>
              <p14:xfrm>
                <a:off x="6565440" y="5298857"/>
                <a:ext cx="60120" cy="61920"/>
              </p14:xfrm>
            </p:contentPart>
          </mc:Choice>
          <mc:Fallback>
            <p:pic>
              <p:nvPicPr>
                <p:cNvPr id="39" name="Ink 38">
                  <a:extLst>
                    <a:ext uri="{FF2B5EF4-FFF2-40B4-BE49-F238E27FC236}">
                      <a16:creationId xmlns:a16="http://schemas.microsoft.com/office/drawing/2014/main" id="{63766175-612D-839C-12ED-84DA9678822E}"/>
                    </a:ext>
                  </a:extLst>
                </p:cNvPr>
                <p:cNvPicPr/>
                <p:nvPr/>
              </p:nvPicPr>
              <p:blipFill>
                <a:blip r:embed="rId65"/>
                <a:stretch>
                  <a:fillRect/>
                </a:stretch>
              </p:blipFill>
              <p:spPr>
                <a:xfrm>
                  <a:off x="6556800" y="5290217"/>
                  <a:ext cx="77760" cy="79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6">
              <p14:nvContentPartPr>
                <p14:cNvPr id="40" name="Ink 39">
                  <a:extLst>
                    <a:ext uri="{FF2B5EF4-FFF2-40B4-BE49-F238E27FC236}">
                      <a16:creationId xmlns:a16="http://schemas.microsoft.com/office/drawing/2014/main" id="{37DAAF55-AA2E-2D8F-0201-05474C613180}"/>
                    </a:ext>
                  </a:extLst>
                </p14:cNvPr>
                <p14:cNvContentPartPr/>
                <p14:nvPr/>
              </p14:nvContentPartPr>
              <p14:xfrm>
                <a:off x="6608640" y="5173577"/>
                <a:ext cx="29880" cy="11520"/>
              </p14:xfrm>
            </p:contentPart>
          </mc:Choice>
          <mc:Fallback>
            <p:pic>
              <p:nvPicPr>
                <p:cNvPr id="40" name="Ink 39">
                  <a:extLst>
                    <a:ext uri="{FF2B5EF4-FFF2-40B4-BE49-F238E27FC236}">
                      <a16:creationId xmlns:a16="http://schemas.microsoft.com/office/drawing/2014/main" id="{37DAAF55-AA2E-2D8F-0201-05474C613180}"/>
                    </a:ext>
                  </a:extLst>
                </p:cNvPr>
                <p:cNvPicPr/>
                <p:nvPr/>
              </p:nvPicPr>
              <p:blipFill>
                <a:blip r:embed="rId67"/>
                <a:stretch>
                  <a:fillRect/>
                </a:stretch>
              </p:blipFill>
              <p:spPr>
                <a:xfrm>
                  <a:off x="6599640" y="5164577"/>
                  <a:ext cx="47520" cy="29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8">
              <p14:nvContentPartPr>
                <p14:cNvPr id="41" name="Ink 40">
                  <a:extLst>
                    <a:ext uri="{FF2B5EF4-FFF2-40B4-BE49-F238E27FC236}">
                      <a16:creationId xmlns:a16="http://schemas.microsoft.com/office/drawing/2014/main" id="{44428E72-ECB4-EBC3-FADB-39A2A0A52914}"/>
                    </a:ext>
                  </a:extLst>
                </p14:cNvPr>
                <p14:cNvContentPartPr/>
                <p14:nvPr/>
              </p14:nvContentPartPr>
              <p14:xfrm>
                <a:off x="6666600" y="5239457"/>
                <a:ext cx="150120" cy="88560"/>
              </p14:xfrm>
            </p:contentPart>
          </mc:Choice>
          <mc:Fallback>
            <p:pic>
              <p:nvPicPr>
                <p:cNvPr id="41" name="Ink 40">
                  <a:extLst>
                    <a:ext uri="{FF2B5EF4-FFF2-40B4-BE49-F238E27FC236}">
                      <a16:creationId xmlns:a16="http://schemas.microsoft.com/office/drawing/2014/main" id="{44428E72-ECB4-EBC3-FADB-39A2A0A52914}"/>
                    </a:ext>
                  </a:extLst>
                </p:cNvPr>
                <p:cNvPicPr/>
                <p:nvPr/>
              </p:nvPicPr>
              <p:blipFill>
                <a:blip r:embed="rId69"/>
                <a:stretch>
                  <a:fillRect/>
                </a:stretch>
              </p:blipFill>
              <p:spPr>
                <a:xfrm>
                  <a:off x="6657960" y="5230817"/>
                  <a:ext cx="167760" cy="106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0">
              <p14:nvContentPartPr>
                <p14:cNvPr id="42" name="Ink 41">
                  <a:extLst>
                    <a:ext uri="{FF2B5EF4-FFF2-40B4-BE49-F238E27FC236}">
                      <a16:creationId xmlns:a16="http://schemas.microsoft.com/office/drawing/2014/main" id="{D7ABA701-543C-8EB6-AF71-232B6D878E79}"/>
                    </a:ext>
                  </a:extLst>
                </p14:cNvPr>
                <p14:cNvContentPartPr/>
                <p14:nvPr/>
              </p14:nvContentPartPr>
              <p14:xfrm>
                <a:off x="6848400" y="5321897"/>
                <a:ext cx="66960" cy="50400"/>
              </p14:xfrm>
            </p:contentPart>
          </mc:Choice>
          <mc:Fallback>
            <p:pic>
              <p:nvPicPr>
                <p:cNvPr id="42" name="Ink 41">
                  <a:extLst>
                    <a:ext uri="{FF2B5EF4-FFF2-40B4-BE49-F238E27FC236}">
                      <a16:creationId xmlns:a16="http://schemas.microsoft.com/office/drawing/2014/main" id="{D7ABA701-543C-8EB6-AF71-232B6D878E79}"/>
                    </a:ext>
                  </a:extLst>
                </p:cNvPr>
                <p:cNvPicPr/>
                <p:nvPr/>
              </p:nvPicPr>
              <p:blipFill>
                <a:blip r:embed="rId71"/>
                <a:stretch>
                  <a:fillRect/>
                </a:stretch>
              </p:blipFill>
              <p:spPr>
                <a:xfrm>
                  <a:off x="6839400" y="5313257"/>
                  <a:ext cx="84600" cy="68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2">
              <p14:nvContentPartPr>
                <p14:cNvPr id="43" name="Ink 42">
                  <a:extLst>
                    <a:ext uri="{FF2B5EF4-FFF2-40B4-BE49-F238E27FC236}">
                      <a16:creationId xmlns:a16="http://schemas.microsoft.com/office/drawing/2014/main" id="{41D54072-9EE6-44EC-F2F5-8AC8CB4E11D3}"/>
                    </a:ext>
                  </a:extLst>
                </p14:cNvPr>
                <p14:cNvContentPartPr/>
                <p14:nvPr/>
              </p14:nvContentPartPr>
              <p14:xfrm>
                <a:off x="6827880" y="5285537"/>
                <a:ext cx="31680" cy="19080"/>
              </p14:xfrm>
            </p:contentPart>
          </mc:Choice>
          <mc:Fallback>
            <p:pic>
              <p:nvPicPr>
                <p:cNvPr id="43" name="Ink 42">
                  <a:extLst>
                    <a:ext uri="{FF2B5EF4-FFF2-40B4-BE49-F238E27FC236}">
                      <a16:creationId xmlns:a16="http://schemas.microsoft.com/office/drawing/2014/main" id="{41D54072-9EE6-44EC-F2F5-8AC8CB4E11D3}"/>
                    </a:ext>
                  </a:extLst>
                </p:cNvPr>
                <p:cNvPicPr/>
                <p:nvPr/>
              </p:nvPicPr>
              <p:blipFill>
                <a:blip r:embed="rId73"/>
                <a:stretch>
                  <a:fillRect/>
                </a:stretch>
              </p:blipFill>
              <p:spPr>
                <a:xfrm>
                  <a:off x="6819240" y="5276537"/>
                  <a:ext cx="49320" cy="36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4">
              <p14:nvContentPartPr>
                <p14:cNvPr id="46" name="Ink 45">
                  <a:extLst>
                    <a:ext uri="{FF2B5EF4-FFF2-40B4-BE49-F238E27FC236}">
                      <a16:creationId xmlns:a16="http://schemas.microsoft.com/office/drawing/2014/main" id="{47B421BF-C0ED-BD89-6922-2C6715AB52D1}"/>
                    </a:ext>
                  </a:extLst>
                </p14:cNvPr>
                <p14:cNvContentPartPr/>
                <p14:nvPr/>
              </p14:nvContentPartPr>
              <p14:xfrm>
                <a:off x="7018320" y="5018777"/>
                <a:ext cx="213480" cy="396720"/>
              </p14:xfrm>
            </p:contentPart>
          </mc:Choice>
          <mc:Fallback>
            <p:pic>
              <p:nvPicPr>
                <p:cNvPr id="46" name="Ink 45">
                  <a:extLst>
                    <a:ext uri="{FF2B5EF4-FFF2-40B4-BE49-F238E27FC236}">
                      <a16:creationId xmlns:a16="http://schemas.microsoft.com/office/drawing/2014/main" id="{47B421BF-C0ED-BD89-6922-2C6715AB52D1}"/>
                    </a:ext>
                  </a:extLst>
                </p:cNvPr>
                <p:cNvPicPr/>
                <p:nvPr/>
              </p:nvPicPr>
              <p:blipFill>
                <a:blip r:embed="rId75"/>
                <a:stretch>
                  <a:fillRect/>
                </a:stretch>
              </p:blipFill>
              <p:spPr>
                <a:xfrm>
                  <a:off x="7009320" y="5010137"/>
                  <a:ext cx="231120" cy="414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6">
              <p14:nvContentPartPr>
                <p14:cNvPr id="47" name="Ink 46">
                  <a:extLst>
                    <a:ext uri="{FF2B5EF4-FFF2-40B4-BE49-F238E27FC236}">
                      <a16:creationId xmlns:a16="http://schemas.microsoft.com/office/drawing/2014/main" id="{0AAD47EC-7026-2C1F-840D-F0D4344B223F}"/>
                    </a:ext>
                  </a:extLst>
                </p14:cNvPr>
                <p14:cNvContentPartPr/>
                <p14:nvPr/>
              </p14:nvContentPartPr>
              <p14:xfrm>
                <a:off x="7088160" y="5249537"/>
                <a:ext cx="173160" cy="30960"/>
              </p14:xfrm>
            </p:contentPart>
          </mc:Choice>
          <mc:Fallback>
            <p:pic>
              <p:nvPicPr>
                <p:cNvPr id="47" name="Ink 46">
                  <a:extLst>
                    <a:ext uri="{FF2B5EF4-FFF2-40B4-BE49-F238E27FC236}">
                      <a16:creationId xmlns:a16="http://schemas.microsoft.com/office/drawing/2014/main" id="{0AAD47EC-7026-2C1F-840D-F0D4344B223F}"/>
                    </a:ext>
                  </a:extLst>
                </p:cNvPr>
                <p:cNvPicPr/>
                <p:nvPr/>
              </p:nvPicPr>
              <p:blipFill>
                <a:blip r:embed="rId77"/>
                <a:stretch>
                  <a:fillRect/>
                </a:stretch>
              </p:blipFill>
              <p:spPr>
                <a:xfrm>
                  <a:off x="7079160" y="5240537"/>
                  <a:ext cx="190800" cy="48600"/>
                </a:xfrm>
                <a:prstGeom prst="rect">
                  <a:avLst/>
                </a:prstGeom>
              </p:spPr>
            </p:pic>
          </mc:Fallback>
        </mc:AlternateContent>
      </p:grp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AB5A43B-3BD2-E04B-9FEE-335CAF8440C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Gini Index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8DA5A64-1769-A842-A276-A61A6773209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05346" y="2379790"/>
            <a:ext cx="11786654" cy="4220303"/>
          </a:xfrm>
        </p:spPr>
        <p:txBody>
          <a:bodyPr>
            <a:normAutofit fontScale="70000" lnSpcReduction="20000"/>
          </a:bodyPr>
          <a:lstStyle/>
          <a:p>
            <a:pPr fontAlgn="base"/>
            <a:r>
              <a:rPr lang="en-US" sz="2500" b="1" dirty="0"/>
              <a:t>What is Gini Index?</a:t>
            </a:r>
          </a:p>
          <a:p>
            <a:pPr fontAlgn="base"/>
            <a:r>
              <a:rPr lang="en-US" sz="2500" dirty="0"/>
              <a:t>Gini index or Gini impurity measures the degree or probability of a particular variable being wrongly classified when it is randomly chosen.</a:t>
            </a:r>
          </a:p>
          <a:p>
            <a:pPr fontAlgn="base"/>
            <a:endParaRPr lang="en-US" sz="2500" dirty="0"/>
          </a:p>
          <a:p>
            <a:pPr fontAlgn="base"/>
            <a:endParaRPr lang="en-US" sz="2500" dirty="0"/>
          </a:p>
          <a:p>
            <a:pPr fontAlgn="base"/>
            <a:endParaRPr lang="en-US" sz="2500" dirty="0"/>
          </a:p>
          <a:p>
            <a:pPr fontAlgn="base"/>
            <a:endParaRPr lang="en-US" sz="2500" dirty="0"/>
          </a:p>
          <a:p>
            <a:pPr fontAlgn="base"/>
            <a:r>
              <a:rPr lang="en-US" sz="2500" b="1" dirty="0"/>
              <a:t>But what is actually meant by ‘impurity’?</a:t>
            </a:r>
          </a:p>
          <a:p>
            <a:pPr fontAlgn="base"/>
            <a:r>
              <a:rPr lang="en-US" sz="2400" dirty="0"/>
              <a:t>If all the elements belong to a single class, then it can be called pure. </a:t>
            </a:r>
          </a:p>
          <a:p>
            <a:pPr fontAlgn="base"/>
            <a:r>
              <a:rPr lang="en-US" sz="2400" dirty="0"/>
              <a:t>The degree of Gini index varies between 0 and 1,</a:t>
            </a:r>
            <a:br>
              <a:rPr lang="en-US" sz="2400" dirty="0"/>
            </a:br>
            <a:r>
              <a:rPr lang="en-US" sz="2400" dirty="0"/>
              <a:t>0: all elements belong to a certain class or if there exists only one class, and</a:t>
            </a:r>
            <a:br>
              <a:rPr lang="en-US" sz="2400" dirty="0"/>
            </a:br>
            <a:r>
              <a:rPr lang="en-US" sz="2400" dirty="0"/>
              <a:t>1: the elements are randomly distributed across various classes.</a:t>
            </a:r>
          </a:p>
          <a:p>
            <a:pPr fontAlgn="base"/>
            <a:r>
              <a:rPr lang="en-US" sz="2400" dirty="0"/>
              <a:t>A Gini Index of 0.5 denotes equally distributed elements into some classes.</a:t>
            </a:r>
          </a:p>
          <a:p>
            <a:pPr fontAlgn="base"/>
            <a:endParaRPr lang="en-US" sz="2500" dirty="0"/>
          </a:p>
          <a:p>
            <a:pPr fontAlgn="base"/>
            <a:endParaRPr lang="en-US" sz="2500" dirty="0"/>
          </a:p>
          <a:p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TextBox 3">
                <a:extLst>
                  <a:ext uri="{FF2B5EF4-FFF2-40B4-BE49-F238E27FC236}">
                    <a16:creationId xmlns:a16="http://schemas.microsoft.com/office/drawing/2014/main" id="{E5F084CD-87A5-8146-8A81-3E47EB61C751}"/>
                  </a:ext>
                </a:extLst>
              </p:cNvPr>
              <p:cNvSpPr txBox="1"/>
              <p:nvPr/>
            </p:nvSpPr>
            <p:spPr>
              <a:xfrm>
                <a:off x="3868977" y="2910076"/>
                <a:ext cx="3781484" cy="1037848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i="1">
                          <a:latin typeface="Cambria Math" panose="02040503050406030204" pitchFamily="18" charset="0"/>
                        </a:rPr>
                        <m:t>𝐺𝑖𝑛𝑖</m:t>
                      </m:r>
                      <m:r>
                        <a:rPr lang="en-US" sz="2400" i="1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sz="2400" i="1">
                          <a:latin typeface="Cambria Math" panose="02040503050406030204" pitchFamily="18" charset="0"/>
                        </a:rPr>
                        <m:t>𝐼𝑛𝑑𝑒𝑥</m:t>
                      </m:r>
                      <m:r>
                        <a:rPr lang="en-US" sz="2400" i="1">
                          <a:latin typeface="Cambria Math" panose="02040503050406030204" pitchFamily="18" charset="0"/>
                        </a:rPr>
                        <m:t>=1 −</m:t>
                      </m:r>
                      <m:nary>
                        <m:naryPr>
                          <m:chr m:val="∑"/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sz="2400" i="1"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=0</m:t>
                          </m:r>
                        </m:sub>
                        <m:sup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𝑐</m:t>
                          </m:r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−1</m:t>
                          </m:r>
                        </m:sup>
                        <m:e>
                          <m:sSub>
                            <m:sSubPr>
                              <m:ctrlPr>
                                <a:rPr lang="en-US" sz="24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400" i="1">
                                  <a:latin typeface="Cambria Math" panose="02040503050406030204" pitchFamily="18" charset="0"/>
                                </a:rPr>
                                <m:t>𝑝</m:t>
                              </m:r>
                            </m:e>
                            <m:sub>
                              <m:r>
                                <a:rPr lang="en-US" sz="2400" i="1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  <m:sSup>
                            <m:sSupPr>
                              <m:ctrlPr>
                                <a:rPr lang="en-US" sz="240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sz="24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sz="2400" i="1">
                                      <a:latin typeface="Cambria Math" panose="02040503050406030204" pitchFamily="18" charset="0"/>
                                    </a:rPr>
                                    <m:t>𝑡</m:t>
                                  </m:r>
                                </m:e>
                              </m:d>
                            </m:e>
                            <m:sup>
                              <m:r>
                                <a:rPr lang="en-US" sz="2400" i="1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e>
                      </m:nary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4" name="TextBox 3">
                <a:extLst>
                  <a:ext uri="{FF2B5EF4-FFF2-40B4-BE49-F238E27FC236}">
                    <a16:creationId xmlns:a16="http://schemas.microsoft.com/office/drawing/2014/main" id="{E5F084CD-87A5-8146-8A81-3E47EB61C751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868977" y="2910076"/>
                <a:ext cx="3781484" cy="1037848"/>
              </a:xfrm>
              <a:prstGeom prst="rect">
                <a:avLst/>
              </a:prstGeom>
              <a:blipFill>
                <a:blip r:embed="rId2"/>
                <a:stretch>
                  <a:fillRect l="-1338" t="-113095" b="-17261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3">
            <p14:nvContentPartPr>
              <p14:cNvPr id="15" name="Ink 14">
                <a:extLst>
                  <a:ext uri="{FF2B5EF4-FFF2-40B4-BE49-F238E27FC236}">
                    <a16:creationId xmlns:a16="http://schemas.microsoft.com/office/drawing/2014/main" id="{AE177CB3-9CA0-C744-A2C6-6E535A38A486}"/>
                  </a:ext>
                </a:extLst>
              </p14:cNvPr>
              <p14:cNvContentPartPr/>
              <p14:nvPr/>
            </p14:nvContentPartPr>
            <p14:xfrm>
              <a:off x="4403566" y="3433675"/>
              <a:ext cx="360" cy="360"/>
            </p14:xfrm>
          </p:contentPart>
        </mc:Choice>
        <mc:Fallback>
          <p:pic>
            <p:nvPicPr>
              <p:cNvPr id="15" name="Ink 14">
                <a:extLst>
                  <a:ext uri="{FF2B5EF4-FFF2-40B4-BE49-F238E27FC236}">
                    <a16:creationId xmlns:a16="http://schemas.microsoft.com/office/drawing/2014/main" id="{AE177CB3-9CA0-C744-A2C6-6E535A38A486}"/>
                  </a:ext>
                </a:extLst>
              </p:cNvPr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4394566" y="3424675"/>
                <a:ext cx="18000" cy="180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5">
            <p14:nvContentPartPr>
              <p14:cNvPr id="17" name="Ink 16">
                <a:extLst>
                  <a:ext uri="{FF2B5EF4-FFF2-40B4-BE49-F238E27FC236}">
                    <a16:creationId xmlns:a16="http://schemas.microsoft.com/office/drawing/2014/main" id="{5D8FB56A-9E66-852A-3FCE-877D1221020F}"/>
                  </a:ext>
                </a:extLst>
              </p14:cNvPr>
              <p14:cNvContentPartPr/>
              <p14:nvPr/>
            </p14:nvContentPartPr>
            <p14:xfrm>
              <a:off x="1026840" y="4881977"/>
              <a:ext cx="3397680" cy="48240"/>
            </p14:xfrm>
          </p:contentPart>
        </mc:Choice>
        <mc:Fallback>
          <p:pic>
            <p:nvPicPr>
              <p:cNvPr id="17" name="Ink 16">
                <a:extLst>
                  <a:ext uri="{FF2B5EF4-FFF2-40B4-BE49-F238E27FC236}">
                    <a16:creationId xmlns:a16="http://schemas.microsoft.com/office/drawing/2014/main" id="{5D8FB56A-9E66-852A-3FCE-877D1221020F}"/>
                  </a:ext>
                </a:extLst>
              </p:cNvPr>
              <p:cNvPicPr/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1017840" y="4873337"/>
                <a:ext cx="3415320" cy="658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7">
            <p14:nvContentPartPr>
              <p14:cNvPr id="18" name="Ink 17">
                <a:extLst>
                  <a:ext uri="{FF2B5EF4-FFF2-40B4-BE49-F238E27FC236}">
                    <a16:creationId xmlns:a16="http://schemas.microsoft.com/office/drawing/2014/main" id="{47D3E4AF-097F-B15B-8BB9-C702A478D8C9}"/>
                  </a:ext>
                </a:extLst>
              </p14:cNvPr>
              <p14:cNvContentPartPr/>
              <p14:nvPr/>
            </p14:nvContentPartPr>
            <p14:xfrm>
              <a:off x="5427480" y="4629617"/>
              <a:ext cx="1303200" cy="352440"/>
            </p14:xfrm>
          </p:contentPart>
        </mc:Choice>
        <mc:Fallback>
          <p:pic>
            <p:nvPicPr>
              <p:cNvPr id="18" name="Ink 17">
                <a:extLst>
                  <a:ext uri="{FF2B5EF4-FFF2-40B4-BE49-F238E27FC236}">
                    <a16:creationId xmlns:a16="http://schemas.microsoft.com/office/drawing/2014/main" id="{47D3E4AF-097F-B15B-8BB9-C702A478D8C9}"/>
                  </a:ext>
                </a:extLst>
              </p:cNvPr>
              <p:cNvPicPr/>
              <p:nvPr/>
            </p:nvPicPr>
            <p:blipFill>
              <a:blip r:embed="rId8"/>
              <a:stretch>
                <a:fillRect/>
              </a:stretch>
            </p:blipFill>
            <p:spPr>
              <a:xfrm>
                <a:off x="5418480" y="4620977"/>
                <a:ext cx="1320840" cy="3700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9">
            <p14:nvContentPartPr>
              <p14:cNvPr id="19" name="Ink 18">
                <a:extLst>
                  <a:ext uri="{FF2B5EF4-FFF2-40B4-BE49-F238E27FC236}">
                    <a16:creationId xmlns:a16="http://schemas.microsoft.com/office/drawing/2014/main" id="{108C4FD4-B193-4148-BEE9-40BBF5A926C2}"/>
                  </a:ext>
                </a:extLst>
              </p14:cNvPr>
              <p14:cNvContentPartPr/>
              <p14:nvPr/>
            </p14:nvContentPartPr>
            <p14:xfrm>
              <a:off x="762960" y="5425937"/>
              <a:ext cx="150840" cy="6480"/>
            </p14:xfrm>
          </p:contentPart>
        </mc:Choice>
        <mc:Fallback>
          <p:pic>
            <p:nvPicPr>
              <p:cNvPr id="19" name="Ink 18">
                <a:extLst>
                  <a:ext uri="{FF2B5EF4-FFF2-40B4-BE49-F238E27FC236}">
                    <a16:creationId xmlns:a16="http://schemas.microsoft.com/office/drawing/2014/main" id="{108C4FD4-B193-4148-BEE9-40BBF5A926C2}"/>
                  </a:ext>
                </a:extLst>
              </p:cNvPr>
              <p:cNvPicPr/>
              <p:nvPr/>
            </p:nvPicPr>
            <p:blipFill>
              <a:blip r:embed="rId10"/>
              <a:stretch>
                <a:fillRect/>
              </a:stretch>
            </p:blipFill>
            <p:spPr>
              <a:xfrm>
                <a:off x="754320" y="5416937"/>
                <a:ext cx="168480" cy="241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1">
            <p14:nvContentPartPr>
              <p14:cNvPr id="20" name="Ink 19">
                <a:extLst>
                  <a:ext uri="{FF2B5EF4-FFF2-40B4-BE49-F238E27FC236}">
                    <a16:creationId xmlns:a16="http://schemas.microsoft.com/office/drawing/2014/main" id="{82C3C940-82F5-B45F-532C-BD0616037E7E}"/>
                  </a:ext>
                </a:extLst>
              </p14:cNvPr>
              <p14:cNvContentPartPr/>
              <p14:nvPr/>
            </p14:nvContentPartPr>
            <p14:xfrm>
              <a:off x="2089560" y="6095177"/>
              <a:ext cx="498960" cy="3240"/>
            </p14:xfrm>
          </p:contentPart>
        </mc:Choice>
        <mc:Fallback>
          <p:pic>
            <p:nvPicPr>
              <p:cNvPr id="20" name="Ink 19">
                <a:extLst>
                  <a:ext uri="{FF2B5EF4-FFF2-40B4-BE49-F238E27FC236}">
                    <a16:creationId xmlns:a16="http://schemas.microsoft.com/office/drawing/2014/main" id="{82C3C940-82F5-B45F-532C-BD0616037E7E}"/>
                  </a:ext>
                </a:extLst>
              </p:cNvPr>
              <p:cNvPicPr/>
              <p:nvPr/>
            </p:nvPicPr>
            <p:blipFill>
              <a:blip r:embed="rId12"/>
              <a:stretch>
                <a:fillRect/>
              </a:stretch>
            </p:blipFill>
            <p:spPr>
              <a:xfrm>
                <a:off x="2080560" y="6086537"/>
                <a:ext cx="516600" cy="208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3">
            <p14:nvContentPartPr>
              <p14:cNvPr id="21" name="Ink 20">
                <a:extLst>
                  <a:ext uri="{FF2B5EF4-FFF2-40B4-BE49-F238E27FC236}">
                    <a16:creationId xmlns:a16="http://schemas.microsoft.com/office/drawing/2014/main" id="{CBF1F0FB-E27F-76DD-9251-AF8992740F98}"/>
                  </a:ext>
                </a:extLst>
              </p14:cNvPr>
              <p14:cNvContentPartPr/>
              <p14:nvPr/>
            </p14:nvContentPartPr>
            <p14:xfrm>
              <a:off x="2417160" y="5350337"/>
              <a:ext cx="1915200" cy="382320"/>
            </p14:xfrm>
          </p:contentPart>
        </mc:Choice>
        <mc:Fallback>
          <p:pic>
            <p:nvPicPr>
              <p:cNvPr id="21" name="Ink 20">
                <a:extLst>
                  <a:ext uri="{FF2B5EF4-FFF2-40B4-BE49-F238E27FC236}">
                    <a16:creationId xmlns:a16="http://schemas.microsoft.com/office/drawing/2014/main" id="{CBF1F0FB-E27F-76DD-9251-AF8992740F98}"/>
                  </a:ext>
                </a:extLst>
              </p:cNvPr>
              <p:cNvPicPr/>
              <p:nvPr/>
            </p:nvPicPr>
            <p:blipFill>
              <a:blip r:embed="rId14"/>
              <a:stretch>
                <a:fillRect/>
              </a:stretch>
            </p:blipFill>
            <p:spPr>
              <a:xfrm>
                <a:off x="2399520" y="5332697"/>
                <a:ext cx="1950840" cy="417960"/>
              </a:xfrm>
              <a:prstGeom prst="rect">
                <a:avLst/>
              </a:prstGeom>
            </p:spPr>
          </p:pic>
        </mc:Fallback>
      </mc:AlternateContent>
      <p:grpSp>
        <p:nvGrpSpPr>
          <p:cNvPr id="27" name="Group 26">
            <a:extLst>
              <a:ext uri="{FF2B5EF4-FFF2-40B4-BE49-F238E27FC236}">
                <a16:creationId xmlns:a16="http://schemas.microsoft.com/office/drawing/2014/main" id="{C62EE886-D968-294B-F0FF-559550AD6259}"/>
              </a:ext>
            </a:extLst>
          </p:cNvPr>
          <p:cNvGrpSpPr/>
          <p:nvPr/>
        </p:nvGrpSpPr>
        <p:grpSpPr>
          <a:xfrm>
            <a:off x="4143000" y="6078617"/>
            <a:ext cx="1278720" cy="561240"/>
            <a:chOff x="4143000" y="6078617"/>
            <a:chExt cx="1278720" cy="56124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5">
              <p14:nvContentPartPr>
                <p14:cNvPr id="22" name="Ink 21">
                  <a:extLst>
                    <a:ext uri="{FF2B5EF4-FFF2-40B4-BE49-F238E27FC236}">
                      <a16:creationId xmlns:a16="http://schemas.microsoft.com/office/drawing/2014/main" id="{11FEF538-5C76-E715-9E2D-CFD283566C4B}"/>
                    </a:ext>
                  </a:extLst>
                </p14:cNvPr>
                <p14:cNvContentPartPr/>
                <p14:nvPr/>
              </p14:nvContentPartPr>
              <p14:xfrm>
                <a:off x="4143000" y="6078617"/>
                <a:ext cx="90000" cy="340920"/>
              </p14:xfrm>
            </p:contentPart>
          </mc:Choice>
          <mc:Fallback>
            <p:pic>
              <p:nvPicPr>
                <p:cNvPr id="22" name="Ink 21">
                  <a:extLst>
                    <a:ext uri="{FF2B5EF4-FFF2-40B4-BE49-F238E27FC236}">
                      <a16:creationId xmlns:a16="http://schemas.microsoft.com/office/drawing/2014/main" id="{11FEF538-5C76-E715-9E2D-CFD283566C4B}"/>
                    </a:ext>
                  </a:extLst>
                </p:cNvPr>
                <p:cNvPicPr/>
                <p:nvPr/>
              </p:nvPicPr>
              <p:blipFill>
                <a:blip r:embed="rId16"/>
                <a:stretch>
                  <a:fillRect/>
                </a:stretch>
              </p:blipFill>
              <p:spPr>
                <a:xfrm>
                  <a:off x="4125000" y="6060977"/>
                  <a:ext cx="125640" cy="376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7">
              <p14:nvContentPartPr>
                <p14:cNvPr id="23" name="Ink 22">
                  <a:extLst>
                    <a:ext uri="{FF2B5EF4-FFF2-40B4-BE49-F238E27FC236}">
                      <a16:creationId xmlns:a16="http://schemas.microsoft.com/office/drawing/2014/main" id="{74A9A2D8-C849-7B66-02D8-DBD9083800A4}"/>
                    </a:ext>
                  </a:extLst>
                </p14:cNvPr>
                <p14:cNvContentPartPr/>
                <p14:nvPr/>
              </p14:nvContentPartPr>
              <p14:xfrm>
                <a:off x="4368360" y="6328817"/>
                <a:ext cx="2880" cy="72000"/>
              </p14:xfrm>
            </p:contentPart>
          </mc:Choice>
          <mc:Fallback>
            <p:pic>
              <p:nvPicPr>
                <p:cNvPr id="23" name="Ink 22">
                  <a:extLst>
                    <a:ext uri="{FF2B5EF4-FFF2-40B4-BE49-F238E27FC236}">
                      <a16:creationId xmlns:a16="http://schemas.microsoft.com/office/drawing/2014/main" id="{74A9A2D8-C849-7B66-02D8-DBD9083800A4}"/>
                    </a:ext>
                  </a:extLst>
                </p:cNvPr>
                <p:cNvPicPr/>
                <p:nvPr/>
              </p:nvPicPr>
              <p:blipFill>
                <a:blip r:embed="rId18"/>
                <a:stretch>
                  <a:fillRect/>
                </a:stretch>
              </p:blipFill>
              <p:spPr>
                <a:xfrm>
                  <a:off x="4350360" y="6311177"/>
                  <a:ext cx="38520" cy="107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9">
              <p14:nvContentPartPr>
                <p14:cNvPr id="24" name="Ink 23">
                  <a:extLst>
                    <a:ext uri="{FF2B5EF4-FFF2-40B4-BE49-F238E27FC236}">
                      <a16:creationId xmlns:a16="http://schemas.microsoft.com/office/drawing/2014/main" id="{63469A0C-235F-6521-DB45-25715CBE04EB}"/>
                    </a:ext>
                  </a:extLst>
                </p14:cNvPr>
                <p14:cNvContentPartPr/>
                <p14:nvPr/>
              </p14:nvContentPartPr>
              <p14:xfrm>
                <a:off x="4366200" y="6215777"/>
                <a:ext cx="77400" cy="47520"/>
              </p14:xfrm>
            </p:contentPart>
          </mc:Choice>
          <mc:Fallback>
            <p:pic>
              <p:nvPicPr>
                <p:cNvPr id="24" name="Ink 23">
                  <a:extLst>
                    <a:ext uri="{FF2B5EF4-FFF2-40B4-BE49-F238E27FC236}">
                      <a16:creationId xmlns:a16="http://schemas.microsoft.com/office/drawing/2014/main" id="{63469A0C-235F-6521-DB45-25715CBE04EB}"/>
                    </a:ext>
                  </a:extLst>
                </p:cNvPr>
                <p:cNvPicPr/>
                <p:nvPr/>
              </p:nvPicPr>
              <p:blipFill>
                <a:blip r:embed="rId20"/>
                <a:stretch>
                  <a:fillRect/>
                </a:stretch>
              </p:blipFill>
              <p:spPr>
                <a:xfrm>
                  <a:off x="4348560" y="6197777"/>
                  <a:ext cx="113040" cy="83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1">
              <p14:nvContentPartPr>
                <p14:cNvPr id="25" name="Ink 24">
                  <a:extLst>
                    <a:ext uri="{FF2B5EF4-FFF2-40B4-BE49-F238E27FC236}">
                      <a16:creationId xmlns:a16="http://schemas.microsoft.com/office/drawing/2014/main" id="{9E45D7B3-81D9-6C32-14E8-13B008ED2E3F}"/>
                    </a:ext>
                  </a:extLst>
                </p14:cNvPr>
                <p14:cNvContentPartPr/>
                <p14:nvPr/>
              </p14:nvContentPartPr>
              <p14:xfrm>
                <a:off x="4540440" y="6280577"/>
                <a:ext cx="106920" cy="83880"/>
              </p14:xfrm>
            </p:contentPart>
          </mc:Choice>
          <mc:Fallback>
            <p:pic>
              <p:nvPicPr>
                <p:cNvPr id="25" name="Ink 24">
                  <a:extLst>
                    <a:ext uri="{FF2B5EF4-FFF2-40B4-BE49-F238E27FC236}">
                      <a16:creationId xmlns:a16="http://schemas.microsoft.com/office/drawing/2014/main" id="{9E45D7B3-81D9-6C32-14E8-13B008ED2E3F}"/>
                    </a:ext>
                  </a:extLst>
                </p:cNvPr>
                <p:cNvPicPr/>
                <p:nvPr/>
              </p:nvPicPr>
              <p:blipFill>
                <a:blip r:embed="rId22"/>
                <a:stretch>
                  <a:fillRect/>
                </a:stretch>
              </p:blipFill>
              <p:spPr>
                <a:xfrm>
                  <a:off x="4522440" y="6262577"/>
                  <a:ext cx="142560" cy="119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3">
              <p14:nvContentPartPr>
                <p14:cNvPr id="26" name="Ink 25">
                  <a:extLst>
                    <a:ext uri="{FF2B5EF4-FFF2-40B4-BE49-F238E27FC236}">
                      <a16:creationId xmlns:a16="http://schemas.microsoft.com/office/drawing/2014/main" id="{7D875B4E-0649-9E02-F798-A0F5809A317D}"/>
                    </a:ext>
                  </a:extLst>
                </p14:cNvPr>
                <p14:cNvContentPartPr/>
                <p14:nvPr/>
              </p14:nvContentPartPr>
              <p14:xfrm>
                <a:off x="4788480" y="6180137"/>
                <a:ext cx="633240" cy="459720"/>
              </p14:xfrm>
            </p:contentPart>
          </mc:Choice>
          <mc:Fallback>
            <p:pic>
              <p:nvPicPr>
                <p:cNvPr id="26" name="Ink 25">
                  <a:extLst>
                    <a:ext uri="{FF2B5EF4-FFF2-40B4-BE49-F238E27FC236}">
                      <a16:creationId xmlns:a16="http://schemas.microsoft.com/office/drawing/2014/main" id="{7D875B4E-0649-9E02-F798-A0F5809A317D}"/>
                    </a:ext>
                  </a:extLst>
                </p:cNvPr>
                <p:cNvPicPr/>
                <p:nvPr/>
              </p:nvPicPr>
              <p:blipFill>
                <a:blip r:embed="rId24"/>
                <a:stretch>
                  <a:fillRect/>
                </a:stretch>
              </p:blipFill>
              <p:spPr>
                <a:xfrm>
                  <a:off x="4770840" y="6162497"/>
                  <a:ext cx="668880" cy="4953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33" name="Group 32">
            <a:extLst>
              <a:ext uri="{FF2B5EF4-FFF2-40B4-BE49-F238E27FC236}">
                <a16:creationId xmlns:a16="http://schemas.microsoft.com/office/drawing/2014/main" id="{966E90C1-0EC7-A3C9-AF63-02B308CAB922}"/>
              </a:ext>
            </a:extLst>
          </p:cNvPr>
          <p:cNvGrpSpPr/>
          <p:nvPr/>
        </p:nvGrpSpPr>
        <p:grpSpPr>
          <a:xfrm>
            <a:off x="7795920" y="5700617"/>
            <a:ext cx="675360" cy="579960"/>
            <a:chOff x="7795920" y="5700617"/>
            <a:chExt cx="675360" cy="57996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25">
              <p14:nvContentPartPr>
                <p14:cNvPr id="28" name="Ink 27">
                  <a:extLst>
                    <a:ext uri="{FF2B5EF4-FFF2-40B4-BE49-F238E27FC236}">
                      <a16:creationId xmlns:a16="http://schemas.microsoft.com/office/drawing/2014/main" id="{F80637BA-C943-7D5A-5C35-C6435C38E030}"/>
                    </a:ext>
                  </a:extLst>
                </p14:cNvPr>
                <p14:cNvContentPartPr/>
                <p14:nvPr/>
              </p14:nvContentPartPr>
              <p14:xfrm>
                <a:off x="7795920" y="6038297"/>
                <a:ext cx="19080" cy="242280"/>
              </p14:xfrm>
            </p:contentPart>
          </mc:Choice>
          <mc:Fallback>
            <p:pic>
              <p:nvPicPr>
                <p:cNvPr id="28" name="Ink 27">
                  <a:extLst>
                    <a:ext uri="{FF2B5EF4-FFF2-40B4-BE49-F238E27FC236}">
                      <a16:creationId xmlns:a16="http://schemas.microsoft.com/office/drawing/2014/main" id="{F80637BA-C943-7D5A-5C35-C6435C38E030}"/>
                    </a:ext>
                  </a:extLst>
                </p:cNvPr>
                <p:cNvPicPr/>
                <p:nvPr/>
              </p:nvPicPr>
              <p:blipFill>
                <a:blip r:embed="rId26"/>
                <a:stretch>
                  <a:fillRect/>
                </a:stretch>
              </p:blipFill>
              <p:spPr>
                <a:xfrm>
                  <a:off x="7777920" y="6020297"/>
                  <a:ext cx="54720" cy="277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7">
              <p14:nvContentPartPr>
                <p14:cNvPr id="29" name="Ink 28">
                  <a:extLst>
                    <a:ext uri="{FF2B5EF4-FFF2-40B4-BE49-F238E27FC236}">
                      <a16:creationId xmlns:a16="http://schemas.microsoft.com/office/drawing/2014/main" id="{0E795C22-E010-D83C-6431-DE5BC95DB176}"/>
                    </a:ext>
                  </a:extLst>
                </p14:cNvPr>
                <p14:cNvContentPartPr/>
                <p14:nvPr/>
              </p14:nvContentPartPr>
              <p14:xfrm>
                <a:off x="7923360" y="6135137"/>
                <a:ext cx="137520" cy="8640"/>
              </p14:xfrm>
            </p:contentPart>
          </mc:Choice>
          <mc:Fallback>
            <p:pic>
              <p:nvPicPr>
                <p:cNvPr id="29" name="Ink 28">
                  <a:extLst>
                    <a:ext uri="{FF2B5EF4-FFF2-40B4-BE49-F238E27FC236}">
                      <a16:creationId xmlns:a16="http://schemas.microsoft.com/office/drawing/2014/main" id="{0E795C22-E010-D83C-6431-DE5BC95DB176}"/>
                    </a:ext>
                  </a:extLst>
                </p:cNvPr>
                <p:cNvPicPr/>
                <p:nvPr/>
              </p:nvPicPr>
              <p:blipFill>
                <a:blip r:embed="rId28"/>
                <a:stretch>
                  <a:fillRect/>
                </a:stretch>
              </p:blipFill>
              <p:spPr>
                <a:xfrm>
                  <a:off x="7905360" y="6117497"/>
                  <a:ext cx="173160" cy="44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9">
              <p14:nvContentPartPr>
                <p14:cNvPr id="30" name="Ink 29">
                  <a:extLst>
                    <a:ext uri="{FF2B5EF4-FFF2-40B4-BE49-F238E27FC236}">
                      <a16:creationId xmlns:a16="http://schemas.microsoft.com/office/drawing/2014/main" id="{6DF3608F-D4CB-DB0F-7A02-BB47C1C327E1}"/>
                    </a:ext>
                  </a:extLst>
                </p14:cNvPr>
                <p14:cNvContentPartPr/>
                <p14:nvPr/>
              </p14:nvContentPartPr>
              <p14:xfrm>
                <a:off x="8322960" y="5700617"/>
                <a:ext cx="7200" cy="210600"/>
              </p14:xfrm>
            </p:contentPart>
          </mc:Choice>
          <mc:Fallback>
            <p:pic>
              <p:nvPicPr>
                <p:cNvPr id="30" name="Ink 29">
                  <a:extLst>
                    <a:ext uri="{FF2B5EF4-FFF2-40B4-BE49-F238E27FC236}">
                      <a16:creationId xmlns:a16="http://schemas.microsoft.com/office/drawing/2014/main" id="{6DF3608F-D4CB-DB0F-7A02-BB47C1C327E1}"/>
                    </a:ext>
                  </a:extLst>
                </p:cNvPr>
                <p:cNvPicPr/>
                <p:nvPr/>
              </p:nvPicPr>
              <p:blipFill>
                <a:blip r:embed="rId30"/>
                <a:stretch>
                  <a:fillRect/>
                </a:stretch>
              </p:blipFill>
              <p:spPr>
                <a:xfrm>
                  <a:off x="8305320" y="5682977"/>
                  <a:ext cx="42840" cy="246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1">
              <p14:nvContentPartPr>
                <p14:cNvPr id="31" name="Ink 30">
                  <a:extLst>
                    <a:ext uri="{FF2B5EF4-FFF2-40B4-BE49-F238E27FC236}">
                      <a16:creationId xmlns:a16="http://schemas.microsoft.com/office/drawing/2014/main" id="{89BEA577-3555-09AF-52A4-575F31E3F1A1}"/>
                    </a:ext>
                  </a:extLst>
                </p14:cNvPr>
                <p14:cNvContentPartPr/>
                <p14:nvPr/>
              </p14:nvContentPartPr>
              <p14:xfrm>
                <a:off x="8240160" y="5948657"/>
                <a:ext cx="231120" cy="25920"/>
              </p14:xfrm>
            </p:contentPart>
          </mc:Choice>
          <mc:Fallback>
            <p:pic>
              <p:nvPicPr>
                <p:cNvPr id="31" name="Ink 30">
                  <a:extLst>
                    <a:ext uri="{FF2B5EF4-FFF2-40B4-BE49-F238E27FC236}">
                      <a16:creationId xmlns:a16="http://schemas.microsoft.com/office/drawing/2014/main" id="{89BEA577-3555-09AF-52A4-575F31E3F1A1}"/>
                    </a:ext>
                  </a:extLst>
                </p:cNvPr>
                <p:cNvPicPr/>
                <p:nvPr/>
              </p:nvPicPr>
              <p:blipFill>
                <a:blip r:embed="rId32"/>
                <a:stretch>
                  <a:fillRect/>
                </a:stretch>
              </p:blipFill>
              <p:spPr>
                <a:xfrm>
                  <a:off x="8222160" y="5930657"/>
                  <a:ext cx="266760" cy="61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3">
              <p14:nvContentPartPr>
                <p14:cNvPr id="32" name="Ink 31">
                  <a:extLst>
                    <a:ext uri="{FF2B5EF4-FFF2-40B4-BE49-F238E27FC236}">
                      <a16:creationId xmlns:a16="http://schemas.microsoft.com/office/drawing/2014/main" id="{2F6ACE13-86AA-56E6-D265-1B7031BC890E}"/>
                    </a:ext>
                  </a:extLst>
                </p14:cNvPr>
                <p14:cNvContentPartPr/>
                <p14:nvPr/>
              </p14:nvContentPartPr>
              <p14:xfrm>
                <a:off x="8278680" y="6104537"/>
                <a:ext cx="131760" cy="171720"/>
              </p14:xfrm>
            </p:contentPart>
          </mc:Choice>
          <mc:Fallback>
            <p:pic>
              <p:nvPicPr>
                <p:cNvPr id="32" name="Ink 31">
                  <a:extLst>
                    <a:ext uri="{FF2B5EF4-FFF2-40B4-BE49-F238E27FC236}">
                      <a16:creationId xmlns:a16="http://schemas.microsoft.com/office/drawing/2014/main" id="{2F6ACE13-86AA-56E6-D265-1B7031BC890E}"/>
                    </a:ext>
                  </a:extLst>
                </p:cNvPr>
                <p:cNvPicPr/>
                <p:nvPr/>
              </p:nvPicPr>
              <p:blipFill>
                <a:blip r:embed="rId34"/>
                <a:stretch>
                  <a:fillRect/>
                </a:stretch>
              </p:blipFill>
              <p:spPr>
                <a:xfrm>
                  <a:off x="8260680" y="6086537"/>
                  <a:ext cx="167400" cy="2073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41" name="Group 40">
            <a:extLst>
              <a:ext uri="{FF2B5EF4-FFF2-40B4-BE49-F238E27FC236}">
                <a16:creationId xmlns:a16="http://schemas.microsoft.com/office/drawing/2014/main" id="{44861ED9-4E63-A4FB-7EAB-474826C9B674}"/>
              </a:ext>
            </a:extLst>
          </p:cNvPr>
          <p:cNvGrpSpPr/>
          <p:nvPr/>
        </p:nvGrpSpPr>
        <p:grpSpPr>
          <a:xfrm>
            <a:off x="8894280" y="5649137"/>
            <a:ext cx="1423080" cy="552960"/>
            <a:chOff x="8894280" y="5649137"/>
            <a:chExt cx="1423080" cy="55296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35">
              <p14:nvContentPartPr>
                <p14:cNvPr id="34" name="Ink 33">
                  <a:extLst>
                    <a:ext uri="{FF2B5EF4-FFF2-40B4-BE49-F238E27FC236}">
                      <a16:creationId xmlns:a16="http://schemas.microsoft.com/office/drawing/2014/main" id="{41C8A2B9-4394-FB4D-CA8A-02853175353D}"/>
                    </a:ext>
                  </a:extLst>
                </p14:cNvPr>
                <p14:cNvContentPartPr/>
                <p14:nvPr/>
              </p14:nvContentPartPr>
              <p14:xfrm>
                <a:off x="8898240" y="5967377"/>
                <a:ext cx="168480" cy="41760"/>
              </p14:xfrm>
            </p:contentPart>
          </mc:Choice>
          <mc:Fallback>
            <p:pic>
              <p:nvPicPr>
                <p:cNvPr id="34" name="Ink 33">
                  <a:extLst>
                    <a:ext uri="{FF2B5EF4-FFF2-40B4-BE49-F238E27FC236}">
                      <a16:creationId xmlns:a16="http://schemas.microsoft.com/office/drawing/2014/main" id="{41C8A2B9-4394-FB4D-CA8A-02853175353D}"/>
                    </a:ext>
                  </a:extLst>
                </p:cNvPr>
                <p:cNvPicPr/>
                <p:nvPr/>
              </p:nvPicPr>
              <p:blipFill>
                <a:blip r:embed="rId36"/>
                <a:stretch>
                  <a:fillRect/>
                </a:stretch>
              </p:blipFill>
              <p:spPr>
                <a:xfrm>
                  <a:off x="8880240" y="5949377"/>
                  <a:ext cx="204120" cy="77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7">
              <p14:nvContentPartPr>
                <p14:cNvPr id="35" name="Ink 34">
                  <a:extLst>
                    <a:ext uri="{FF2B5EF4-FFF2-40B4-BE49-F238E27FC236}">
                      <a16:creationId xmlns:a16="http://schemas.microsoft.com/office/drawing/2014/main" id="{8A8F52BB-CB28-10CA-416E-5188CE5DABB4}"/>
                    </a:ext>
                  </a:extLst>
                </p14:cNvPr>
                <p14:cNvContentPartPr/>
                <p14:nvPr/>
              </p14:nvContentPartPr>
              <p14:xfrm>
                <a:off x="8894280" y="6094817"/>
                <a:ext cx="375480" cy="80280"/>
              </p14:xfrm>
            </p:contentPart>
          </mc:Choice>
          <mc:Fallback>
            <p:pic>
              <p:nvPicPr>
                <p:cNvPr id="35" name="Ink 34">
                  <a:extLst>
                    <a:ext uri="{FF2B5EF4-FFF2-40B4-BE49-F238E27FC236}">
                      <a16:creationId xmlns:a16="http://schemas.microsoft.com/office/drawing/2014/main" id="{8A8F52BB-CB28-10CA-416E-5188CE5DABB4}"/>
                    </a:ext>
                  </a:extLst>
                </p:cNvPr>
                <p:cNvPicPr/>
                <p:nvPr/>
              </p:nvPicPr>
              <p:blipFill>
                <a:blip r:embed="rId38"/>
                <a:stretch>
                  <a:fillRect/>
                </a:stretch>
              </p:blipFill>
              <p:spPr>
                <a:xfrm>
                  <a:off x="8876280" y="6077177"/>
                  <a:ext cx="411120" cy="115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9">
              <p14:nvContentPartPr>
                <p14:cNvPr id="36" name="Ink 35">
                  <a:extLst>
                    <a:ext uri="{FF2B5EF4-FFF2-40B4-BE49-F238E27FC236}">
                      <a16:creationId xmlns:a16="http://schemas.microsoft.com/office/drawing/2014/main" id="{0F747116-E9EE-9E30-7AC6-A3ACDF189B74}"/>
                    </a:ext>
                  </a:extLst>
                </p14:cNvPr>
                <p14:cNvContentPartPr/>
                <p14:nvPr/>
              </p14:nvContentPartPr>
              <p14:xfrm>
                <a:off x="9386760" y="5797457"/>
                <a:ext cx="73800" cy="374760"/>
              </p14:xfrm>
            </p:contentPart>
          </mc:Choice>
          <mc:Fallback>
            <p:pic>
              <p:nvPicPr>
                <p:cNvPr id="36" name="Ink 35">
                  <a:extLst>
                    <a:ext uri="{FF2B5EF4-FFF2-40B4-BE49-F238E27FC236}">
                      <a16:creationId xmlns:a16="http://schemas.microsoft.com/office/drawing/2014/main" id="{0F747116-E9EE-9E30-7AC6-A3ACDF189B74}"/>
                    </a:ext>
                  </a:extLst>
                </p:cNvPr>
                <p:cNvPicPr/>
                <p:nvPr/>
              </p:nvPicPr>
              <p:blipFill>
                <a:blip r:embed="rId40"/>
                <a:stretch>
                  <a:fillRect/>
                </a:stretch>
              </p:blipFill>
              <p:spPr>
                <a:xfrm>
                  <a:off x="9369120" y="5779457"/>
                  <a:ext cx="109440" cy="410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1">
              <p14:nvContentPartPr>
                <p14:cNvPr id="37" name="Ink 36">
                  <a:extLst>
                    <a:ext uri="{FF2B5EF4-FFF2-40B4-BE49-F238E27FC236}">
                      <a16:creationId xmlns:a16="http://schemas.microsoft.com/office/drawing/2014/main" id="{2C8A9418-DE6E-A4FF-7A6C-CBB5AF26E8A9}"/>
                    </a:ext>
                  </a:extLst>
                </p14:cNvPr>
                <p14:cNvContentPartPr/>
                <p14:nvPr/>
              </p14:nvContentPartPr>
              <p14:xfrm>
                <a:off x="9547680" y="5992937"/>
                <a:ext cx="241560" cy="46080"/>
              </p14:xfrm>
            </p:contentPart>
          </mc:Choice>
          <mc:Fallback>
            <p:pic>
              <p:nvPicPr>
                <p:cNvPr id="37" name="Ink 36">
                  <a:extLst>
                    <a:ext uri="{FF2B5EF4-FFF2-40B4-BE49-F238E27FC236}">
                      <a16:creationId xmlns:a16="http://schemas.microsoft.com/office/drawing/2014/main" id="{2C8A9418-DE6E-A4FF-7A6C-CBB5AF26E8A9}"/>
                    </a:ext>
                  </a:extLst>
                </p:cNvPr>
                <p:cNvPicPr/>
                <p:nvPr/>
              </p:nvPicPr>
              <p:blipFill>
                <a:blip r:embed="rId42"/>
                <a:stretch>
                  <a:fillRect/>
                </a:stretch>
              </p:blipFill>
              <p:spPr>
                <a:xfrm>
                  <a:off x="9529680" y="5975297"/>
                  <a:ext cx="277200" cy="81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3">
              <p14:nvContentPartPr>
                <p14:cNvPr id="38" name="Ink 37">
                  <a:extLst>
                    <a:ext uri="{FF2B5EF4-FFF2-40B4-BE49-F238E27FC236}">
                      <a16:creationId xmlns:a16="http://schemas.microsoft.com/office/drawing/2014/main" id="{52B7F7C2-7431-DF7C-6334-1A3E5A0B0BAD}"/>
                    </a:ext>
                  </a:extLst>
                </p14:cNvPr>
                <p14:cNvContentPartPr/>
                <p14:nvPr/>
              </p14:nvContentPartPr>
              <p14:xfrm>
                <a:off x="9982200" y="5649137"/>
                <a:ext cx="52200" cy="177480"/>
              </p14:xfrm>
            </p:contentPart>
          </mc:Choice>
          <mc:Fallback>
            <p:pic>
              <p:nvPicPr>
                <p:cNvPr id="38" name="Ink 37">
                  <a:extLst>
                    <a:ext uri="{FF2B5EF4-FFF2-40B4-BE49-F238E27FC236}">
                      <a16:creationId xmlns:a16="http://schemas.microsoft.com/office/drawing/2014/main" id="{52B7F7C2-7431-DF7C-6334-1A3E5A0B0BAD}"/>
                    </a:ext>
                  </a:extLst>
                </p:cNvPr>
                <p:cNvPicPr/>
                <p:nvPr/>
              </p:nvPicPr>
              <p:blipFill>
                <a:blip r:embed="rId44"/>
                <a:stretch>
                  <a:fillRect/>
                </a:stretch>
              </p:blipFill>
              <p:spPr>
                <a:xfrm>
                  <a:off x="9964200" y="5631497"/>
                  <a:ext cx="87840" cy="213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5">
              <p14:nvContentPartPr>
                <p14:cNvPr id="39" name="Ink 38">
                  <a:extLst>
                    <a:ext uri="{FF2B5EF4-FFF2-40B4-BE49-F238E27FC236}">
                      <a16:creationId xmlns:a16="http://schemas.microsoft.com/office/drawing/2014/main" id="{E9B41A9C-F5B7-6DA3-52C8-7728EC24C966}"/>
                    </a:ext>
                  </a:extLst>
                </p14:cNvPr>
                <p14:cNvContentPartPr/>
                <p14:nvPr/>
              </p14:nvContentPartPr>
              <p14:xfrm>
                <a:off x="9870600" y="5806097"/>
                <a:ext cx="446760" cy="79200"/>
              </p14:xfrm>
            </p:contentPart>
          </mc:Choice>
          <mc:Fallback>
            <p:pic>
              <p:nvPicPr>
                <p:cNvPr id="39" name="Ink 38">
                  <a:extLst>
                    <a:ext uri="{FF2B5EF4-FFF2-40B4-BE49-F238E27FC236}">
                      <a16:creationId xmlns:a16="http://schemas.microsoft.com/office/drawing/2014/main" id="{E9B41A9C-F5B7-6DA3-52C8-7728EC24C966}"/>
                    </a:ext>
                  </a:extLst>
                </p:cNvPr>
                <p:cNvPicPr/>
                <p:nvPr/>
              </p:nvPicPr>
              <p:blipFill>
                <a:blip r:embed="rId46"/>
                <a:stretch>
                  <a:fillRect/>
                </a:stretch>
              </p:blipFill>
              <p:spPr>
                <a:xfrm>
                  <a:off x="9852600" y="5788097"/>
                  <a:ext cx="482400" cy="114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7">
              <p14:nvContentPartPr>
                <p14:cNvPr id="40" name="Ink 39">
                  <a:extLst>
                    <a:ext uri="{FF2B5EF4-FFF2-40B4-BE49-F238E27FC236}">
                      <a16:creationId xmlns:a16="http://schemas.microsoft.com/office/drawing/2014/main" id="{9FF7EBFF-2671-1F8B-FBCC-D40DFBB70F52}"/>
                    </a:ext>
                  </a:extLst>
                </p14:cNvPr>
                <p14:cNvContentPartPr/>
                <p14:nvPr/>
              </p14:nvContentPartPr>
              <p14:xfrm>
                <a:off x="10044480" y="5932457"/>
                <a:ext cx="241920" cy="269640"/>
              </p14:xfrm>
            </p:contentPart>
          </mc:Choice>
          <mc:Fallback>
            <p:pic>
              <p:nvPicPr>
                <p:cNvPr id="40" name="Ink 39">
                  <a:extLst>
                    <a:ext uri="{FF2B5EF4-FFF2-40B4-BE49-F238E27FC236}">
                      <a16:creationId xmlns:a16="http://schemas.microsoft.com/office/drawing/2014/main" id="{9FF7EBFF-2671-1F8B-FBCC-D40DFBB70F52}"/>
                    </a:ext>
                  </a:extLst>
                </p:cNvPr>
                <p:cNvPicPr/>
                <p:nvPr/>
              </p:nvPicPr>
              <p:blipFill>
                <a:blip r:embed="rId48"/>
                <a:stretch>
                  <a:fillRect/>
                </a:stretch>
              </p:blipFill>
              <p:spPr>
                <a:xfrm>
                  <a:off x="10026840" y="5914817"/>
                  <a:ext cx="277560" cy="30528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>
        <mc:Choice xmlns:p14="http://schemas.microsoft.com/office/powerpoint/2010/main" Requires="p14">
          <p:contentPart p14:bwMode="auto" r:id="rId49">
            <p14:nvContentPartPr>
              <p14:cNvPr id="42" name="Ink 41">
                <a:extLst>
                  <a:ext uri="{FF2B5EF4-FFF2-40B4-BE49-F238E27FC236}">
                    <a16:creationId xmlns:a16="http://schemas.microsoft.com/office/drawing/2014/main" id="{7A7C6874-ED54-AD92-B5C4-D7D504D1A494}"/>
                  </a:ext>
                </a:extLst>
              </p14:cNvPr>
              <p14:cNvContentPartPr/>
              <p14:nvPr/>
            </p14:nvContentPartPr>
            <p14:xfrm>
              <a:off x="1041600" y="3216257"/>
              <a:ext cx="360" cy="360"/>
            </p14:xfrm>
          </p:contentPart>
        </mc:Choice>
        <mc:Fallback>
          <p:pic>
            <p:nvPicPr>
              <p:cNvPr id="42" name="Ink 41">
                <a:extLst>
                  <a:ext uri="{FF2B5EF4-FFF2-40B4-BE49-F238E27FC236}">
                    <a16:creationId xmlns:a16="http://schemas.microsoft.com/office/drawing/2014/main" id="{7A7C6874-ED54-AD92-B5C4-D7D504D1A494}"/>
                  </a:ext>
                </a:extLst>
              </p:cNvPr>
              <p:cNvPicPr/>
              <p:nvPr/>
            </p:nvPicPr>
            <p:blipFill>
              <a:blip r:embed="rId50"/>
              <a:stretch>
                <a:fillRect/>
              </a:stretch>
            </p:blipFill>
            <p:spPr>
              <a:xfrm>
                <a:off x="1023600" y="3198257"/>
                <a:ext cx="36000" cy="3600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3473759294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7" name="Slide Number Placeholder 5">
            <a:extLst>
              <a:ext uri="{FF2B5EF4-FFF2-40B4-BE49-F238E27FC236}">
                <a16:creationId xmlns:a16="http://schemas.microsoft.com/office/drawing/2014/main" id="{1DCAC879-45D9-4C4A-BAA7-64B056A31340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95AE5164-F8FA-AA4D-8042-520C1A10F3DC}" type="slidenum">
              <a:rPr lang="en-US" altLang="en-US" sz="1200">
                <a:latin typeface="Garamond" panose="02020404030301010803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</a:t>
            </a:fld>
            <a:endParaRPr lang="en-US" altLang="en-US" sz="1200">
              <a:latin typeface="Garamond" panose="02020404030301010803" pitchFamily="18" charset="0"/>
            </a:endParaRPr>
          </a:p>
        </p:txBody>
      </p:sp>
      <p:sp>
        <p:nvSpPr>
          <p:cNvPr id="29698" name="Rectangle 2">
            <a:extLst>
              <a:ext uri="{FF2B5EF4-FFF2-40B4-BE49-F238E27FC236}">
                <a16:creationId xmlns:a16="http://schemas.microsoft.com/office/drawing/2014/main" id="{A5B5D01A-BBFA-304A-A3D6-4A623721464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981201" y="277814"/>
            <a:ext cx="8399463" cy="1139825"/>
          </a:xfrm>
        </p:spPr>
        <p:txBody>
          <a:bodyPr/>
          <a:lstStyle/>
          <a:p>
            <a:pPr eaLnBrk="1" hangingPunct="1"/>
            <a:r>
              <a:rPr lang="en-US" altLang="en-US"/>
              <a:t>Supervised learning process: two steps</a:t>
            </a:r>
          </a:p>
        </p:txBody>
      </p:sp>
      <p:pic>
        <p:nvPicPr>
          <p:cNvPr id="29699" name="Picture 4">
            <a:extLst>
              <a:ext uri="{FF2B5EF4-FFF2-40B4-BE49-F238E27FC236}">
                <a16:creationId xmlns:a16="http://schemas.microsoft.com/office/drawing/2014/main" id="{54E7077E-60A5-A244-A250-FDE0E60E6195}"/>
              </a:ext>
            </a:extLst>
          </p:cNvPr>
          <p:cNvPicPr>
            <a:picLocks noGrp="1" noChangeAspect="1" noChangeArrowheads="1"/>
          </p:cNvPicPr>
          <p:nvPr>
            <p:ph sz="half" idx="1"/>
          </p:nvPr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24597"/>
          <a:stretch/>
        </p:blipFill>
        <p:spPr>
          <a:xfrm>
            <a:off x="1981201" y="4118577"/>
            <a:ext cx="7740650" cy="1520224"/>
          </a:xfrm>
          <a:noFill/>
        </p:spPr>
      </p:pic>
      <p:sp>
        <p:nvSpPr>
          <p:cNvPr id="29700" name="Text Box 6">
            <a:extLst>
              <a:ext uri="{FF2B5EF4-FFF2-40B4-BE49-F238E27FC236}">
                <a16:creationId xmlns:a16="http://schemas.microsoft.com/office/drawing/2014/main" id="{918EF831-F992-5749-A8DC-1B2868597C5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55298" y="1969874"/>
            <a:ext cx="10764995" cy="90024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342900" indent="-3429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10000"/>
              </a:spcBef>
            </a:pPr>
            <a:r>
              <a:rPr lang="en-US" altLang="en-US" sz="2500" dirty="0">
                <a:solidFill>
                  <a:srgbClr val="FF0000"/>
                </a:solidFill>
              </a:rPr>
              <a:t>Learning (training)</a:t>
            </a:r>
            <a:r>
              <a:rPr lang="en-US" altLang="en-US" sz="2500" dirty="0"/>
              <a:t>: learn a model via the </a:t>
            </a:r>
            <a:r>
              <a:rPr lang="en-US" altLang="en-US" sz="2500" dirty="0">
                <a:solidFill>
                  <a:srgbClr val="3333CC"/>
                </a:solidFill>
              </a:rPr>
              <a:t>training data</a:t>
            </a:r>
          </a:p>
          <a:p>
            <a:pPr eaLnBrk="1" hangingPunct="1">
              <a:spcBef>
                <a:spcPct val="10000"/>
              </a:spcBef>
            </a:pPr>
            <a:r>
              <a:rPr lang="en-US" altLang="en-US" sz="2500" dirty="0">
                <a:solidFill>
                  <a:srgbClr val="FF0000"/>
                </a:solidFill>
              </a:rPr>
              <a:t>Testing: </a:t>
            </a:r>
            <a:r>
              <a:rPr lang="en-US" altLang="en-US" sz="2500" dirty="0"/>
              <a:t>test the model via </a:t>
            </a:r>
            <a:r>
              <a:rPr lang="en-US" altLang="en-US" sz="2500" dirty="0">
                <a:solidFill>
                  <a:srgbClr val="3333CC"/>
                </a:solidFill>
              </a:rPr>
              <a:t>test data</a:t>
            </a:r>
            <a:r>
              <a:rPr lang="en-US" altLang="en-US" sz="2500" dirty="0">
                <a:solidFill>
                  <a:srgbClr val="FF0000"/>
                </a:solidFill>
              </a:rPr>
              <a:t> </a:t>
            </a:r>
            <a:r>
              <a:rPr lang="en-US" altLang="en-US" sz="2500" dirty="0"/>
              <a:t>and evaluate the model accuracy</a:t>
            </a:r>
          </a:p>
        </p:txBody>
      </p:sp>
      <p:sp>
        <p:nvSpPr>
          <p:cNvPr id="29701" name="Rectangle 11">
            <a:extLst>
              <a:ext uri="{FF2B5EF4-FFF2-40B4-BE49-F238E27FC236}">
                <a16:creationId xmlns:a16="http://schemas.microsoft.com/office/drawing/2014/main" id="{659553DA-E5EB-9D40-B365-5FA6F7F5331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-276999"/>
            <a:ext cx="370614" cy="553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graphicFrame>
        <p:nvGraphicFramePr>
          <p:cNvPr id="29702" name="Object 10">
            <a:extLst>
              <a:ext uri="{FF2B5EF4-FFF2-40B4-BE49-F238E27FC236}">
                <a16:creationId xmlns:a16="http://schemas.microsoft.com/office/drawing/2014/main" id="{7CE07FF2-E579-FA4F-B12B-D5B499A6D2D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305051" y="3110514"/>
          <a:ext cx="6445250" cy="962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57340500" imgH="8483600" progId="Equation.3">
                  <p:embed/>
                </p:oleObj>
              </mc:Choice>
              <mc:Fallback>
                <p:oleObj name="Equation" r:id="rId3" imgW="57340500" imgH="8483600" progId="Equation.3">
                  <p:embed/>
                  <p:pic>
                    <p:nvPicPr>
                      <p:cNvPr id="29702" name="Object 10">
                        <a:extLst>
                          <a:ext uri="{FF2B5EF4-FFF2-40B4-BE49-F238E27FC236}">
                            <a16:creationId xmlns:a16="http://schemas.microsoft.com/office/drawing/2014/main" id="{7CE07FF2-E579-FA4F-B12B-D5B499A6D2D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05051" y="3110514"/>
                        <a:ext cx="6445250" cy="962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>
            <a:extLst>
              <a:ext uri="{FF2B5EF4-FFF2-40B4-BE49-F238E27FC236}">
                <a16:creationId xmlns:a16="http://schemas.microsoft.com/office/drawing/2014/main" id="{1A25DF5B-06E1-CE49-8A2B-94B9173A1EF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ample of Gini Index</a:t>
            </a:r>
          </a:p>
        </p:txBody>
      </p:sp>
      <p:pic>
        <p:nvPicPr>
          <p:cNvPr id="6" name="Picture 5" descr="Table&#10;&#10;Description automatically generated">
            <a:extLst>
              <a:ext uri="{FF2B5EF4-FFF2-40B4-BE49-F238E27FC236}">
                <a16:creationId xmlns:a16="http://schemas.microsoft.com/office/drawing/2014/main" id="{0DF9BBA2-2B1E-004C-BF41-46E088FA472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81192" y="2017321"/>
            <a:ext cx="4695544" cy="4840679"/>
          </a:xfrm>
          <a:prstGeom prst="rect">
            <a:avLst/>
          </a:prstGeom>
        </p:spPr>
      </p:pic>
      <p:sp>
        <p:nvSpPr>
          <p:cNvPr id="7" name="TextBox 6">
            <a:extLst>
              <a:ext uri="{FF2B5EF4-FFF2-40B4-BE49-F238E27FC236}">
                <a16:creationId xmlns:a16="http://schemas.microsoft.com/office/drawing/2014/main" id="{E66352D1-79A8-9541-A7C2-8880AE5499D7}"/>
              </a:ext>
            </a:extLst>
          </p:cNvPr>
          <p:cNvSpPr txBox="1"/>
          <p:nvPr/>
        </p:nvSpPr>
        <p:spPr>
          <a:xfrm>
            <a:off x="5470070" y="2155371"/>
            <a:ext cx="6557807" cy="429861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fontAlgn="base">
              <a:spcBef>
                <a:spcPts val="200"/>
              </a:spcBef>
              <a:spcAft>
                <a:spcPts val="200"/>
              </a:spcAft>
            </a:pPr>
            <a:r>
              <a:rPr lang="en-US" sz="2000" dirty="0"/>
              <a:t>P(Past Trend=Positive): 6/10</a:t>
            </a:r>
          </a:p>
          <a:p>
            <a:pPr fontAlgn="base">
              <a:spcBef>
                <a:spcPts val="200"/>
              </a:spcBef>
              <a:spcAft>
                <a:spcPts val="200"/>
              </a:spcAft>
            </a:pPr>
            <a:r>
              <a:rPr lang="en-US" sz="2000" dirty="0"/>
              <a:t>P(Past Trend=Negative): 4/10</a:t>
            </a:r>
          </a:p>
          <a:p>
            <a:pPr fontAlgn="base">
              <a:spcBef>
                <a:spcPts val="200"/>
              </a:spcBef>
              <a:spcAft>
                <a:spcPts val="200"/>
              </a:spcAft>
            </a:pPr>
            <a:r>
              <a:rPr lang="en-US" sz="2000" dirty="0"/>
              <a:t>If (Past Trend = Positive &amp; Return = Up), probability = 4/6</a:t>
            </a:r>
          </a:p>
          <a:p>
            <a:pPr fontAlgn="base">
              <a:spcBef>
                <a:spcPts val="200"/>
              </a:spcBef>
              <a:spcAft>
                <a:spcPts val="200"/>
              </a:spcAft>
            </a:pPr>
            <a:r>
              <a:rPr lang="en-US" sz="2000" dirty="0"/>
              <a:t>If (Past Trend = Positive &amp; Return = Down), probability = 2/6</a:t>
            </a:r>
          </a:p>
          <a:p>
            <a:pPr fontAlgn="base">
              <a:spcBef>
                <a:spcPts val="200"/>
              </a:spcBef>
              <a:spcAft>
                <a:spcPts val="200"/>
              </a:spcAft>
            </a:pPr>
            <a:r>
              <a:rPr lang="en-US" sz="2000" dirty="0"/>
              <a:t>Gini index = 1 - ((4/6)^2 + (2/6)^2) = 0.45</a:t>
            </a:r>
          </a:p>
          <a:p>
            <a:pPr fontAlgn="base">
              <a:spcBef>
                <a:spcPts val="200"/>
              </a:spcBef>
              <a:spcAft>
                <a:spcPts val="200"/>
              </a:spcAft>
            </a:pPr>
            <a:r>
              <a:rPr lang="en-US" sz="2000" dirty="0"/>
              <a:t>If (Past Trend = Negative &amp; Return = Up), probability = 0</a:t>
            </a:r>
          </a:p>
          <a:p>
            <a:pPr fontAlgn="base">
              <a:spcBef>
                <a:spcPts val="200"/>
              </a:spcBef>
              <a:spcAft>
                <a:spcPts val="200"/>
              </a:spcAft>
            </a:pPr>
            <a:r>
              <a:rPr lang="en-US" sz="2000" dirty="0"/>
              <a:t>If (Past Trend = Negative &amp; Return = Down), probability = 4/4</a:t>
            </a:r>
          </a:p>
          <a:p>
            <a:pPr fontAlgn="base">
              <a:spcBef>
                <a:spcPts val="200"/>
              </a:spcBef>
              <a:spcAft>
                <a:spcPts val="200"/>
              </a:spcAft>
            </a:pPr>
            <a:r>
              <a:rPr lang="en-US" sz="2000" dirty="0"/>
              <a:t>Gini index = 1 - ((0)^2 + (4/4)^2) = 0</a:t>
            </a:r>
          </a:p>
          <a:p>
            <a:pPr fontAlgn="base">
              <a:spcBef>
                <a:spcPts val="200"/>
              </a:spcBef>
              <a:spcAft>
                <a:spcPts val="200"/>
              </a:spcAft>
            </a:pPr>
            <a:r>
              <a:rPr lang="en-US" sz="2000" dirty="0"/>
              <a:t>Weighted sum of the Gini Indices can be calculated as follows:</a:t>
            </a:r>
          </a:p>
          <a:p>
            <a:pPr fontAlgn="base">
              <a:spcBef>
                <a:spcPts val="200"/>
              </a:spcBef>
              <a:spcAft>
                <a:spcPts val="200"/>
              </a:spcAft>
            </a:pPr>
            <a:r>
              <a:rPr lang="en-US" sz="2000" b="1" dirty="0"/>
              <a:t>Gini Index for Past Trend = (6/10)</a:t>
            </a:r>
            <a:r>
              <a:rPr lang="en-US" sz="2000" b="1" i="1" dirty="0"/>
              <a:t>0.45 + (4/10)</a:t>
            </a:r>
            <a:r>
              <a:rPr lang="en-US" sz="2000" b="1" dirty="0"/>
              <a:t>0 = 0.27</a:t>
            </a:r>
            <a:endParaRPr lang="en-US" sz="2000" dirty="0"/>
          </a:p>
          <a:p>
            <a:pPr>
              <a:spcBef>
                <a:spcPts val="200"/>
              </a:spcBef>
              <a:spcAft>
                <a:spcPts val="200"/>
              </a:spcAft>
            </a:pPr>
            <a:endParaRPr lang="en-US" sz="2000" dirty="0"/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4">
            <p14:nvContentPartPr>
              <p14:cNvPr id="384" name="Ink 383">
                <a:extLst>
                  <a:ext uri="{FF2B5EF4-FFF2-40B4-BE49-F238E27FC236}">
                    <a16:creationId xmlns:a16="http://schemas.microsoft.com/office/drawing/2014/main" id="{5A5C3860-1B0E-9945-A349-9690E9D4229E}"/>
                  </a:ext>
                </a:extLst>
              </p14:cNvPr>
              <p14:cNvContentPartPr/>
              <p14:nvPr/>
            </p14:nvContentPartPr>
            <p14:xfrm>
              <a:off x="10884983" y="6021870"/>
              <a:ext cx="360" cy="360"/>
            </p14:xfrm>
          </p:contentPart>
        </mc:Choice>
        <mc:Fallback xmlns="">
          <p:pic>
            <p:nvPicPr>
              <p:cNvPr id="384" name="Ink 383">
                <a:extLst>
                  <a:ext uri="{FF2B5EF4-FFF2-40B4-BE49-F238E27FC236}">
                    <a16:creationId xmlns:a16="http://schemas.microsoft.com/office/drawing/2014/main" id="{5A5C3860-1B0E-9945-A349-9690E9D4229E}"/>
                  </a:ext>
                </a:extLst>
              </p:cNvPr>
              <p:cNvPicPr/>
              <p:nvPr/>
            </p:nvPicPr>
            <p:blipFill>
              <a:blip r:embed="rId24"/>
              <a:stretch>
                <a:fillRect/>
              </a:stretch>
            </p:blipFill>
            <p:spPr>
              <a:xfrm>
                <a:off x="10876343" y="6013230"/>
                <a:ext cx="18000" cy="180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5">
            <p14:nvContentPartPr>
              <p14:cNvPr id="409" name="Ink 408">
                <a:extLst>
                  <a:ext uri="{FF2B5EF4-FFF2-40B4-BE49-F238E27FC236}">
                    <a16:creationId xmlns:a16="http://schemas.microsoft.com/office/drawing/2014/main" id="{FAB547F3-601A-AE4F-AC3D-EFEF5DA91D0A}"/>
                  </a:ext>
                </a:extLst>
              </p14:cNvPr>
              <p14:cNvContentPartPr/>
              <p14:nvPr/>
            </p14:nvContentPartPr>
            <p14:xfrm>
              <a:off x="10933906" y="5520030"/>
              <a:ext cx="4680" cy="12240"/>
            </p14:xfrm>
          </p:contentPart>
        </mc:Choice>
        <mc:Fallback xmlns="">
          <p:pic>
            <p:nvPicPr>
              <p:cNvPr id="409" name="Ink 408">
                <a:extLst>
                  <a:ext uri="{FF2B5EF4-FFF2-40B4-BE49-F238E27FC236}">
                    <a16:creationId xmlns:a16="http://schemas.microsoft.com/office/drawing/2014/main" id="{FAB547F3-601A-AE4F-AC3D-EFEF5DA91D0A}"/>
                  </a:ext>
                </a:extLst>
              </p:cNvPr>
              <p:cNvPicPr/>
              <p:nvPr/>
            </p:nvPicPr>
            <p:blipFill>
              <a:blip r:embed="rId150"/>
              <a:stretch>
                <a:fillRect/>
              </a:stretch>
            </p:blipFill>
            <p:spPr>
              <a:xfrm>
                <a:off x="10925266" y="5511030"/>
                <a:ext cx="22320" cy="298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51">
            <p14:nvContentPartPr>
              <p14:cNvPr id="37" name="Ink 36">
                <a:extLst>
                  <a:ext uri="{FF2B5EF4-FFF2-40B4-BE49-F238E27FC236}">
                    <a16:creationId xmlns:a16="http://schemas.microsoft.com/office/drawing/2014/main" id="{558103DB-7D83-1C6E-5634-BDB8EB255A94}"/>
                  </a:ext>
                </a:extLst>
              </p14:cNvPr>
              <p14:cNvContentPartPr/>
              <p14:nvPr/>
            </p14:nvContentPartPr>
            <p14:xfrm>
              <a:off x="824378" y="2661671"/>
              <a:ext cx="4153320" cy="66240"/>
            </p14:xfrm>
          </p:contentPart>
        </mc:Choice>
        <mc:Fallback>
          <p:pic>
            <p:nvPicPr>
              <p:cNvPr id="37" name="Ink 36">
                <a:extLst>
                  <a:ext uri="{FF2B5EF4-FFF2-40B4-BE49-F238E27FC236}">
                    <a16:creationId xmlns:a16="http://schemas.microsoft.com/office/drawing/2014/main" id="{558103DB-7D83-1C6E-5634-BDB8EB255A94}"/>
                  </a:ext>
                </a:extLst>
              </p:cNvPr>
              <p:cNvPicPr/>
              <p:nvPr/>
            </p:nvPicPr>
            <p:blipFill>
              <a:blip r:embed="rId152"/>
              <a:stretch>
                <a:fillRect/>
              </a:stretch>
            </p:blipFill>
            <p:spPr>
              <a:xfrm>
                <a:off x="788378" y="2589671"/>
                <a:ext cx="4224960" cy="2098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53">
            <p14:nvContentPartPr>
              <p14:cNvPr id="38" name="Ink 37">
                <a:extLst>
                  <a:ext uri="{FF2B5EF4-FFF2-40B4-BE49-F238E27FC236}">
                    <a16:creationId xmlns:a16="http://schemas.microsoft.com/office/drawing/2014/main" id="{4011BCED-9774-EB2D-AF8B-D2AF9E0EA3D5}"/>
                  </a:ext>
                </a:extLst>
              </p14:cNvPr>
              <p14:cNvContentPartPr/>
              <p14:nvPr/>
            </p14:nvContentPartPr>
            <p14:xfrm>
              <a:off x="825818" y="3554471"/>
              <a:ext cx="4167720" cy="25200"/>
            </p14:xfrm>
          </p:contentPart>
        </mc:Choice>
        <mc:Fallback>
          <p:pic>
            <p:nvPicPr>
              <p:cNvPr id="38" name="Ink 37">
                <a:extLst>
                  <a:ext uri="{FF2B5EF4-FFF2-40B4-BE49-F238E27FC236}">
                    <a16:creationId xmlns:a16="http://schemas.microsoft.com/office/drawing/2014/main" id="{4011BCED-9774-EB2D-AF8B-D2AF9E0EA3D5}"/>
                  </a:ext>
                </a:extLst>
              </p:cNvPr>
              <p:cNvPicPr/>
              <p:nvPr/>
            </p:nvPicPr>
            <p:blipFill>
              <a:blip r:embed="rId154"/>
              <a:stretch>
                <a:fillRect/>
              </a:stretch>
            </p:blipFill>
            <p:spPr>
              <a:xfrm>
                <a:off x="789818" y="3482471"/>
                <a:ext cx="4239360" cy="1688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55">
            <p14:nvContentPartPr>
              <p14:cNvPr id="39" name="Ink 38">
                <a:extLst>
                  <a:ext uri="{FF2B5EF4-FFF2-40B4-BE49-F238E27FC236}">
                    <a16:creationId xmlns:a16="http://schemas.microsoft.com/office/drawing/2014/main" id="{A330ACBF-3530-CA17-3A1F-6A22E220B999}"/>
                  </a:ext>
                </a:extLst>
              </p14:cNvPr>
              <p14:cNvContentPartPr/>
              <p14:nvPr/>
            </p14:nvContentPartPr>
            <p14:xfrm>
              <a:off x="850658" y="3925271"/>
              <a:ext cx="4050000" cy="128880"/>
            </p14:xfrm>
          </p:contentPart>
        </mc:Choice>
        <mc:Fallback>
          <p:pic>
            <p:nvPicPr>
              <p:cNvPr id="39" name="Ink 38">
                <a:extLst>
                  <a:ext uri="{FF2B5EF4-FFF2-40B4-BE49-F238E27FC236}">
                    <a16:creationId xmlns:a16="http://schemas.microsoft.com/office/drawing/2014/main" id="{A330ACBF-3530-CA17-3A1F-6A22E220B999}"/>
                  </a:ext>
                </a:extLst>
              </p:cNvPr>
              <p:cNvPicPr/>
              <p:nvPr/>
            </p:nvPicPr>
            <p:blipFill>
              <a:blip r:embed="rId156"/>
              <a:stretch>
                <a:fillRect/>
              </a:stretch>
            </p:blipFill>
            <p:spPr>
              <a:xfrm>
                <a:off x="814658" y="3853271"/>
                <a:ext cx="4121640" cy="2725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57">
            <p14:nvContentPartPr>
              <p14:cNvPr id="40" name="Ink 39">
                <a:extLst>
                  <a:ext uri="{FF2B5EF4-FFF2-40B4-BE49-F238E27FC236}">
                    <a16:creationId xmlns:a16="http://schemas.microsoft.com/office/drawing/2014/main" id="{6A54979D-E7B5-6380-4003-DEEAF4760ABD}"/>
                  </a:ext>
                </a:extLst>
              </p14:cNvPr>
              <p14:cNvContentPartPr/>
              <p14:nvPr/>
            </p14:nvContentPartPr>
            <p14:xfrm>
              <a:off x="788378" y="4798271"/>
              <a:ext cx="4385520" cy="123120"/>
            </p14:xfrm>
          </p:contentPart>
        </mc:Choice>
        <mc:Fallback>
          <p:pic>
            <p:nvPicPr>
              <p:cNvPr id="40" name="Ink 39">
                <a:extLst>
                  <a:ext uri="{FF2B5EF4-FFF2-40B4-BE49-F238E27FC236}">
                    <a16:creationId xmlns:a16="http://schemas.microsoft.com/office/drawing/2014/main" id="{6A54979D-E7B5-6380-4003-DEEAF4760ABD}"/>
                  </a:ext>
                </a:extLst>
              </p:cNvPr>
              <p:cNvPicPr/>
              <p:nvPr/>
            </p:nvPicPr>
            <p:blipFill>
              <a:blip r:embed="rId158"/>
              <a:stretch>
                <a:fillRect/>
              </a:stretch>
            </p:blipFill>
            <p:spPr>
              <a:xfrm>
                <a:off x="752738" y="4726631"/>
                <a:ext cx="4457160" cy="2667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59">
            <p14:nvContentPartPr>
              <p14:cNvPr id="41" name="Ink 40">
                <a:extLst>
                  <a:ext uri="{FF2B5EF4-FFF2-40B4-BE49-F238E27FC236}">
                    <a16:creationId xmlns:a16="http://schemas.microsoft.com/office/drawing/2014/main" id="{B4C0A823-A0F5-B00F-FC55-67C1524F014C}"/>
                  </a:ext>
                </a:extLst>
              </p14:cNvPr>
              <p14:cNvContentPartPr/>
              <p14:nvPr/>
            </p14:nvContentPartPr>
            <p14:xfrm>
              <a:off x="844898" y="6075191"/>
              <a:ext cx="4253040" cy="59040"/>
            </p14:xfrm>
          </p:contentPart>
        </mc:Choice>
        <mc:Fallback>
          <p:pic>
            <p:nvPicPr>
              <p:cNvPr id="41" name="Ink 40">
                <a:extLst>
                  <a:ext uri="{FF2B5EF4-FFF2-40B4-BE49-F238E27FC236}">
                    <a16:creationId xmlns:a16="http://schemas.microsoft.com/office/drawing/2014/main" id="{B4C0A823-A0F5-B00F-FC55-67C1524F014C}"/>
                  </a:ext>
                </a:extLst>
              </p:cNvPr>
              <p:cNvPicPr/>
              <p:nvPr/>
            </p:nvPicPr>
            <p:blipFill>
              <a:blip r:embed="rId160"/>
              <a:stretch>
                <a:fillRect/>
              </a:stretch>
            </p:blipFill>
            <p:spPr>
              <a:xfrm>
                <a:off x="808898" y="6003551"/>
                <a:ext cx="4324680" cy="2026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61">
            <p14:nvContentPartPr>
              <p14:cNvPr id="42" name="Ink 41">
                <a:extLst>
                  <a:ext uri="{FF2B5EF4-FFF2-40B4-BE49-F238E27FC236}">
                    <a16:creationId xmlns:a16="http://schemas.microsoft.com/office/drawing/2014/main" id="{B21B8996-4F4A-2FA6-86C9-42409379816D}"/>
                  </a:ext>
                </a:extLst>
              </p14:cNvPr>
              <p14:cNvContentPartPr/>
              <p14:nvPr/>
            </p14:nvContentPartPr>
            <p14:xfrm>
              <a:off x="843098" y="6518711"/>
              <a:ext cx="4250880" cy="69840"/>
            </p14:xfrm>
          </p:contentPart>
        </mc:Choice>
        <mc:Fallback>
          <p:pic>
            <p:nvPicPr>
              <p:cNvPr id="42" name="Ink 41">
                <a:extLst>
                  <a:ext uri="{FF2B5EF4-FFF2-40B4-BE49-F238E27FC236}">
                    <a16:creationId xmlns:a16="http://schemas.microsoft.com/office/drawing/2014/main" id="{B21B8996-4F4A-2FA6-86C9-42409379816D}"/>
                  </a:ext>
                </a:extLst>
              </p:cNvPr>
              <p:cNvPicPr/>
              <p:nvPr/>
            </p:nvPicPr>
            <p:blipFill>
              <a:blip r:embed="rId162"/>
              <a:stretch>
                <a:fillRect/>
              </a:stretch>
            </p:blipFill>
            <p:spPr>
              <a:xfrm>
                <a:off x="807458" y="6447071"/>
                <a:ext cx="4322520" cy="2134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63">
            <p14:nvContentPartPr>
              <p14:cNvPr id="43" name="Ink 42">
                <a:extLst>
                  <a:ext uri="{FF2B5EF4-FFF2-40B4-BE49-F238E27FC236}">
                    <a16:creationId xmlns:a16="http://schemas.microsoft.com/office/drawing/2014/main" id="{2DFAAAEB-D47B-810B-92EF-717D1317E6A7}"/>
                  </a:ext>
                </a:extLst>
              </p14:cNvPr>
              <p14:cNvContentPartPr/>
              <p14:nvPr/>
            </p14:nvContentPartPr>
            <p14:xfrm>
              <a:off x="4508258" y="2596871"/>
              <a:ext cx="445680" cy="299520"/>
            </p14:xfrm>
          </p:contentPart>
        </mc:Choice>
        <mc:Fallback>
          <p:pic>
            <p:nvPicPr>
              <p:cNvPr id="43" name="Ink 42">
                <a:extLst>
                  <a:ext uri="{FF2B5EF4-FFF2-40B4-BE49-F238E27FC236}">
                    <a16:creationId xmlns:a16="http://schemas.microsoft.com/office/drawing/2014/main" id="{2DFAAAEB-D47B-810B-92EF-717D1317E6A7}"/>
                  </a:ext>
                </a:extLst>
              </p:cNvPr>
              <p:cNvPicPr/>
              <p:nvPr/>
            </p:nvPicPr>
            <p:blipFill>
              <a:blip r:embed="rId164"/>
              <a:stretch>
                <a:fillRect/>
              </a:stretch>
            </p:blipFill>
            <p:spPr>
              <a:xfrm>
                <a:off x="4490258" y="2578871"/>
                <a:ext cx="481320" cy="3351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65">
            <p14:nvContentPartPr>
              <p14:cNvPr id="44" name="Ink 43">
                <a:extLst>
                  <a:ext uri="{FF2B5EF4-FFF2-40B4-BE49-F238E27FC236}">
                    <a16:creationId xmlns:a16="http://schemas.microsoft.com/office/drawing/2014/main" id="{283ADE00-DA49-522F-1CF3-92615F8A105C}"/>
                  </a:ext>
                </a:extLst>
              </p14:cNvPr>
              <p14:cNvContentPartPr/>
              <p14:nvPr/>
            </p14:nvContentPartPr>
            <p14:xfrm>
              <a:off x="4340498" y="3354311"/>
              <a:ext cx="719640" cy="853920"/>
            </p14:xfrm>
          </p:contentPart>
        </mc:Choice>
        <mc:Fallback>
          <p:pic>
            <p:nvPicPr>
              <p:cNvPr id="44" name="Ink 43">
                <a:extLst>
                  <a:ext uri="{FF2B5EF4-FFF2-40B4-BE49-F238E27FC236}">
                    <a16:creationId xmlns:a16="http://schemas.microsoft.com/office/drawing/2014/main" id="{283ADE00-DA49-522F-1CF3-92615F8A105C}"/>
                  </a:ext>
                </a:extLst>
              </p:cNvPr>
              <p:cNvPicPr/>
              <p:nvPr/>
            </p:nvPicPr>
            <p:blipFill>
              <a:blip r:embed="rId166"/>
              <a:stretch>
                <a:fillRect/>
              </a:stretch>
            </p:blipFill>
            <p:spPr>
              <a:xfrm>
                <a:off x="4322498" y="3336671"/>
                <a:ext cx="755280" cy="8895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67">
            <p14:nvContentPartPr>
              <p14:cNvPr id="45" name="Ink 44">
                <a:extLst>
                  <a:ext uri="{FF2B5EF4-FFF2-40B4-BE49-F238E27FC236}">
                    <a16:creationId xmlns:a16="http://schemas.microsoft.com/office/drawing/2014/main" id="{DA6CB321-0847-F544-8CC7-D85E5ACE6688}"/>
                  </a:ext>
                </a:extLst>
              </p14:cNvPr>
              <p14:cNvContentPartPr/>
              <p14:nvPr/>
            </p14:nvContentPartPr>
            <p14:xfrm>
              <a:off x="4411778" y="4715471"/>
              <a:ext cx="619560" cy="300960"/>
            </p14:xfrm>
          </p:contentPart>
        </mc:Choice>
        <mc:Fallback>
          <p:pic>
            <p:nvPicPr>
              <p:cNvPr id="45" name="Ink 44">
                <a:extLst>
                  <a:ext uri="{FF2B5EF4-FFF2-40B4-BE49-F238E27FC236}">
                    <a16:creationId xmlns:a16="http://schemas.microsoft.com/office/drawing/2014/main" id="{DA6CB321-0847-F544-8CC7-D85E5ACE6688}"/>
                  </a:ext>
                </a:extLst>
              </p:cNvPr>
              <p:cNvPicPr/>
              <p:nvPr/>
            </p:nvPicPr>
            <p:blipFill>
              <a:blip r:embed="rId168"/>
              <a:stretch>
                <a:fillRect/>
              </a:stretch>
            </p:blipFill>
            <p:spPr>
              <a:xfrm>
                <a:off x="4393778" y="4697831"/>
                <a:ext cx="655200" cy="3366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69">
            <p14:nvContentPartPr>
              <p14:cNvPr id="46" name="Ink 45">
                <a:extLst>
                  <a:ext uri="{FF2B5EF4-FFF2-40B4-BE49-F238E27FC236}">
                    <a16:creationId xmlns:a16="http://schemas.microsoft.com/office/drawing/2014/main" id="{A1B5DF7C-3B4E-06DF-AF2B-26902D2C5090}"/>
                  </a:ext>
                </a:extLst>
              </p14:cNvPr>
              <p14:cNvContentPartPr/>
              <p14:nvPr/>
            </p14:nvContentPartPr>
            <p14:xfrm>
              <a:off x="4521218" y="5976911"/>
              <a:ext cx="491400" cy="259920"/>
            </p14:xfrm>
          </p:contentPart>
        </mc:Choice>
        <mc:Fallback>
          <p:pic>
            <p:nvPicPr>
              <p:cNvPr id="46" name="Ink 45">
                <a:extLst>
                  <a:ext uri="{FF2B5EF4-FFF2-40B4-BE49-F238E27FC236}">
                    <a16:creationId xmlns:a16="http://schemas.microsoft.com/office/drawing/2014/main" id="{A1B5DF7C-3B4E-06DF-AF2B-26902D2C5090}"/>
                  </a:ext>
                </a:extLst>
              </p:cNvPr>
              <p:cNvPicPr/>
              <p:nvPr/>
            </p:nvPicPr>
            <p:blipFill>
              <a:blip r:embed="rId170"/>
              <a:stretch>
                <a:fillRect/>
              </a:stretch>
            </p:blipFill>
            <p:spPr>
              <a:xfrm>
                <a:off x="4503218" y="5958911"/>
                <a:ext cx="527040" cy="2955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71">
            <p14:nvContentPartPr>
              <p14:cNvPr id="47" name="Ink 46">
                <a:extLst>
                  <a:ext uri="{FF2B5EF4-FFF2-40B4-BE49-F238E27FC236}">
                    <a16:creationId xmlns:a16="http://schemas.microsoft.com/office/drawing/2014/main" id="{CB1B1E6A-093C-19F4-7E74-B102877985A0}"/>
                  </a:ext>
                </a:extLst>
              </p14:cNvPr>
              <p14:cNvContentPartPr/>
              <p14:nvPr/>
            </p14:nvContentPartPr>
            <p14:xfrm>
              <a:off x="4495298" y="6378311"/>
              <a:ext cx="429120" cy="266400"/>
            </p14:xfrm>
          </p:contentPart>
        </mc:Choice>
        <mc:Fallback>
          <p:pic>
            <p:nvPicPr>
              <p:cNvPr id="47" name="Ink 46">
                <a:extLst>
                  <a:ext uri="{FF2B5EF4-FFF2-40B4-BE49-F238E27FC236}">
                    <a16:creationId xmlns:a16="http://schemas.microsoft.com/office/drawing/2014/main" id="{CB1B1E6A-093C-19F4-7E74-B102877985A0}"/>
                  </a:ext>
                </a:extLst>
              </p:cNvPr>
              <p:cNvPicPr/>
              <p:nvPr/>
            </p:nvPicPr>
            <p:blipFill>
              <a:blip r:embed="rId172"/>
              <a:stretch>
                <a:fillRect/>
              </a:stretch>
            </p:blipFill>
            <p:spPr>
              <a:xfrm>
                <a:off x="4477298" y="6360671"/>
                <a:ext cx="464760" cy="302040"/>
              </a:xfrm>
              <a:prstGeom prst="rect">
                <a:avLst/>
              </a:prstGeom>
            </p:spPr>
          </p:pic>
        </mc:Fallback>
      </mc:AlternateContent>
      <p:grpSp>
        <p:nvGrpSpPr>
          <p:cNvPr id="70" name="Group 69">
            <a:extLst>
              <a:ext uri="{FF2B5EF4-FFF2-40B4-BE49-F238E27FC236}">
                <a16:creationId xmlns:a16="http://schemas.microsoft.com/office/drawing/2014/main" id="{569D6300-270B-B1DA-0870-CA564DB083A5}"/>
              </a:ext>
            </a:extLst>
          </p:cNvPr>
          <p:cNvGrpSpPr/>
          <p:nvPr/>
        </p:nvGrpSpPr>
        <p:grpSpPr>
          <a:xfrm>
            <a:off x="9829418" y="6163751"/>
            <a:ext cx="405720" cy="401400"/>
            <a:chOff x="9829418" y="6163751"/>
            <a:chExt cx="405720" cy="40140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73">
              <p14:nvContentPartPr>
                <p14:cNvPr id="67" name="Ink 66">
                  <a:extLst>
                    <a:ext uri="{FF2B5EF4-FFF2-40B4-BE49-F238E27FC236}">
                      <a16:creationId xmlns:a16="http://schemas.microsoft.com/office/drawing/2014/main" id="{51F4180C-9DF9-FB43-6FB1-D7D029828E19}"/>
                    </a:ext>
                  </a:extLst>
                </p14:cNvPr>
                <p14:cNvContentPartPr/>
                <p14:nvPr/>
              </p14:nvContentPartPr>
              <p14:xfrm>
                <a:off x="9829418" y="6246911"/>
                <a:ext cx="9000" cy="207720"/>
              </p14:xfrm>
            </p:contentPart>
          </mc:Choice>
          <mc:Fallback>
            <p:pic>
              <p:nvPicPr>
                <p:cNvPr id="67" name="Ink 66">
                  <a:extLst>
                    <a:ext uri="{FF2B5EF4-FFF2-40B4-BE49-F238E27FC236}">
                      <a16:creationId xmlns:a16="http://schemas.microsoft.com/office/drawing/2014/main" id="{51F4180C-9DF9-FB43-6FB1-D7D029828E19}"/>
                    </a:ext>
                  </a:extLst>
                </p:cNvPr>
                <p:cNvPicPr/>
                <p:nvPr/>
              </p:nvPicPr>
              <p:blipFill>
                <a:blip r:embed="rId174"/>
                <a:stretch>
                  <a:fillRect/>
                </a:stretch>
              </p:blipFill>
              <p:spPr>
                <a:xfrm>
                  <a:off x="9820418" y="6238271"/>
                  <a:ext cx="26640" cy="225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75">
              <p14:nvContentPartPr>
                <p14:cNvPr id="68" name="Ink 67">
                  <a:extLst>
                    <a:ext uri="{FF2B5EF4-FFF2-40B4-BE49-F238E27FC236}">
                      <a16:creationId xmlns:a16="http://schemas.microsoft.com/office/drawing/2014/main" id="{AFBD9B6D-AF50-24F2-D389-AD52FFBBBC24}"/>
                    </a:ext>
                  </a:extLst>
                </p14:cNvPr>
                <p14:cNvContentPartPr/>
                <p14:nvPr/>
              </p14:nvContentPartPr>
              <p14:xfrm>
                <a:off x="9914738" y="6343031"/>
                <a:ext cx="167400" cy="33480"/>
              </p14:xfrm>
            </p:contentPart>
          </mc:Choice>
          <mc:Fallback>
            <p:pic>
              <p:nvPicPr>
                <p:cNvPr id="68" name="Ink 67">
                  <a:extLst>
                    <a:ext uri="{FF2B5EF4-FFF2-40B4-BE49-F238E27FC236}">
                      <a16:creationId xmlns:a16="http://schemas.microsoft.com/office/drawing/2014/main" id="{AFBD9B6D-AF50-24F2-D389-AD52FFBBBC24}"/>
                    </a:ext>
                  </a:extLst>
                </p:cNvPr>
                <p:cNvPicPr/>
                <p:nvPr/>
              </p:nvPicPr>
              <p:blipFill>
                <a:blip r:embed="rId176"/>
                <a:stretch>
                  <a:fillRect/>
                </a:stretch>
              </p:blipFill>
              <p:spPr>
                <a:xfrm>
                  <a:off x="9905738" y="6334031"/>
                  <a:ext cx="185040" cy="51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77">
              <p14:nvContentPartPr>
                <p14:cNvPr id="69" name="Ink 68">
                  <a:extLst>
                    <a:ext uri="{FF2B5EF4-FFF2-40B4-BE49-F238E27FC236}">
                      <a16:creationId xmlns:a16="http://schemas.microsoft.com/office/drawing/2014/main" id="{25B4E3FE-9668-E4A6-B81E-0A06D29B635F}"/>
                    </a:ext>
                  </a:extLst>
                </p14:cNvPr>
                <p14:cNvContentPartPr/>
                <p14:nvPr/>
              </p14:nvContentPartPr>
              <p14:xfrm>
                <a:off x="10146218" y="6163751"/>
                <a:ext cx="88920" cy="401400"/>
              </p14:xfrm>
            </p:contentPart>
          </mc:Choice>
          <mc:Fallback>
            <p:pic>
              <p:nvPicPr>
                <p:cNvPr id="69" name="Ink 68">
                  <a:extLst>
                    <a:ext uri="{FF2B5EF4-FFF2-40B4-BE49-F238E27FC236}">
                      <a16:creationId xmlns:a16="http://schemas.microsoft.com/office/drawing/2014/main" id="{25B4E3FE-9668-E4A6-B81E-0A06D29B635F}"/>
                    </a:ext>
                  </a:extLst>
                </p:cNvPr>
                <p:cNvPicPr/>
                <p:nvPr/>
              </p:nvPicPr>
              <p:blipFill>
                <a:blip r:embed="rId178"/>
                <a:stretch>
                  <a:fillRect/>
                </a:stretch>
              </p:blipFill>
              <p:spPr>
                <a:xfrm>
                  <a:off x="10137578" y="6155111"/>
                  <a:ext cx="106560" cy="4190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93" name="Group 92">
            <a:extLst>
              <a:ext uri="{FF2B5EF4-FFF2-40B4-BE49-F238E27FC236}">
                <a16:creationId xmlns:a16="http://schemas.microsoft.com/office/drawing/2014/main" id="{E06F358A-1885-52FD-39FE-A37612D6EF6A}"/>
              </a:ext>
            </a:extLst>
          </p:cNvPr>
          <p:cNvGrpSpPr/>
          <p:nvPr/>
        </p:nvGrpSpPr>
        <p:grpSpPr>
          <a:xfrm>
            <a:off x="10362218" y="6094271"/>
            <a:ext cx="2168640" cy="559080"/>
            <a:chOff x="10362218" y="6094271"/>
            <a:chExt cx="2168640" cy="55908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79">
              <p14:nvContentPartPr>
                <p14:cNvPr id="71" name="Ink 70">
                  <a:extLst>
                    <a:ext uri="{FF2B5EF4-FFF2-40B4-BE49-F238E27FC236}">
                      <a16:creationId xmlns:a16="http://schemas.microsoft.com/office/drawing/2014/main" id="{B1365D21-7680-7183-4C0E-D3F6B9A01FE4}"/>
                    </a:ext>
                  </a:extLst>
                </p14:cNvPr>
                <p14:cNvContentPartPr/>
                <p14:nvPr/>
              </p14:nvContentPartPr>
              <p14:xfrm>
                <a:off x="10362218" y="6230351"/>
                <a:ext cx="42840" cy="286560"/>
              </p14:xfrm>
            </p:contentPart>
          </mc:Choice>
          <mc:Fallback>
            <p:pic>
              <p:nvPicPr>
                <p:cNvPr id="71" name="Ink 70">
                  <a:extLst>
                    <a:ext uri="{FF2B5EF4-FFF2-40B4-BE49-F238E27FC236}">
                      <a16:creationId xmlns:a16="http://schemas.microsoft.com/office/drawing/2014/main" id="{B1365D21-7680-7183-4C0E-D3F6B9A01FE4}"/>
                    </a:ext>
                  </a:extLst>
                </p:cNvPr>
                <p:cNvPicPr/>
                <p:nvPr/>
              </p:nvPicPr>
              <p:blipFill>
                <a:blip r:embed="rId180"/>
                <a:stretch>
                  <a:fillRect/>
                </a:stretch>
              </p:blipFill>
              <p:spPr>
                <a:xfrm>
                  <a:off x="10353218" y="6221351"/>
                  <a:ext cx="60480" cy="304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81">
              <p14:nvContentPartPr>
                <p14:cNvPr id="72" name="Ink 71">
                  <a:extLst>
                    <a:ext uri="{FF2B5EF4-FFF2-40B4-BE49-F238E27FC236}">
                      <a16:creationId xmlns:a16="http://schemas.microsoft.com/office/drawing/2014/main" id="{6F4F75F2-E9E8-B5A8-8524-C2BF166E2AA9}"/>
                    </a:ext>
                  </a:extLst>
                </p14:cNvPr>
                <p14:cNvContentPartPr/>
                <p14:nvPr/>
              </p14:nvContentPartPr>
              <p14:xfrm>
                <a:off x="10372658" y="6210911"/>
                <a:ext cx="141480" cy="122040"/>
              </p14:xfrm>
            </p:contentPart>
          </mc:Choice>
          <mc:Fallback>
            <p:pic>
              <p:nvPicPr>
                <p:cNvPr id="72" name="Ink 71">
                  <a:extLst>
                    <a:ext uri="{FF2B5EF4-FFF2-40B4-BE49-F238E27FC236}">
                      <a16:creationId xmlns:a16="http://schemas.microsoft.com/office/drawing/2014/main" id="{6F4F75F2-E9E8-B5A8-8524-C2BF166E2AA9}"/>
                    </a:ext>
                  </a:extLst>
                </p:cNvPr>
                <p:cNvPicPr/>
                <p:nvPr/>
              </p:nvPicPr>
              <p:blipFill>
                <a:blip r:embed="rId182"/>
                <a:stretch>
                  <a:fillRect/>
                </a:stretch>
              </p:blipFill>
              <p:spPr>
                <a:xfrm>
                  <a:off x="10363658" y="6201911"/>
                  <a:ext cx="159120" cy="139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83">
              <p14:nvContentPartPr>
                <p14:cNvPr id="73" name="Ink 72">
                  <a:extLst>
                    <a:ext uri="{FF2B5EF4-FFF2-40B4-BE49-F238E27FC236}">
                      <a16:creationId xmlns:a16="http://schemas.microsoft.com/office/drawing/2014/main" id="{26F0BFE9-B882-7B76-02B7-A53904BFEBA2}"/>
                    </a:ext>
                  </a:extLst>
                </p14:cNvPr>
                <p14:cNvContentPartPr/>
                <p14:nvPr/>
              </p14:nvContentPartPr>
              <p14:xfrm>
                <a:off x="10596218" y="6235391"/>
                <a:ext cx="102240" cy="284400"/>
              </p14:xfrm>
            </p:contentPart>
          </mc:Choice>
          <mc:Fallback>
            <p:pic>
              <p:nvPicPr>
                <p:cNvPr id="73" name="Ink 72">
                  <a:extLst>
                    <a:ext uri="{FF2B5EF4-FFF2-40B4-BE49-F238E27FC236}">
                      <a16:creationId xmlns:a16="http://schemas.microsoft.com/office/drawing/2014/main" id="{26F0BFE9-B882-7B76-02B7-A53904BFEBA2}"/>
                    </a:ext>
                  </a:extLst>
                </p:cNvPr>
                <p:cNvPicPr/>
                <p:nvPr/>
              </p:nvPicPr>
              <p:blipFill>
                <a:blip r:embed="rId184"/>
                <a:stretch>
                  <a:fillRect/>
                </a:stretch>
              </p:blipFill>
              <p:spPr>
                <a:xfrm>
                  <a:off x="10587218" y="6226391"/>
                  <a:ext cx="119880" cy="302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85">
              <p14:nvContentPartPr>
                <p14:cNvPr id="75" name="Ink 74">
                  <a:extLst>
                    <a:ext uri="{FF2B5EF4-FFF2-40B4-BE49-F238E27FC236}">
                      <a16:creationId xmlns:a16="http://schemas.microsoft.com/office/drawing/2014/main" id="{33561460-B598-2518-5163-BAAEB26F735C}"/>
                    </a:ext>
                  </a:extLst>
                </p14:cNvPr>
                <p14:cNvContentPartPr/>
                <p14:nvPr/>
              </p14:nvContentPartPr>
              <p14:xfrm>
                <a:off x="10674338" y="6310271"/>
                <a:ext cx="65160" cy="246960"/>
              </p14:xfrm>
            </p:contentPart>
          </mc:Choice>
          <mc:Fallback>
            <p:pic>
              <p:nvPicPr>
                <p:cNvPr id="75" name="Ink 74">
                  <a:extLst>
                    <a:ext uri="{FF2B5EF4-FFF2-40B4-BE49-F238E27FC236}">
                      <a16:creationId xmlns:a16="http://schemas.microsoft.com/office/drawing/2014/main" id="{33561460-B598-2518-5163-BAAEB26F735C}"/>
                    </a:ext>
                  </a:extLst>
                </p:cNvPr>
                <p:cNvPicPr/>
                <p:nvPr/>
              </p:nvPicPr>
              <p:blipFill>
                <a:blip r:embed="rId186"/>
                <a:stretch>
                  <a:fillRect/>
                </a:stretch>
              </p:blipFill>
              <p:spPr>
                <a:xfrm>
                  <a:off x="10665338" y="6301631"/>
                  <a:ext cx="82800" cy="264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87">
              <p14:nvContentPartPr>
                <p14:cNvPr id="76" name="Ink 75">
                  <a:extLst>
                    <a:ext uri="{FF2B5EF4-FFF2-40B4-BE49-F238E27FC236}">
                      <a16:creationId xmlns:a16="http://schemas.microsoft.com/office/drawing/2014/main" id="{910959B2-7CF4-4377-7A3E-148B72088821}"/>
                    </a:ext>
                  </a:extLst>
                </p14:cNvPr>
                <p14:cNvContentPartPr/>
                <p14:nvPr/>
              </p14:nvContentPartPr>
              <p14:xfrm>
                <a:off x="10737338" y="6309551"/>
                <a:ext cx="66240" cy="109440"/>
              </p14:xfrm>
            </p:contentPart>
          </mc:Choice>
          <mc:Fallback>
            <p:pic>
              <p:nvPicPr>
                <p:cNvPr id="76" name="Ink 75">
                  <a:extLst>
                    <a:ext uri="{FF2B5EF4-FFF2-40B4-BE49-F238E27FC236}">
                      <a16:creationId xmlns:a16="http://schemas.microsoft.com/office/drawing/2014/main" id="{910959B2-7CF4-4377-7A3E-148B72088821}"/>
                    </a:ext>
                  </a:extLst>
                </p:cNvPr>
                <p:cNvPicPr/>
                <p:nvPr/>
              </p:nvPicPr>
              <p:blipFill>
                <a:blip r:embed="rId188"/>
                <a:stretch>
                  <a:fillRect/>
                </a:stretch>
              </p:blipFill>
              <p:spPr>
                <a:xfrm>
                  <a:off x="10728338" y="6300551"/>
                  <a:ext cx="83880" cy="127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89">
              <p14:nvContentPartPr>
                <p14:cNvPr id="78" name="Ink 77">
                  <a:extLst>
                    <a:ext uri="{FF2B5EF4-FFF2-40B4-BE49-F238E27FC236}">
                      <a16:creationId xmlns:a16="http://schemas.microsoft.com/office/drawing/2014/main" id="{4D13E72E-C569-AE73-7B2F-FE26F18273C5}"/>
                    </a:ext>
                  </a:extLst>
                </p14:cNvPr>
                <p14:cNvContentPartPr/>
                <p14:nvPr/>
              </p14:nvContentPartPr>
              <p14:xfrm>
                <a:off x="10874498" y="6339431"/>
                <a:ext cx="155520" cy="109080"/>
              </p14:xfrm>
            </p:contentPart>
          </mc:Choice>
          <mc:Fallback>
            <p:pic>
              <p:nvPicPr>
                <p:cNvPr id="78" name="Ink 77">
                  <a:extLst>
                    <a:ext uri="{FF2B5EF4-FFF2-40B4-BE49-F238E27FC236}">
                      <a16:creationId xmlns:a16="http://schemas.microsoft.com/office/drawing/2014/main" id="{4D13E72E-C569-AE73-7B2F-FE26F18273C5}"/>
                    </a:ext>
                  </a:extLst>
                </p:cNvPr>
                <p:cNvPicPr/>
                <p:nvPr/>
              </p:nvPicPr>
              <p:blipFill>
                <a:blip r:embed="rId190"/>
                <a:stretch>
                  <a:fillRect/>
                </a:stretch>
              </p:blipFill>
              <p:spPr>
                <a:xfrm>
                  <a:off x="10865858" y="6330431"/>
                  <a:ext cx="173160" cy="126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91">
              <p14:nvContentPartPr>
                <p14:cNvPr id="79" name="Ink 78">
                  <a:extLst>
                    <a:ext uri="{FF2B5EF4-FFF2-40B4-BE49-F238E27FC236}">
                      <a16:creationId xmlns:a16="http://schemas.microsoft.com/office/drawing/2014/main" id="{37CF9061-6D61-F590-80DA-F6D50BCC4EE4}"/>
                    </a:ext>
                  </a:extLst>
                </p14:cNvPr>
                <p14:cNvContentPartPr/>
                <p14:nvPr/>
              </p14:nvContentPartPr>
              <p14:xfrm>
                <a:off x="11033258" y="6234671"/>
                <a:ext cx="70200" cy="213480"/>
              </p14:xfrm>
            </p:contentPart>
          </mc:Choice>
          <mc:Fallback>
            <p:pic>
              <p:nvPicPr>
                <p:cNvPr id="79" name="Ink 78">
                  <a:extLst>
                    <a:ext uri="{FF2B5EF4-FFF2-40B4-BE49-F238E27FC236}">
                      <a16:creationId xmlns:a16="http://schemas.microsoft.com/office/drawing/2014/main" id="{37CF9061-6D61-F590-80DA-F6D50BCC4EE4}"/>
                    </a:ext>
                  </a:extLst>
                </p:cNvPr>
                <p:cNvPicPr/>
                <p:nvPr/>
              </p:nvPicPr>
              <p:blipFill>
                <a:blip r:embed="rId192"/>
                <a:stretch>
                  <a:fillRect/>
                </a:stretch>
              </p:blipFill>
              <p:spPr>
                <a:xfrm>
                  <a:off x="11024258" y="6225671"/>
                  <a:ext cx="87840" cy="231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93">
              <p14:nvContentPartPr>
                <p14:cNvPr id="80" name="Ink 79">
                  <a:extLst>
                    <a:ext uri="{FF2B5EF4-FFF2-40B4-BE49-F238E27FC236}">
                      <a16:creationId xmlns:a16="http://schemas.microsoft.com/office/drawing/2014/main" id="{2631F9C2-F071-507A-8C00-D9C2F63D5A1D}"/>
                    </a:ext>
                  </a:extLst>
                </p14:cNvPr>
                <p14:cNvContentPartPr/>
                <p14:nvPr/>
              </p14:nvContentPartPr>
              <p14:xfrm>
                <a:off x="11163578" y="6163751"/>
                <a:ext cx="182160" cy="74160"/>
              </p14:xfrm>
            </p:contentPart>
          </mc:Choice>
          <mc:Fallback>
            <p:pic>
              <p:nvPicPr>
                <p:cNvPr id="80" name="Ink 79">
                  <a:extLst>
                    <a:ext uri="{FF2B5EF4-FFF2-40B4-BE49-F238E27FC236}">
                      <a16:creationId xmlns:a16="http://schemas.microsoft.com/office/drawing/2014/main" id="{2631F9C2-F071-507A-8C00-D9C2F63D5A1D}"/>
                    </a:ext>
                  </a:extLst>
                </p:cNvPr>
                <p:cNvPicPr/>
                <p:nvPr/>
              </p:nvPicPr>
              <p:blipFill>
                <a:blip r:embed="rId194"/>
                <a:stretch>
                  <a:fillRect/>
                </a:stretch>
              </p:blipFill>
              <p:spPr>
                <a:xfrm>
                  <a:off x="11154578" y="6155111"/>
                  <a:ext cx="199800" cy="91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95">
              <p14:nvContentPartPr>
                <p14:cNvPr id="81" name="Ink 80">
                  <a:extLst>
                    <a:ext uri="{FF2B5EF4-FFF2-40B4-BE49-F238E27FC236}">
                      <a16:creationId xmlns:a16="http://schemas.microsoft.com/office/drawing/2014/main" id="{A701142F-61F0-BB42-9F2E-10CE05842AF2}"/>
                    </a:ext>
                  </a:extLst>
                </p14:cNvPr>
                <p14:cNvContentPartPr/>
                <p14:nvPr/>
              </p14:nvContentPartPr>
              <p14:xfrm>
                <a:off x="11317298" y="6385511"/>
                <a:ext cx="184680" cy="41040"/>
              </p14:xfrm>
            </p:contentPart>
          </mc:Choice>
          <mc:Fallback>
            <p:pic>
              <p:nvPicPr>
                <p:cNvPr id="81" name="Ink 80">
                  <a:extLst>
                    <a:ext uri="{FF2B5EF4-FFF2-40B4-BE49-F238E27FC236}">
                      <a16:creationId xmlns:a16="http://schemas.microsoft.com/office/drawing/2014/main" id="{A701142F-61F0-BB42-9F2E-10CE05842AF2}"/>
                    </a:ext>
                  </a:extLst>
                </p:cNvPr>
                <p:cNvPicPr/>
                <p:nvPr/>
              </p:nvPicPr>
              <p:blipFill>
                <a:blip r:embed="rId196"/>
                <a:stretch>
                  <a:fillRect/>
                </a:stretch>
              </p:blipFill>
              <p:spPr>
                <a:xfrm>
                  <a:off x="11308298" y="6376871"/>
                  <a:ext cx="202320" cy="58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97">
              <p14:nvContentPartPr>
                <p14:cNvPr id="82" name="Ink 81">
                  <a:extLst>
                    <a:ext uri="{FF2B5EF4-FFF2-40B4-BE49-F238E27FC236}">
                      <a16:creationId xmlns:a16="http://schemas.microsoft.com/office/drawing/2014/main" id="{157BCB70-B66C-BA8A-C5E3-9601546DC668}"/>
                    </a:ext>
                  </a:extLst>
                </p14:cNvPr>
                <p14:cNvContentPartPr/>
                <p14:nvPr/>
              </p14:nvContentPartPr>
              <p14:xfrm>
                <a:off x="11425658" y="6305591"/>
                <a:ext cx="12960" cy="225720"/>
              </p14:xfrm>
            </p:contentPart>
          </mc:Choice>
          <mc:Fallback>
            <p:pic>
              <p:nvPicPr>
                <p:cNvPr id="82" name="Ink 81">
                  <a:extLst>
                    <a:ext uri="{FF2B5EF4-FFF2-40B4-BE49-F238E27FC236}">
                      <a16:creationId xmlns:a16="http://schemas.microsoft.com/office/drawing/2014/main" id="{157BCB70-B66C-BA8A-C5E3-9601546DC668}"/>
                    </a:ext>
                  </a:extLst>
                </p:cNvPr>
                <p:cNvPicPr/>
                <p:nvPr/>
              </p:nvPicPr>
              <p:blipFill>
                <a:blip r:embed="rId198"/>
                <a:stretch>
                  <a:fillRect/>
                </a:stretch>
              </p:blipFill>
              <p:spPr>
                <a:xfrm>
                  <a:off x="11416658" y="6296591"/>
                  <a:ext cx="30600" cy="243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99">
              <p14:nvContentPartPr>
                <p14:cNvPr id="83" name="Ink 82">
                  <a:extLst>
                    <a:ext uri="{FF2B5EF4-FFF2-40B4-BE49-F238E27FC236}">
                      <a16:creationId xmlns:a16="http://schemas.microsoft.com/office/drawing/2014/main" id="{B3382257-A7E3-BD5C-D79E-4A0261B5920C}"/>
                    </a:ext>
                  </a:extLst>
                </p14:cNvPr>
                <p14:cNvContentPartPr/>
                <p14:nvPr/>
              </p14:nvContentPartPr>
              <p14:xfrm>
                <a:off x="11588738" y="6227831"/>
                <a:ext cx="12240" cy="356760"/>
              </p14:xfrm>
            </p:contentPart>
          </mc:Choice>
          <mc:Fallback>
            <p:pic>
              <p:nvPicPr>
                <p:cNvPr id="83" name="Ink 82">
                  <a:extLst>
                    <a:ext uri="{FF2B5EF4-FFF2-40B4-BE49-F238E27FC236}">
                      <a16:creationId xmlns:a16="http://schemas.microsoft.com/office/drawing/2014/main" id="{B3382257-A7E3-BD5C-D79E-4A0261B5920C}"/>
                    </a:ext>
                  </a:extLst>
                </p:cNvPr>
                <p:cNvPicPr/>
                <p:nvPr/>
              </p:nvPicPr>
              <p:blipFill>
                <a:blip r:embed="rId200"/>
                <a:stretch>
                  <a:fillRect/>
                </a:stretch>
              </p:blipFill>
              <p:spPr>
                <a:xfrm>
                  <a:off x="11580098" y="6218831"/>
                  <a:ext cx="29880" cy="374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01">
              <p14:nvContentPartPr>
                <p14:cNvPr id="84" name="Ink 83">
                  <a:extLst>
                    <a:ext uri="{FF2B5EF4-FFF2-40B4-BE49-F238E27FC236}">
                      <a16:creationId xmlns:a16="http://schemas.microsoft.com/office/drawing/2014/main" id="{7D11A40C-1D40-175D-B36A-50AF3CBC4B79}"/>
                    </a:ext>
                  </a:extLst>
                </p14:cNvPr>
                <p14:cNvContentPartPr/>
                <p14:nvPr/>
              </p14:nvContentPartPr>
              <p14:xfrm>
                <a:off x="11586938" y="6252671"/>
                <a:ext cx="118080" cy="129240"/>
              </p14:xfrm>
            </p:contentPart>
          </mc:Choice>
          <mc:Fallback>
            <p:pic>
              <p:nvPicPr>
                <p:cNvPr id="84" name="Ink 83">
                  <a:extLst>
                    <a:ext uri="{FF2B5EF4-FFF2-40B4-BE49-F238E27FC236}">
                      <a16:creationId xmlns:a16="http://schemas.microsoft.com/office/drawing/2014/main" id="{7D11A40C-1D40-175D-B36A-50AF3CBC4B79}"/>
                    </a:ext>
                  </a:extLst>
                </p:cNvPr>
                <p:cNvPicPr/>
                <p:nvPr/>
              </p:nvPicPr>
              <p:blipFill>
                <a:blip r:embed="rId202"/>
                <a:stretch>
                  <a:fillRect/>
                </a:stretch>
              </p:blipFill>
              <p:spPr>
                <a:xfrm>
                  <a:off x="11578298" y="6243671"/>
                  <a:ext cx="135720" cy="146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03">
              <p14:nvContentPartPr>
                <p14:cNvPr id="85" name="Ink 84">
                  <a:extLst>
                    <a:ext uri="{FF2B5EF4-FFF2-40B4-BE49-F238E27FC236}">
                      <a16:creationId xmlns:a16="http://schemas.microsoft.com/office/drawing/2014/main" id="{5637A964-CE4E-7CDA-90F7-B693109AEA4C}"/>
                    </a:ext>
                  </a:extLst>
                </p14:cNvPr>
                <p14:cNvContentPartPr/>
                <p14:nvPr/>
              </p14:nvContentPartPr>
              <p14:xfrm>
                <a:off x="11804738" y="6320351"/>
                <a:ext cx="58680" cy="149040"/>
              </p14:xfrm>
            </p:contentPart>
          </mc:Choice>
          <mc:Fallback>
            <p:pic>
              <p:nvPicPr>
                <p:cNvPr id="85" name="Ink 84">
                  <a:extLst>
                    <a:ext uri="{FF2B5EF4-FFF2-40B4-BE49-F238E27FC236}">
                      <a16:creationId xmlns:a16="http://schemas.microsoft.com/office/drawing/2014/main" id="{5637A964-CE4E-7CDA-90F7-B693109AEA4C}"/>
                    </a:ext>
                  </a:extLst>
                </p:cNvPr>
                <p:cNvPicPr/>
                <p:nvPr/>
              </p:nvPicPr>
              <p:blipFill>
                <a:blip r:embed="rId204"/>
                <a:stretch>
                  <a:fillRect/>
                </a:stretch>
              </p:blipFill>
              <p:spPr>
                <a:xfrm>
                  <a:off x="11795738" y="6311711"/>
                  <a:ext cx="76320" cy="166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05">
              <p14:nvContentPartPr>
                <p14:cNvPr id="86" name="Ink 85">
                  <a:extLst>
                    <a:ext uri="{FF2B5EF4-FFF2-40B4-BE49-F238E27FC236}">
                      <a16:creationId xmlns:a16="http://schemas.microsoft.com/office/drawing/2014/main" id="{9B0B30AC-136A-BF49-57BF-66C27E45ED42}"/>
                    </a:ext>
                  </a:extLst>
                </p14:cNvPr>
                <p14:cNvContentPartPr/>
                <p14:nvPr/>
              </p14:nvContentPartPr>
              <p14:xfrm>
                <a:off x="11886818" y="6330791"/>
                <a:ext cx="26280" cy="233280"/>
              </p14:xfrm>
            </p:contentPart>
          </mc:Choice>
          <mc:Fallback>
            <p:pic>
              <p:nvPicPr>
                <p:cNvPr id="86" name="Ink 85">
                  <a:extLst>
                    <a:ext uri="{FF2B5EF4-FFF2-40B4-BE49-F238E27FC236}">
                      <a16:creationId xmlns:a16="http://schemas.microsoft.com/office/drawing/2014/main" id="{9B0B30AC-136A-BF49-57BF-66C27E45ED42}"/>
                    </a:ext>
                  </a:extLst>
                </p:cNvPr>
                <p:cNvPicPr/>
                <p:nvPr/>
              </p:nvPicPr>
              <p:blipFill>
                <a:blip r:embed="rId206"/>
                <a:stretch>
                  <a:fillRect/>
                </a:stretch>
              </p:blipFill>
              <p:spPr>
                <a:xfrm>
                  <a:off x="11878178" y="6321791"/>
                  <a:ext cx="43920" cy="250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07">
              <p14:nvContentPartPr>
                <p14:cNvPr id="87" name="Ink 86">
                  <a:extLst>
                    <a:ext uri="{FF2B5EF4-FFF2-40B4-BE49-F238E27FC236}">
                      <a16:creationId xmlns:a16="http://schemas.microsoft.com/office/drawing/2014/main" id="{B66D10D5-AEE7-A6E5-745A-3E28021D6A3F}"/>
                    </a:ext>
                  </a:extLst>
                </p14:cNvPr>
                <p14:cNvContentPartPr/>
                <p14:nvPr/>
              </p14:nvContentPartPr>
              <p14:xfrm>
                <a:off x="11903738" y="6314231"/>
                <a:ext cx="158040" cy="93600"/>
              </p14:xfrm>
            </p:contentPart>
          </mc:Choice>
          <mc:Fallback>
            <p:pic>
              <p:nvPicPr>
                <p:cNvPr id="87" name="Ink 86">
                  <a:extLst>
                    <a:ext uri="{FF2B5EF4-FFF2-40B4-BE49-F238E27FC236}">
                      <a16:creationId xmlns:a16="http://schemas.microsoft.com/office/drawing/2014/main" id="{B66D10D5-AEE7-A6E5-745A-3E28021D6A3F}"/>
                    </a:ext>
                  </a:extLst>
                </p:cNvPr>
                <p:cNvPicPr/>
                <p:nvPr/>
              </p:nvPicPr>
              <p:blipFill>
                <a:blip r:embed="rId208"/>
                <a:stretch>
                  <a:fillRect/>
                </a:stretch>
              </p:blipFill>
              <p:spPr>
                <a:xfrm>
                  <a:off x="11895098" y="6305591"/>
                  <a:ext cx="175680" cy="111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09">
              <p14:nvContentPartPr>
                <p14:cNvPr id="88" name="Ink 87">
                  <a:extLst>
                    <a:ext uri="{FF2B5EF4-FFF2-40B4-BE49-F238E27FC236}">
                      <a16:creationId xmlns:a16="http://schemas.microsoft.com/office/drawing/2014/main" id="{7862DB3C-1BD5-4885-47B5-D47E8C9643C6}"/>
                    </a:ext>
                  </a:extLst>
                </p14:cNvPr>
                <p14:cNvContentPartPr/>
                <p14:nvPr/>
              </p14:nvContentPartPr>
              <p14:xfrm>
                <a:off x="12125858" y="6345191"/>
                <a:ext cx="10800" cy="166680"/>
              </p14:xfrm>
            </p:contentPart>
          </mc:Choice>
          <mc:Fallback>
            <p:pic>
              <p:nvPicPr>
                <p:cNvPr id="88" name="Ink 87">
                  <a:extLst>
                    <a:ext uri="{FF2B5EF4-FFF2-40B4-BE49-F238E27FC236}">
                      <a16:creationId xmlns:a16="http://schemas.microsoft.com/office/drawing/2014/main" id="{7862DB3C-1BD5-4885-47B5-D47E8C9643C6}"/>
                    </a:ext>
                  </a:extLst>
                </p:cNvPr>
                <p:cNvPicPr/>
                <p:nvPr/>
              </p:nvPicPr>
              <p:blipFill>
                <a:blip r:embed="rId210"/>
                <a:stretch>
                  <a:fillRect/>
                </a:stretch>
              </p:blipFill>
              <p:spPr>
                <a:xfrm>
                  <a:off x="12116858" y="6336191"/>
                  <a:ext cx="28440" cy="184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11">
              <p14:nvContentPartPr>
                <p14:cNvPr id="89" name="Ink 88">
                  <a:extLst>
                    <a:ext uri="{FF2B5EF4-FFF2-40B4-BE49-F238E27FC236}">
                      <a16:creationId xmlns:a16="http://schemas.microsoft.com/office/drawing/2014/main" id="{F5B36970-B52A-AC3F-E80D-4AF061B206B9}"/>
                    </a:ext>
                  </a:extLst>
                </p14:cNvPr>
                <p14:cNvContentPartPr/>
                <p14:nvPr/>
              </p14:nvContentPartPr>
              <p14:xfrm>
                <a:off x="12128378" y="6317471"/>
                <a:ext cx="137520" cy="202680"/>
              </p14:xfrm>
            </p:contentPart>
          </mc:Choice>
          <mc:Fallback>
            <p:pic>
              <p:nvPicPr>
                <p:cNvPr id="89" name="Ink 88">
                  <a:extLst>
                    <a:ext uri="{FF2B5EF4-FFF2-40B4-BE49-F238E27FC236}">
                      <a16:creationId xmlns:a16="http://schemas.microsoft.com/office/drawing/2014/main" id="{F5B36970-B52A-AC3F-E80D-4AF061B206B9}"/>
                    </a:ext>
                  </a:extLst>
                </p:cNvPr>
                <p:cNvPicPr/>
                <p:nvPr/>
              </p:nvPicPr>
              <p:blipFill>
                <a:blip r:embed="rId212"/>
                <a:stretch>
                  <a:fillRect/>
                </a:stretch>
              </p:blipFill>
              <p:spPr>
                <a:xfrm>
                  <a:off x="12119378" y="6308831"/>
                  <a:ext cx="155160" cy="220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13">
              <p14:nvContentPartPr>
                <p14:cNvPr id="90" name="Ink 89">
                  <a:extLst>
                    <a:ext uri="{FF2B5EF4-FFF2-40B4-BE49-F238E27FC236}">
                      <a16:creationId xmlns:a16="http://schemas.microsoft.com/office/drawing/2014/main" id="{BE1685B0-D8A8-CEE1-44C0-99B31855218B}"/>
                    </a:ext>
                  </a:extLst>
                </p14:cNvPr>
                <p14:cNvContentPartPr/>
                <p14:nvPr/>
              </p14:nvContentPartPr>
              <p14:xfrm>
                <a:off x="12232778" y="6281111"/>
                <a:ext cx="148680" cy="273960"/>
              </p14:xfrm>
            </p:contentPart>
          </mc:Choice>
          <mc:Fallback>
            <p:pic>
              <p:nvPicPr>
                <p:cNvPr id="90" name="Ink 89">
                  <a:extLst>
                    <a:ext uri="{FF2B5EF4-FFF2-40B4-BE49-F238E27FC236}">
                      <a16:creationId xmlns:a16="http://schemas.microsoft.com/office/drawing/2014/main" id="{BE1685B0-D8A8-CEE1-44C0-99B31855218B}"/>
                    </a:ext>
                  </a:extLst>
                </p:cNvPr>
                <p:cNvPicPr/>
                <p:nvPr/>
              </p:nvPicPr>
              <p:blipFill>
                <a:blip r:embed="rId214"/>
                <a:stretch>
                  <a:fillRect/>
                </a:stretch>
              </p:blipFill>
              <p:spPr>
                <a:xfrm>
                  <a:off x="12223778" y="6272471"/>
                  <a:ext cx="166320" cy="291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15">
              <p14:nvContentPartPr>
                <p14:cNvPr id="91" name="Ink 90">
                  <a:extLst>
                    <a:ext uri="{FF2B5EF4-FFF2-40B4-BE49-F238E27FC236}">
                      <a16:creationId xmlns:a16="http://schemas.microsoft.com/office/drawing/2014/main" id="{4534C57D-6A55-A26B-2E9B-79520DFC9E38}"/>
                    </a:ext>
                  </a:extLst>
                </p14:cNvPr>
                <p14:cNvContentPartPr/>
                <p14:nvPr/>
              </p14:nvContentPartPr>
              <p14:xfrm>
                <a:off x="12236738" y="6185711"/>
                <a:ext cx="143280" cy="74160"/>
              </p14:xfrm>
            </p:contentPart>
          </mc:Choice>
          <mc:Fallback>
            <p:pic>
              <p:nvPicPr>
                <p:cNvPr id="91" name="Ink 90">
                  <a:extLst>
                    <a:ext uri="{FF2B5EF4-FFF2-40B4-BE49-F238E27FC236}">
                      <a16:creationId xmlns:a16="http://schemas.microsoft.com/office/drawing/2014/main" id="{4534C57D-6A55-A26B-2E9B-79520DFC9E38}"/>
                    </a:ext>
                  </a:extLst>
                </p:cNvPr>
                <p:cNvPicPr/>
                <p:nvPr/>
              </p:nvPicPr>
              <p:blipFill>
                <a:blip r:embed="rId216"/>
                <a:stretch>
                  <a:fillRect/>
                </a:stretch>
              </p:blipFill>
              <p:spPr>
                <a:xfrm>
                  <a:off x="12227738" y="6177071"/>
                  <a:ext cx="160920" cy="91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17">
              <p14:nvContentPartPr>
                <p14:cNvPr id="92" name="Ink 91">
                  <a:extLst>
                    <a:ext uri="{FF2B5EF4-FFF2-40B4-BE49-F238E27FC236}">
                      <a16:creationId xmlns:a16="http://schemas.microsoft.com/office/drawing/2014/main" id="{3544CA27-CD3C-8FBA-9C33-86EEE1345D94}"/>
                    </a:ext>
                  </a:extLst>
                </p14:cNvPr>
                <p14:cNvContentPartPr/>
                <p14:nvPr/>
              </p14:nvContentPartPr>
              <p14:xfrm>
                <a:off x="12187778" y="6094271"/>
                <a:ext cx="343080" cy="559080"/>
              </p14:xfrm>
            </p:contentPart>
          </mc:Choice>
          <mc:Fallback>
            <p:pic>
              <p:nvPicPr>
                <p:cNvPr id="92" name="Ink 91">
                  <a:extLst>
                    <a:ext uri="{FF2B5EF4-FFF2-40B4-BE49-F238E27FC236}">
                      <a16:creationId xmlns:a16="http://schemas.microsoft.com/office/drawing/2014/main" id="{3544CA27-CD3C-8FBA-9C33-86EEE1345D94}"/>
                    </a:ext>
                  </a:extLst>
                </p:cNvPr>
                <p:cNvPicPr/>
                <p:nvPr/>
              </p:nvPicPr>
              <p:blipFill>
                <a:blip r:embed="rId218"/>
                <a:stretch>
                  <a:fillRect/>
                </a:stretch>
              </p:blipFill>
              <p:spPr>
                <a:xfrm>
                  <a:off x="12179138" y="6085631"/>
                  <a:ext cx="360720" cy="5767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96" name="Group 95">
            <a:extLst>
              <a:ext uri="{FF2B5EF4-FFF2-40B4-BE49-F238E27FC236}">
                <a16:creationId xmlns:a16="http://schemas.microsoft.com/office/drawing/2014/main" id="{8F084BD2-DF54-57EC-D413-EFFF92B4B28A}"/>
              </a:ext>
            </a:extLst>
          </p:cNvPr>
          <p:cNvGrpSpPr/>
          <p:nvPr/>
        </p:nvGrpSpPr>
        <p:grpSpPr>
          <a:xfrm>
            <a:off x="5801211" y="3204377"/>
            <a:ext cx="3663360" cy="45360"/>
            <a:chOff x="5801211" y="3204377"/>
            <a:chExt cx="3663360" cy="4536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219">
              <p14:nvContentPartPr>
                <p14:cNvPr id="94" name="Ink 93">
                  <a:extLst>
                    <a:ext uri="{FF2B5EF4-FFF2-40B4-BE49-F238E27FC236}">
                      <a16:creationId xmlns:a16="http://schemas.microsoft.com/office/drawing/2014/main" id="{6F27563C-8E0B-8CB9-E632-2847E781E789}"/>
                    </a:ext>
                  </a:extLst>
                </p14:cNvPr>
                <p14:cNvContentPartPr/>
                <p14:nvPr/>
              </p14:nvContentPartPr>
              <p14:xfrm>
                <a:off x="5801211" y="3204377"/>
                <a:ext cx="3421440" cy="45360"/>
              </p14:xfrm>
            </p:contentPart>
          </mc:Choice>
          <mc:Fallback>
            <p:pic>
              <p:nvPicPr>
                <p:cNvPr id="94" name="Ink 93">
                  <a:extLst>
                    <a:ext uri="{FF2B5EF4-FFF2-40B4-BE49-F238E27FC236}">
                      <a16:creationId xmlns:a16="http://schemas.microsoft.com/office/drawing/2014/main" id="{6F27563C-8E0B-8CB9-E632-2847E781E789}"/>
                    </a:ext>
                  </a:extLst>
                </p:cNvPr>
                <p:cNvPicPr/>
                <p:nvPr/>
              </p:nvPicPr>
              <p:blipFill>
                <a:blip r:embed="rId220"/>
                <a:stretch>
                  <a:fillRect/>
                </a:stretch>
              </p:blipFill>
              <p:spPr>
                <a:xfrm>
                  <a:off x="5792211" y="3195377"/>
                  <a:ext cx="3439080" cy="63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21">
              <p14:nvContentPartPr>
                <p14:cNvPr id="95" name="Ink 94">
                  <a:extLst>
                    <a:ext uri="{FF2B5EF4-FFF2-40B4-BE49-F238E27FC236}">
                      <a16:creationId xmlns:a16="http://schemas.microsoft.com/office/drawing/2014/main" id="{4F79D93E-8CC5-7C9F-3680-FBD5A16CBBBA}"/>
                    </a:ext>
                  </a:extLst>
                </p14:cNvPr>
                <p14:cNvContentPartPr/>
                <p14:nvPr/>
              </p14:nvContentPartPr>
              <p14:xfrm>
                <a:off x="9171171" y="3208697"/>
                <a:ext cx="293400" cy="2160"/>
              </p14:xfrm>
            </p:contentPart>
          </mc:Choice>
          <mc:Fallback>
            <p:pic>
              <p:nvPicPr>
                <p:cNvPr id="95" name="Ink 94">
                  <a:extLst>
                    <a:ext uri="{FF2B5EF4-FFF2-40B4-BE49-F238E27FC236}">
                      <a16:creationId xmlns:a16="http://schemas.microsoft.com/office/drawing/2014/main" id="{4F79D93E-8CC5-7C9F-3680-FBD5A16CBBBA}"/>
                    </a:ext>
                  </a:extLst>
                </p:cNvPr>
                <p:cNvPicPr/>
                <p:nvPr/>
              </p:nvPicPr>
              <p:blipFill>
                <a:blip r:embed="rId222"/>
                <a:stretch>
                  <a:fillRect/>
                </a:stretch>
              </p:blipFill>
              <p:spPr>
                <a:xfrm>
                  <a:off x="9162171" y="3200057"/>
                  <a:ext cx="311040" cy="198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27" name="Group 126">
            <a:extLst>
              <a:ext uri="{FF2B5EF4-FFF2-40B4-BE49-F238E27FC236}">
                <a16:creationId xmlns:a16="http://schemas.microsoft.com/office/drawing/2014/main" id="{0B346454-0E44-DAF3-EE6B-DBD0AB1BA8CB}"/>
              </a:ext>
            </a:extLst>
          </p:cNvPr>
          <p:cNvGrpSpPr/>
          <p:nvPr/>
        </p:nvGrpSpPr>
        <p:grpSpPr>
          <a:xfrm>
            <a:off x="658778" y="836297"/>
            <a:ext cx="7860073" cy="1386894"/>
            <a:chOff x="658778" y="836297"/>
            <a:chExt cx="7860073" cy="1386894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223">
              <p14:nvContentPartPr>
                <p14:cNvPr id="2" name="Ink 1">
                  <a:extLst>
                    <a:ext uri="{FF2B5EF4-FFF2-40B4-BE49-F238E27FC236}">
                      <a16:creationId xmlns:a16="http://schemas.microsoft.com/office/drawing/2014/main" id="{B316EB27-9EE7-0CA8-2A3C-28220BED3EB2}"/>
                    </a:ext>
                  </a:extLst>
                </p14:cNvPr>
                <p14:cNvContentPartPr/>
                <p14:nvPr/>
              </p14:nvContentPartPr>
              <p14:xfrm>
                <a:off x="4332218" y="1997831"/>
                <a:ext cx="781200" cy="159120"/>
              </p14:xfrm>
            </p:contentPart>
          </mc:Choice>
          <mc:Fallback>
            <p:pic>
              <p:nvPicPr>
                <p:cNvPr id="2" name="Ink 1">
                  <a:extLst>
                    <a:ext uri="{FF2B5EF4-FFF2-40B4-BE49-F238E27FC236}">
                      <a16:creationId xmlns:a16="http://schemas.microsoft.com/office/drawing/2014/main" id="{B316EB27-9EE7-0CA8-2A3C-28220BED3EB2}"/>
                    </a:ext>
                  </a:extLst>
                </p:cNvPr>
                <p:cNvPicPr/>
                <p:nvPr/>
              </p:nvPicPr>
              <p:blipFill>
                <a:blip r:embed="rId224"/>
                <a:stretch>
                  <a:fillRect/>
                </a:stretch>
              </p:blipFill>
              <p:spPr>
                <a:xfrm>
                  <a:off x="4323578" y="1988831"/>
                  <a:ext cx="798840" cy="176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25">
              <p14:nvContentPartPr>
                <p14:cNvPr id="3" name="Ink 2">
                  <a:extLst>
                    <a:ext uri="{FF2B5EF4-FFF2-40B4-BE49-F238E27FC236}">
                      <a16:creationId xmlns:a16="http://schemas.microsoft.com/office/drawing/2014/main" id="{D0F8C726-8027-6B3C-F3A0-F3D02AF4E15E}"/>
                    </a:ext>
                  </a:extLst>
                </p14:cNvPr>
                <p14:cNvContentPartPr/>
                <p14:nvPr/>
              </p14:nvContentPartPr>
              <p14:xfrm>
                <a:off x="4656578" y="1702631"/>
                <a:ext cx="73440" cy="167760"/>
              </p14:xfrm>
            </p:contentPart>
          </mc:Choice>
          <mc:Fallback>
            <p:pic>
              <p:nvPicPr>
                <p:cNvPr id="3" name="Ink 2">
                  <a:extLst>
                    <a:ext uri="{FF2B5EF4-FFF2-40B4-BE49-F238E27FC236}">
                      <a16:creationId xmlns:a16="http://schemas.microsoft.com/office/drawing/2014/main" id="{D0F8C726-8027-6B3C-F3A0-F3D02AF4E15E}"/>
                    </a:ext>
                  </a:extLst>
                </p:cNvPr>
                <p:cNvPicPr/>
                <p:nvPr/>
              </p:nvPicPr>
              <p:blipFill>
                <a:blip r:embed="rId226"/>
                <a:stretch>
                  <a:fillRect/>
                </a:stretch>
              </p:blipFill>
              <p:spPr>
                <a:xfrm>
                  <a:off x="4647938" y="1693631"/>
                  <a:ext cx="91080" cy="185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27">
              <p14:nvContentPartPr>
                <p14:cNvPr id="5" name="Ink 4">
                  <a:extLst>
                    <a:ext uri="{FF2B5EF4-FFF2-40B4-BE49-F238E27FC236}">
                      <a16:creationId xmlns:a16="http://schemas.microsoft.com/office/drawing/2014/main" id="{5C0CF8C0-DD7B-A314-6251-AA863A2175A7}"/>
                    </a:ext>
                  </a:extLst>
                </p14:cNvPr>
                <p14:cNvContentPartPr/>
                <p14:nvPr/>
              </p14:nvContentPartPr>
              <p14:xfrm>
                <a:off x="4858898" y="1781831"/>
                <a:ext cx="166320" cy="130320"/>
              </p14:xfrm>
            </p:contentPart>
          </mc:Choice>
          <mc:Fallback>
            <p:pic>
              <p:nvPicPr>
                <p:cNvPr id="5" name="Ink 4">
                  <a:extLst>
                    <a:ext uri="{FF2B5EF4-FFF2-40B4-BE49-F238E27FC236}">
                      <a16:creationId xmlns:a16="http://schemas.microsoft.com/office/drawing/2014/main" id="{5C0CF8C0-DD7B-A314-6251-AA863A2175A7}"/>
                    </a:ext>
                  </a:extLst>
                </p:cNvPr>
                <p:cNvPicPr/>
                <p:nvPr/>
              </p:nvPicPr>
              <p:blipFill>
                <a:blip r:embed="rId228"/>
                <a:stretch>
                  <a:fillRect/>
                </a:stretch>
              </p:blipFill>
              <p:spPr>
                <a:xfrm>
                  <a:off x="4850258" y="1773191"/>
                  <a:ext cx="183960" cy="147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29">
              <p14:nvContentPartPr>
                <p14:cNvPr id="8" name="Ink 7">
                  <a:extLst>
                    <a:ext uri="{FF2B5EF4-FFF2-40B4-BE49-F238E27FC236}">
                      <a16:creationId xmlns:a16="http://schemas.microsoft.com/office/drawing/2014/main" id="{4E0C1171-4F7B-6476-583F-CFBF0B9524BE}"/>
                    </a:ext>
                  </a:extLst>
                </p14:cNvPr>
                <p14:cNvContentPartPr/>
                <p14:nvPr/>
              </p14:nvContentPartPr>
              <p14:xfrm>
                <a:off x="5045018" y="1678871"/>
                <a:ext cx="375840" cy="243000"/>
              </p14:xfrm>
            </p:contentPart>
          </mc:Choice>
          <mc:Fallback>
            <p:pic>
              <p:nvPicPr>
                <p:cNvPr id="8" name="Ink 7">
                  <a:extLst>
                    <a:ext uri="{FF2B5EF4-FFF2-40B4-BE49-F238E27FC236}">
                      <a16:creationId xmlns:a16="http://schemas.microsoft.com/office/drawing/2014/main" id="{4E0C1171-4F7B-6476-583F-CFBF0B9524BE}"/>
                    </a:ext>
                  </a:extLst>
                </p:cNvPr>
                <p:cNvPicPr/>
                <p:nvPr/>
              </p:nvPicPr>
              <p:blipFill>
                <a:blip r:embed="rId230"/>
                <a:stretch>
                  <a:fillRect/>
                </a:stretch>
              </p:blipFill>
              <p:spPr>
                <a:xfrm>
                  <a:off x="5036378" y="1669871"/>
                  <a:ext cx="393480" cy="260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31">
              <p14:nvContentPartPr>
                <p14:cNvPr id="9" name="Ink 8">
                  <a:extLst>
                    <a:ext uri="{FF2B5EF4-FFF2-40B4-BE49-F238E27FC236}">
                      <a16:creationId xmlns:a16="http://schemas.microsoft.com/office/drawing/2014/main" id="{4409040D-E363-293E-5011-ABCED568BD66}"/>
                    </a:ext>
                  </a:extLst>
                </p14:cNvPr>
                <p14:cNvContentPartPr/>
                <p14:nvPr/>
              </p14:nvContentPartPr>
              <p14:xfrm>
                <a:off x="5434178" y="1691471"/>
                <a:ext cx="102960" cy="201600"/>
              </p14:xfrm>
            </p:contentPart>
          </mc:Choice>
          <mc:Fallback>
            <p:pic>
              <p:nvPicPr>
                <p:cNvPr id="9" name="Ink 8">
                  <a:extLst>
                    <a:ext uri="{FF2B5EF4-FFF2-40B4-BE49-F238E27FC236}">
                      <a16:creationId xmlns:a16="http://schemas.microsoft.com/office/drawing/2014/main" id="{4409040D-E363-293E-5011-ABCED568BD66}"/>
                    </a:ext>
                  </a:extLst>
                </p:cNvPr>
                <p:cNvPicPr/>
                <p:nvPr/>
              </p:nvPicPr>
              <p:blipFill>
                <a:blip r:embed="rId232"/>
                <a:stretch>
                  <a:fillRect/>
                </a:stretch>
              </p:blipFill>
              <p:spPr>
                <a:xfrm>
                  <a:off x="5425178" y="1682471"/>
                  <a:ext cx="120600" cy="219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33">
              <p14:nvContentPartPr>
                <p14:cNvPr id="11" name="Ink 10">
                  <a:extLst>
                    <a:ext uri="{FF2B5EF4-FFF2-40B4-BE49-F238E27FC236}">
                      <a16:creationId xmlns:a16="http://schemas.microsoft.com/office/drawing/2014/main" id="{13D2F020-FF04-9A5D-C259-DFDBD516B60C}"/>
                    </a:ext>
                  </a:extLst>
                </p14:cNvPr>
                <p14:cNvContentPartPr/>
                <p14:nvPr/>
              </p14:nvContentPartPr>
              <p14:xfrm>
                <a:off x="658778" y="1988831"/>
                <a:ext cx="3607200" cy="234360"/>
              </p14:xfrm>
            </p:contentPart>
          </mc:Choice>
          <mc:Fallback>
            <p:pic>
              <p:nvPicPr>
                <p:cNvPr id="11" name="Ink 10">
                  <a:extLst>
                    <a:ext uri="{FF2B5EF4-FFF2-40B4-BE49-F238E27FC236}">
                      <a16:creationId xmlns:a16="http://schemas.microsoft.com/office/drawing/2014/main" id="{13D2F020-FF04-9A5D-C259-DFDBD516B60C}"/>
                    </a:ext>
                  </a:extLst>
                </p:cNvPr>
                <p:cNvPicPr/>
                <p:nvPr/>
              </p:nvPicPr>
              <p:blipFill>
                <a:blip r:embed="rId234"/>
                <a:stretch>
                  <a:fillRect/>
                </a:stretch>
              </p:blipFill>
              <p:spPr>
                <a:xfrm>
                  <a:off x="650138" y="1979831"/>
                  <a:ext cx="3624840" cy="252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35">
              <p14:nvContentPartPr>
                <p14:cNvPr id="13" name="Ink 12">
                  <a:extLst>
                    <a:ext uri="{FF2B5EF4-FFF2-40B4-BE49-F238E27FC236}">
                      <a16:creationId xmlns:a16="http://schemas.microsoft.com/office/drawing/2014/main" id="{FAB81E97-D98B-1206-AA16-D8A134E9613A}"/>
                    </a:ext>
                  </a:extLst>
                </p14:cNvPr>
                <p14:cNvContentPartPr/>
                <p14:nvPr/>
              </p14:nvContentPartPr>
              <p14:xfrm>
                <a:off x="1765058" y="1662671"/>
                <a:ext cx="236520" cy="259920"/>
              </p14:xfrm>
            </p:contentPart>
          </mc:Choice>
          <mc:Fallback>
            <p:pic>
              <p:nvPicPr>
                <p:cNvPr id="13" name="Ink 12">
                  <a:extLst>
                    <a:ext uri="{FF2B5EF4-FFF2-40B4-BE49-F238E27FC236}">
                      <a16:creationId xmlns:a16="http://schemas.microsoft.com/office/drawing/2014/main" id="{FAB81E97-D98B-1206-AA16-D8A134E9613A}"/>
                    </a:ext>
                  </a:extLst>
                </p:cNvPr>
                <p:cNvPicPr/>
                <p:nvPr/>
              </p:nvPicPr>
              <p:blipFill>
                <a:blip r:embed="rId236"/>
                <a:stretch>
                  <a:fillRect/>
                </a:stretch>
              </p:blipFill>
              <p:spPr>
                <a:xfrm>
                  <a:off x="1756058" y="1653671"/>
                  <a:ext cx="254160" cy="277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37">
              <p14:nvContentPartPr>
                <p14:cNvPr id="14" name="Ink 13">
                  <a:extLst>
                    <a:ext uri="{FF2B5EF4-FFF2-40B4-BE49-F238E27FC236}">
                      <a16:creationId xmlns:a16="http://schemas.microsoft.com/office/drawing/2014/main" id="{9A03D8FB-523F-3213-9B54-2438F066F259}"/>
                    </a:ext>
                  </a:extLst>
                </p14:cNvPr>
                <p14:cNvContentPartPr/>
                <p14:nvPr/>
              </p14:nvContentPartPr>
              <p14:xfrm>
                <a:off x="1805738" y="1814591"/>
                <a:ext cx="204840" cy="6840"/>
              </p14:xfrm>
            </p:contentPart>
          </mc:Choice>
          <mc:Fallback>
            <p:pic>
              <p:nvPicPr>
                <p:cNvPr id="14" name="Ink 13">
                  <a:extLst>
                    <a:ext uri="{FF2B5EF4-FFF2-40B4-BE49-F238E27FC236}">
                      <a16:creationId xmlns:a16="http://schemas.microsoft.com/office/drawing/2014/main" id="{9A03D8FB-523F-3213-9B54-2438F066F259}"/>
                    </a:ext>
                  </a:extLst>
                </p:cNvPr>
                <p:cNvPicPr/>
                <p:nvPr/>
              </p:nvPicPr>
              <p:blipFill>
                <a:blip r:embed="rId238"/>
                <a:stretch>
                  <a:fillRect/>
                </a:stretch>
              </p:blipFill>
              <p:spPr>
                <a:xfrm>
                  <a:off x="1797098" y="1805951"/>
                  <a:ext cx="222480" cy="24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39">
              <p14:nvContentPartPr>
                <p14:cNvPr id="97" name="Ink 96">
                  <a:extLst>
                    <a:ext uri="{FF2B5EF4-FFF2-40B4-BE49-F238E27FC236}">
                      <a16:creationId xmlns:a16="http://schemas.microsoft.com/office/drawing/2014/main" id="{443EBBC1-B738-AC85-2260-B37ED0D19B2F}"/>
                    </a:ext>
                  </a:extLst>
                </p14:cNvPr>
                <p14:cNvContentPartPr/>
                <p14:nvPr/>
              </p14:nvContentPartPr>
              <p14:xfrm>
                <a:off x="5737131" y="1079657"/>
                <a:ext cx="17280" cy="381960"/>
              </p14:xfrm>
            </p:contentPart>
          </mc:Choice>
          <mc:Fallback>
            <p:pic>
              <p:nvPicPr>
                <p:cNvPr id="97" name="Ink 96">
                  <a:extLst>
                    <a:ext uri="{FF2B5EF4-FFF2-40B4-BE49-F238E27FC236}">
                      <a16:creationId xmlns:a16="http://schemas.microsoft.com/office/drawing/2014/main" id="{443EBBC1-B738-AC85-2260-B37ED0D19B2F}"/>
                    </a:ext>
                  </a:extLst>
                </p:cNvPr>
                <p:cNvPicPr/>
                <p:nvPr/>
              </p:nvPicPr>
              <p:blipFill>
                <a:blip r:embed="rId240"/>
                <a:stretch>
                  <a:fillRect/>
                </a:stretch>
              </p:blipFill>
              <p:spPr>
                <a:xfrm>
                  <a:off x="5728131" y="1071017"/>
                  <a:ext cx="34920" cy="399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41">
              <p14:nvContentPartPr>
                <p14:cNvPr id="98" name="Ink 97">
                  <a:extLst>
                    <a:ext uri="{FF2B5EF4-FFF2-40B4-BE49-F238E27FC236}">
                      <a16:creationId xmlns:a16="http://schemas.microsoft.com/office/drawing/2014/main" id="{9AD82EBD-BE77-D594-8820-A5C6A79AF826}"/>
                    </a:ext>
                  </a:extLst>
                </p14:cNvPr>
                <p14:cNvContentPartPr/>
                <p14:nvPr/>
              </p14:nvContentPartPr>
              <p14:xfrm>
                <a:off x="5739651" y="1029617"/>
                <a:ext cx="103680" cy="152280"/>
              </p14:xfrm>
            </p:contentPart>
          </mc:Choice>
          <mc:Fallback>
            <p:pic>
              <p:nvPicPr>
                <p:cNvPr id="98" name="Ink 97">
                  <a:extLst>
                    <a:ext uri="{FF2B5EF4-FFF2-40B4-BE49-F238E27FC236}">
                      <a16:creationId xmlns:a16="http://schemas.microsoft.com/office/drawing/2014/main" id="{9AD82EBD-BE77-D594-8820-A5C6A79AF826}"/>
                    </a:ext>
                  </a:extLst>
                </p:cNvPr>
                <p:cNvPicPr/>
                <p:nvPr/>
              </p:nvPicPr>
              <p:blipFill>
                <a:blip r:embed="rId242"/>
                <a:stretch>
                  <a:fillRect/>
                </a:stretch>
              </p:blipFill>
              <p:spPr>
                <a:xfrm>
                  <a:off x="5731011" y="1020977"/>
                  <a:ext cx="121320" cy="169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43">
              <p14:nvContentPartPr>
                <p14:cNvPr id="99" name="Ink 98">
                  <a:extLst>
                    <a:ext uri="{FF2B5EF4-FFF2-40B4-BE49-F238E27FC236}">
                      <a16:creationId xmlns:a16="http://schemas.microsoft.com/office/drawing/2014/main" id="{75911DCE-CE7C-F225-C1FF-5ED64301C21A}"/>
                    </a:ext>
                  </a:extLst>
                </p14:cNvPr>
                <p14:cNvContentPartPr/>
                <p14:nvPr/>
              </p14:nvContentPartPr>
              <p14:xfrm>
                <a:off x="5907771" y="1051217"/>
                <a:ext cx="47880" cy="262440"/>
              </p14:xfrm>
            </p:contentPart>
          </mc:Choice>
          <mc:Fallback>
            <p:pic>
              <p:nvPicPr>
                <p:cNvPr id="99" name="Ink 98">
                  <a:extLst>
                    <a:ext uri="{FF2B5EF4-FFF2-40B4-BE49-F238E27FC236}">
                      <a16:creationId xmlns:a16="http://schemas.microsoft.com/office/drawing/2014/main" id="{75911DCE-CE7C-F225-C1FF-5ED64301C21A}"/>
                    </a:ext>
                  </a:extLst>
                </p:cNvPr>
                <p:cNvPicPr/>
                <p:nvPr/>
              </p:nvPicPr>
              <p:blipFill>
                <a:blip r:embed="rId244"/>
                <a:stretch>
                  <a:fillRect/>
                </a:stretch>
              </p:blipFill>
              <p:spPr>
                <a:xfrm>
                  <a:off x="5899131" y="1042577"/>
                  <a:ext cx="65520" cy="280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45">
              <p14:nvContentPartPr>
                <p14:cNvPr id="100" name="Ink 99">
                  <a:extLst>
                    <a:ext uri="{FF2B5EF4-FFF2-40B4-BE49-F238E27FC236}">
                      <a16:creationId xmlns:a16="http://schemas.microsoft.com/office/drawing/2014/main" id="{FAEF8FE8-7B32-0790-541A-CB92EBDB2F66}"/>
                    </a:ext>
                  </a:extLst>
                </p14:cNvPr>
                <p14:cNvContentPartPr/>
                <p14:nvPr/>
              </p14:nvContentPartPr>
              <p14:xfrm>
                <a:off x="6081651" y="1137617"/>
                <a:ext cx="24480" cy="262800"/>
              </p14:xfrm>
            </p:contentPart>
          </mc:Choice>
          <mc:Fallback>
            <p:pic>
              <p:nvPicPr>
                <p:cNvPr id="100" name="Ink 99">
                  <a:extLst>
                    <a:ext uri="{FF2B5EF4-FFF2-40B4-BE49-F238E27FC236}">
                      <a16:creationId xmlns:a16="http://schemas.microsoft.com/office/drawing/2014/main" id="{FAEF8FE8-7B32-0790-541A-CB92EBDB2F66}"/>
                    </a:ext>
                  </a:extLst>
                </p:cNvPr>
                <p:cNvPicPr/>
                <p:nvPr/>
              </p:nvPicPr>
              <p:blipFill>
                <a:blip r:embed="rId246"/>
                <a:stretch>
                  <a:fillRect/>
                </a:stretch>
              </p:blipFill>
              <p:spPr>
                <a:xfrm>
                  <a:off x="6073011" y="1128977"/>
                  <a:ext cx="42120" cy="280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47">
              <p14:nvContentPartPr>
                <p14:cNvPr id="101" name="Ink 100">
                  <a:extLst>
                    <a:ext uri="{FF2B5EF4-FFF2-40B4-BE49-F238E27FC236}">
                      <a16:creationId xmlns:a16="http://schemas.microsoft.com/office/drawing/2014/main" id="{8574A55E-708E-21AA-C28F-0B54A26267AB}"/>
                    </a:ext>
                  </a:extLst>
                </p14:cNvPr>
                <p14:cNvContentPartPr/>
                <p14:nvPr/>
              </p14:nvContentPartPr>
              <p14:xfrm>
                <a:off x="6088851" y="1110617"/>
                <a:ext cx="87840" cy="88920"/>
              </p14:xfrm>
            </p:contentPart>
          </mc:Choice>
          <mc:Fallback>
            <p:pic>
              <p:nvPicPr>
                <p:cNvPr id="101" name="Ink 100">
                  <a:extLst>
                    <a:ext uri="{FF2B5EF4-FFF2-40B4-BE49-F238E27FC236}">
                      <a16:creationId xmlns:a16="http://schemas.microsoft.com/office/drawing/2014/main" id="{8574A55E-708E-21AA-C28F-0B54A26267AB}"/>
                    </a:ext>
                  </a:extLst>
                </p:cNvPr>
                <p:cNvPicPr/>
                <p:nvPr/>
              </p:nvPicPr>
              <p:blipFill>
                <a:blip r:embed="rId248"/>
                <a:stretch>
                  <a:fillRect/>
                </a:stretch>
              </p:blipFill>
              <p:spPr>
                <a:xfrm>
                  <a:off x="6079851" y="1101977"/>
                  <a:ext cx="105480" cy="106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49">
              <p14:nvContentPartPr>
                <p14:cNvPr id="102" name="Ink 101">
                  <a:extLst>
                    <a:ext uri="{FF2B5EF4-FFF2-40B4-BE49-F238E27FC236}">
                      <a16:creationId xmlns:a16="http://schemas.microsoft.com/office/drawing/2014/main" id="{4A3BFC41-08EC-6C20-20DC-8157A2AAD74A}"/>
                    </a:ext>
                  </a:extLst>
                </p14:cNvPr>
                <p14:cNvContentPartPr/>
                <p14:nvPr/>
              </p14:nvContentPartPr>
              <p14:xfrm>
                <a:off x="6209451" y="1085057"/>
                <a:ext cx="154440" cy="163800"/>
              </p14:xfrm>
            </p:contentPart>
          </mc:Choice>
          <mc:Fallback>
            <p:pic>
              <p:nvPicPr>
                <p:cNvPr id="102" name="Ink 101">
                  <a:extLst>
                    <a:ext uri="{FF2B5EF4-FFF2-40B4-BE49-F238E27FC236}">
                      <a16:creationId xmlns:a16="http://schemas.microsoft.com/office/drawing/2014/main" id="{4A3BFC41-08EC-6C20-20DC-8157A2AAD74A}"/>
                    </a:ext>
                  </a:extLst>
                </p:cNvPr>
                <p:cNvPicPr/>
                <p:nvPr/>
              </p:nvPicPr>
              <p:blipFill>
                <a:blip r:embed="rId250"/>
                <a:stretch>
                  <a:fillRect/>
                </a:stretch>
              </p:blipFill>
              <p:spPr>
                <a:xfrm>
                  <a:off x="6200811" y="1076057"/>
                  <a:ext cx="172080" cy="181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51">
              <p14:nvContentPartPr>
                <p14:cNvPr id="103" name="Ink 102">
                  <a:extLst>
                    <a:ext uri="{FF2B5EF4-FFF2-40B4-BE49-F238E27FC236}">
                      <a16:creationId xmlns:a16="http://schemas.microsoft.com/office/drawing/2014/main" id="{3C912005-B5D3-1204-7764-9F8C39040854}"/>
                    </a:ext>
                  </a:extLst>
                </p14:cNvPr>
                <p14:cNvContentPartPr/>
                <p14:nvPr/>
              </p14:nvContentPartPr>
              <p14:xfrm>
                <a:off x="6456771" y="1095497"/>
                <a:ext cx="100440" cy="238320"/>
              </p14:xfrm>
            </p:contentPart>
          </mc:Choice>
          <mc:Fallback>
            <p:pic>
              <p:nvPicPr>
                <p:cNvPr id="103" name="Ink 102">
                  <a:extLst>
                    <a:ext uri="{FF2B5EF4-FFF2-40B4-BE49-F238E27FC236}">
                      <a16:creationId xmlns:a16="http://schemas.microsoft.com/office/drawing/2014/main" id="{3C912005-B5D3-1204-7764-9F8C39040854}"/>
                    </a:ext>
                  </a:extLst>
                </p:cNvPr>
                <p:cNvPicPr/>
                <p:nvPr/>
              </p:nvPicPr>
              <p:blipFill>
                <a:blip r:embed="rId252"/>
                <a:stretch>
                  <a:fillRect/>
                </a:stretch>
              </p:blipFill>
              <p:spPr>
                <a:xfrm>
                  <a:off x="6447771" y="1086497"/>
                  <a:ext cx="118080" cy="255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53">
              <p14:nvContentPartPr>
                <p14:cNvPr id="104" name="Ink 103">
                  <a:extLst>
                    <a:ext uri="{FF2B5EF4-FFF2-40B4-BE49-F238E27FC236}">
                      <a16:creationId xmlns:a16="http://schemas.microsoft.com/office/drawing/2014/main" id="{9FC24674-F111-76C6-1709-C806ADC0D882}"/>
                    </a:ext>
                  </a:extLst>
                </p14:cNvPr>
                <p14:cNvContentPartPr/>
                <p14:nvPr/>
              </p14:nvContentPartPr>
              <p14:xfrm>
                <a:off x="6688251" y="1164257"/>
                <a:ext cx="108000" cy="2160"/>
              </p14:xfrm>
            </p:contentPart>
          </mc:Choice>
          <mc:Fallback>
            <p:pic>
              <p:nvPicPr>
                <p:cNvPr id="104" name="Ink 103">
                  <a:extLst>
                    <a:ext uri="{FF2B5EF4-FFF2-40B4-BE49-F238E27FC236}">
                      <a16:creationId xmlns:a16="http://schemas.microsoft.com/office/drawing/2014/main" id="{9FC24674-F111-76C6-1709-C806ADC0D882}"/>
                    </a:ext>
                  </a:extLst>
                </p:cNvPr>
                <p:cNvPicPr/>
                <p:nvPr/>
              </p:nvPicPr>
              <p:blipFill>
                <a:blip r:embed="rId254"/>
                <a:stretch>
                  <a:fillRect/>
                </a:stretch>
              </p:blipFill>
              <p:spPr>
                <a:xfrm>
                  <a:off x="6679251" y="1155257"/>
                  <a:ext cx="125640" cy="19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55">
              <p14:nvContentPartPr>
                <p14:cNvPr id="105" name="Ink 104">
                  <a:extLst>
                    <a:ext uri="{FF2B5EF4-FFF2-40B4-BE49-F238E27FC236}">
                      <a16:creationId xmlns:a16="http://schemas.microsoft.com/office/drawing/2014/main" id="{1DBF56E6-5952-12D1-A4BA-594C47FC4FC2}"/>
                    </a:ext>
                  </a:extLst>
                </p14:cNvPr>
                <p14:cNvContentPartPr/>
                <p14:nvPr/>
              </p14:nvContentPartPr>
              <p14:xfrm>
                <a:off x="6701571" y="1283417"/>
                <a:ext cx="93600" cy="2520"/>
              </p14:xfrm>
            </p:contentPart>
          </mc:Choice>
          <mc:Fallback>
            <p:pic>
              <p:nvPicPr>
                <p:cNvPr id="105" name="Ink 104">
                  <a:extLst>
                    <a:ext uri="{FF2B5EF4-FFF2-40B4-BE49-F238E27FC236}">
                      <a16:creationId xmlns:a16="http://schemas.microsoft.com/office/drawing/2014/main" id="{1DBF56E6-5952-12D1-A4BA-594C47FC4FC2}"/>
                    </a:ext>
                  </a:extLst>
                </p:cNvPr>
                <p:cNvPicPr/>
                <p:nvPr/>
              </p:nvPicPr>
              <p:blipFill>
                <a:blip r:embed="rId256"/>
                <a:stretch>
                  <a:fillRect/>
                </a:stretch>
              </p:blipFill>
              <p:spPr>
                <a:xfrm>
                  <a:off x="6692931" y="1274777"/>
                  <a:ext cx="111240" cy="20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57">
              <p14:nvContentPartPr>
                <p14:cNvPr id="106" name="Ink 105">
                  <a:extLst>
                    <a:ext uri="{FF2B5EF4-FFF2-40B4-BE49-F238E27FC236}">
                      <a16:creationId xmlns:a16="http://schemas.microsoft.com/office/drawing/2014/main" id="{F3FDE654-5E08-2A82-9908-2CB629713A95}"/>
                    </a:ext>
                  </a:extLst>
                </p14:cNvPr>
                <p14:cNvContentPartPr/>
                <p14:nvPr/>
              </p14:nvContentPartPr>
              <p14:xfrm>
                <a:off x="7168491" y="920177"/>
                <a:ext cx="242280" cy="6480"/>
              </p14:xfrm>
            </p:contentPart>
          </mc:Choice>
          <mc:Fallback>
            <p:pic>
              <p:nvPicPr>
                <p:cNvPr id="106" name="Ink 105">
                  <a:extLst>
                    <a:ext uri="{FF2B5EF4-FFF2-40B4-BE49-F238E27FC236}">
                      <a16:creationId xmlns:a16="http://schemas.microsoft.com/office/drawing/2014/main" id="{F3FDE654-5E08-2A82-9908-2CB629713A95}"/>
                    </a:ext>
                  </a:extLst>
                </p:cNvPr>
                <p:cNvPicPr/>
                <p:nvPr/>
              </p:nvPicPr>
              <p:blipFill>
                <a:blip r:embed="rId258"/>
                <a:stretch>
                  <a:fillRect/>
                </a:stretch>
              </p:blipFill>
              <p:spPr>
                <a:xfrm>
                  <a:off x="7159491" y="911177"/>
                  <a:ext cx="259920" cy="24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59">
              <p14:nvContentPartPr>
                <p14:cNvPr id="107" name="Ink 106">
                  <a:extLst>
                    <a:ext uri="{FF2B5EF4-FFF2-40B4-BE49-F238E27FC236}">
                      <a16:creationId xmlns:a16="http://schemas.microsoft.com/office/drawing/2014/main" id="{7EE7BE34-591E-6DAC-7E46-B86731DFCA82}"/>
                    </a:ext>
                  </a:extLst>
                </p14:cNvPr>
                <p14:cNvContentPartPr/>
                <p14:nvPr/>
              </p14:nvContentPartPr>
              <p14:xfrm>
                <a:off x="7296291" y="985337"/>
                <a:ext cx="102960" cy="9360"/>
              </p14:xfrm>
            </p:contentPart>
          </mc:Choice>
          <mc:Fallback>
            <p:pic>
              <p:nvPicPr>
                <p:cNvPr id="107" name="Ink 106">
                  <a:extLst>
                    <a:ext uri="{FF2B5EF4-FFF2-40B4-BE49-F238E27FC236}">
                      <a16:creationId xmlns:a16="http://schemas.microsoft.com/office/drawing/2014/main" id="{7EE7BE34-591E-6DAC-7E46-B86731DFCA82}"/>
                    </a:ext>
                  </a:extLst>
                </p:cNvPr>
                <p:cNvPicPr/>
                <p:nvPr/>
              </p:nvPicPr>
              <p:blipFill>
                <a:blip r:embed="rId260"/>
                <a:stretch>
                  <a:fillRect/>
                </a:stretch>
              </p:blipFill>
              <p:spPr>
                <a:xfrm>
                  <a:off x="7287291" y="976697"/>
                  <a:ext cx="120600" cy="27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61">
              <p14:nvContentPartPr>
                <p14:cNvPr id="108" name="Ink 107">
                  <a:extLst>
                    <a:ext uri="{FF2B5EF4-FFF2-40B4-BE49-F238E27FC236}">
                      <a16:creationId xmlns:a16="http://schemas.microsoft.com/office/drawing/2014/main" id="{88DB5235-4997-F64B-8B28-C0C901A3D80E}"/>
                    </a:ext>
                  </a:extLst>
                </p14:cNvPr>
                <p14:cNvContentPartPr/>
                <p14:nvPr/>
              </p14:nvContentPartPr>
              <p14:xfrm>
                <a:off x="7292331" y="842777"/>
                <a:ext cx="15120" cy="167400"/>
              </p14:xfrm>
            </p:contentPart>
          </mc:Choice>
          <mc:Fallback>
            <p:pic>
              <p:nvPicPr>
                <p:cNvPr id="108" name="Ink 107">
                  <a:extLst>
                    <a:ext uri="{FF2B5EF4-FFF2-40B4-BE49-F238E27FC236}">
                      <a16:creationId xmlns:a16="http://schemas.microsoft.com/office/drawing/2014/main" id="{88DB5235-4997-F64B-8B28-C0C901A3D80E}"/>
                    </a:ext>
                  </a:extLst>
                </p:cNvPr>
                <p:cNvPicPr/>
                <p:nvPr/>
              </p:nvPicPr>
              <p:blipFill>
                <a:blip r:embed="rId262"/>
                <a:stretch>
                  <a:fillRect/>
                </a:stretch>
              </p:blipFill>
              <p:spPr>
                <a:xfrm>
                  <a:off x="7283691" y="833777"/>
                  <a:ext cx="32760" cy="185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63">
              <p14:nvContentPartPr>
                <p14:cNvPr id="109" name="Ink 108">
                  <a:extLst>
                    <a:ext uri="{FF2B5EF4-FFF2-40B4-BE49-F238E27FC236}">
                      <a16:creationId xmlns:a16="http://schemas.microsoft.com/office/drawing/2014/main" id="{08ADC39A-0276-18DB-1C76-04851A0855B9}"/>
                    </a:ext>
                  </a:extLst>
                </p14:cNvPr>
                <p14:cNvContentPartPr/>
                <p14:nvPr/>
              </p14:nvContentPartPr>
              <p14:xfrm>
                <a:off x="7391331" y="836297"/>
                <a:ext cx="6480" cy="198360"/>
              </p14:xfrm>
            </p:contentPart>
          </mc:Choice>
          <mc:Fallback>
            <p:pic>
              <p:nvPicPr>
                <p:cNvPr id="109" name="Ink 108">
                  <a:extLst>
                    <a:ext uri="{FF2B5EF4-FFF2-40B4-BE49-F238E27FC236}">
                      <a16:creationId xmlns:a16="http://schemas.microsoft.com/office/drawing/2014/main" id="{08ADC39A-0276-18DB-1C76-04851A0855B9}"/>
                    </a:ext>
                  </a:extLst>
                </p:cNvPr>
                <p:cNvPicPr/>
                <p:nvPr/>
              </p:nvPicPr>
              <p:blipFill>
                <a:blip r:embed="rId264"/>
                <a:stretch>
                  <a:fillRect/>
                </a:stretch>
              </p:blipFill>
              <p:spPr>
                <a:xfrm>
                  <a:off x="7382331" y="827657"/>
                  <a:ext cx="24120" cy="216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65">
              <p14:nvContentPartPr>
                <p14:cNvPr id="110" name="Ink 109">
                  <a:extLst>
                    <a:ext uri="{FF2B5EF4-FFF2-40B4-BE49-F238E27FC236}">
                      <a16:creationId xmlns:a16="http://schemas.microsoft.com/office/drawing/2014/main" id="{0769A411-97B1-F95C-8BAF-5384B70B9C3F}"/>
                    </a:ext>
                  </a:extLst>
                </p14:cNvPr>
                <p14:cNvContentPartPr/>
                <p14:nvPr/>
              </p14:nvContentPartPr>
              <p14:xfrm>
                <a:off x="7480251" y="893897"/>
                <a:ext cx="74160" cy="201240"/>
              </p14:xfrm>
            </p:contentPart>
          </mc:Choice>
          <mc:Fallback>
            <p:pic>
              <p:nvPicPr>
                <p:cNvPr id="110" name="Ink 109">
                  <a:extLst>
                    <a:ext uri="{FF2B5EF4-FFF2-40B4-BE49-F238E27FC236}">
                      <a16:creationId xmlns:a16="http://schemas.microsoft.com/office/drawing/2014/main" id="{0769A411-97B1-F95C-8BAF-5384B70B9C3F}"/>
                    </a:ext>
                  </a:extLst>
                </p:cNvPr>
                <p:cNvPicPr/>
                <p:nvPr/>
              </p:nvPicPr>
              <p:blipFill>
                <a:blip r:embed="rId266"/>
                <a:stretch>
                  <a:fillRect/>
                </a:stretch>
              </p:blipFill>
              <p:spPr>
                <a:xfrm>
                  <a:off x="7471251" y="885257"/>
                  <a:ext cx="91800" cy="218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67">
              <p14:nvContentPartPr>
                <p14:cNvPr id="111" name="Ink 110">
                  <a:extLst>
                    <a:ext uri="{FF2B5EF4-FFF2-40B4-BE49-F238E27FC236}">
                      <a16:creationId xmlns:a16="http://schemas.microsoft.com/office/drawing/2014/main" id="{97AD671F-C0BC-C7F3-967D-8C5FC3F6D9E9}"/>
                    </a:ext>
                  </a:extLst>
                </p14:cNvPr>
                <p14:cNvContentPartPr/>
                <p14:nvPr/>
              </p14:nvContentPartPr>
              <p14:xfrm>
                <a:off x="7637931" y="916937"/>
                <a:ext cx="13320" cy="186840"/>
              </p14:xfrm>
            </p:contentPart>
          </mc:Choice>
          <mc:Fallback>
            <p:pic>
              <p:nvPicPr>
                <p:cNvPr id="111" name="Ink 110">
                  <a:extLst>
                    <a:ext uri="{FF2B5EF4-FFF2-40B4-BE49-F238E27FC236}">
                      <a16:creationId xmlns:a16="http://schemas.microsoft.com/office/drawing/2014/main" id="{97AD671F-C0BC-C7F3-967D-8C5FC3F6D9E9}"/>
                    </a:ext>
                  </a:extLst>
                </p:cNvPr>
                <p:cNvPicPr/>
                <p:nvPr/>
              </p:nvPicPr>
              <p:blipFill>
                <a:blip r:embed="rId268"/>
                <a:stretch>
                  <a:fillRect/>
                </a:stretch>
              </p:blipFill>
              <p:spPr>
                <a:xfrm>
                  <a:off x="7629291" y="908297"/>
                  <a:ext cx="30960" cy="204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69">
              <p14:nvContentPartPr>
                <p14:cNvPr id="112" name="Ink 111">
                  <a:extLst>
                    <a:ext uri="{FF2B5EF4-FFF2-40B4-BE49-F238E27FC236}">
                      <a16:creationId xmlns:a16="http://schemas.microsoft.com/office/drawing/2014/main" id="{C0CF8E7C-364C-89D7-2E36-DA4A5A2E508F}"/>
                    </a:ext>
                  </a:extLst>
                </p14:cNvPr>
                <p14:cNvContentPartPr/>
                <p14:nvPr/>
              </p14:nvContentPartPr>
              <p14:xfrm>
                <a:off x="7669611" y="884177"/>
                <a:ext cx="56160" cy="116280"/>
              </p14:xfrm>
            </p:contentPart>
          </mc:Choice>
          <mc:Fallback>
            <p:pic>
              <p:nvPicPr>
                <p:cNvPr id="112" name="Ink 111">
                  <a:extLst>
                    <a:ext uri="{FF2B5EF4-FFF2-40B4-BE49-F238E27FC236}">
                      <a16:creationId xmlns:a16="http://schemas.microsoft.com/office/drawing/2014/main" id="{C0CF8E7C-364C-89D7-2E36-DA4A5A2E508F}"/>
                    </a:ext>
                  </a:extLst>
                </p:cNvPr>
                <p:cNvPicPr/>
                <p:nvPr/>
              </p:nvPicPr>
              <p:blipFill>
                <a:blip r:embed="rId270"/>
                <a:stretch>
                  <a:fillRect/>
                </a:stretch>
              </p:blipFill>
              <p:spPr>
                <a:xfrm>
                  <a:off x="7660971" y="875177"/>
                  <a:ext cx="73800" cy="133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71">
              <p14:nvContentPartPr>
                <p14:cNvPr id="113" name="Ink 112">
                  <a:extLst>
                    <a:ext uri="{FF2B5EF4-FFF2-40B4-BE49-F238E27FC236}">
                      <a16:creationId xmlns:a16="http://schemas.microsoft.com/office/drawing/2014/main" id="{65C3B0EE-99FE-C48F-730D-972E1B6D54E8}"/>
                    </a:ext>
                  </a:extLst>
                </p14:cNvPr>
                <p14:cNvContentPartPr/>
                <p14:nvPr/>
              </p14:nvContentPartPr>
              <p14:xfrm>
                <a:off x="7812891" y="872657"/>
                <a:ext cx="168840" cy="187200"/>
              </p14:xfrm>
            </p:contentPart>
          </mc:Choice>
          <mc:Fallback>
            <p:pic>
              <p:nvPicPr>
                <p:cNvPr id="113" name="Ink 112">
                  <a:extLst>
                    <a:ext uri="{FF2B5EF4-FFF2-40B4-BE49-F238E27FC236}">
                      <a16:creationId xmlns:a16="http://schemas.microsoft.com/office/drawing/2014/main" id="{65C3B0EE-99FE-C48F-730D-972E1B6D54E8}"/>
                    </a:ext>
                  </a:extLst>
                </p:cNvPr>
                <p:cNvPicPr/>
                <p:nvPr/>
              </p:nvPicPr>
              <p:blipFill>
                <a:blip r:embed="rId272"/>
                <a:stretch>
                  <a:fillRect/>
                </a:stretch>
              </p:blipFill>
              <p:spPr>
                <a:xfrm>
                  <a:off x="7803891" y="864017"/>
                  <a:ext cx="186480" cy="204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73">
              <p14:nvContentPartPr>
                <p14:cNvPr id="114" name="Ink 113">
                  <a:extLst>
                    <a:ext uri="{FF2B5EF4-FFF2-40B4-BE49-F238E27FC236}">
                      <a16:creationId xmlns:a16="http://schemas.microsoft.com/office/drawing/2014/main" id="{90D7AA19-066A-2F67-24E8-CC2F67F75F76}"/>
                    </a:ext>
                  </a:extLst>
                </p14:cNvPr>
                <p14:cNvContentPartPr/>
                <p14:nvPr/>
              </p14:nvContentPartPr>
              <p14:xfrm>
                <a:off x="8045091" y="883817"/>
                <a:ext cx="119880" cy="206640"/>
              </p14:xfrm>
            </p:contentPart>
          </mc:Choice>
          <mc:Fallback>
            <p:pic>
              <p:nvPicPr>
                <p:cNvPr id="114" name="Ink 113">
                  <a:extLst>
                    <a:ext uri="{FF2B5EF4-FFF2-40B4-BE49-F238E27FC236}">
                      <a16:creationId xmlns:a16="http://schemas.microsoft.com/office/drawing/2014/main" id="{90D7AA19-066A-2F67-24E8-CC2F67F75F76}"/>
                    </a:ext>
                  </a:extLst>
                </p:cNvPr>
                <p:cNvPicPr/>
                <p:nvPr/>
              </p:nvPicPr>
              <p:blipFill>
                <a:blip r:embed="rId274"/>
                <a:stretch>
                  <a:fillRect/>
                </a:stretch>
              </p:blipFill>
              <p:spPr>
                <a:xfrm>
                  <a:off x="8036451" y="874817"/>
                  <a:ext cx="137520" cy="224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75">
              <p14:nvContentPartPr>
                <p14:cNvPr id="115" name="Ink 114">
                  <a:extLst>
                    <a:ext uri="{FF2B5EF4-FFF2-40B4-BE49-F238E27FC236}">
                      <a16:creationId xmlns:a16="http://schemas.microsoft.com/office/drawing/2014/main" id="{FF5BD373-E8C0-E16B-AEA7-67EA4203B673}"/>
                    </a:ext>
                  </a:extLst>
                </p14:cNvPr>
                <p14:cNvContentPartPr/>
                <p14:nvPr/>
              </p14:nvContentPartPr>
              <p14:xfrm>
                <a:off x="6994971" y="1239497"/>
                <a:ext cx="1523880" cy="17280"/>
              </p14:xfrm>
            </p:contentPart>
          </mc:Choice>
          <mc:Fallback>
            <p:pic>
              <p:nvPicPr>
                <p:cNvPr id="115" name="Ink 114">
                  <a:extLst>
                    <a:ext uri="{FF2B5EF4-FFF2-40B4-BE49-F238E27FC236}">
                      <a16:creationId xmlns:a16="http://schemas.microsoft.com/office/drawing/2014/main" id="{FF5BD373-E8C0-E16B-AEA7-67EA4203B673}"/>
                    </a:ext>
                  </a:extLst>
                </p:cNvPr>
                <p:cNvPicPr/>
                <p:nvPr/>
              </p:nvPicPr>
              <p:blipFill>
                <a:blip r:embed="rId276"/>
                <a:stretch>
                  <a:fillRect/>
                </a:stretch>
              </p:blipFill>
              <p:spPr>
                <a:xfrm>
                  <a:off x="6986331" y="1230497"/>
                  <a:ext cx="1541520" cy="34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77">
              <p14:nvContentPartPr>
                <p14:cNvPr id="116" name="Ink 115">
                  <a:extLst>
                    <a:ext uri="{FF2B5EF4-FFF2-40B4-BE49-F238E27FC236}">
                      <a16:creationId xmlns:a16="http://schemas.microsoft.com/office/drawing/2014/main" id="{5C20EEBF-7C61-5C7E-B99A-44A90F4D35CA}"/>
                    </a:ext>
                  </a:extLst>
                </p14:cNvPr>
                <p14:cNvContentPartPr/>
                <p14:nvPr/>
              </p14:nvContentPartPr>
              <p14:xfrm>
                <a:off x="7190451" y="1397897"/>
                <a:ext cx="246600" cy="7200"/>
              </p14:xfrm>
            </p:contentPart>
          </mc:Choice>
          <mc:Fallback>
            <p:pic>
              <p:nvPicPr>
                <p:cNvPr id="116" name="Ink 115">
                  <a:extLst>
                    <a:ext uri="{FF2B5EF4-FFF2-40B4-BE49-F238E27FC236}">
                      <a16:creationId xmlns:a16="http://schemas.microsoft.com/office/drawing/2014/main" id="{5C20EEBF-7C61-5C7E-B99A-44A90F4D35CA}"/>
                    </a:ext>
                  </a:extLst>
                </p:cNvPr>
                <p:cNvPicPr/>
                <p:nvPr/>
              </p:nvPicPr>
              <p:blipFill>
                <a:blip r:embed="rId278"/>
                <a:stretch>
                  <a:fillRect/>
                </a:stretch>
              </p:blipFill>
              <p:spPr>
                <a:xfrm>
                  <a:off x="7181811" y="1389257"/>
                  <a:ext cx="264240" cy="24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79">
              <p14:nvContentPartPr>
                <p14:cNvPr id="117" name="Ink 116">
                  <a:extLst>
                    <a:ext uri="{FF2B5EF4-FFF2-40B4-BE49-F238E27FC236}">
                      <a16:creationId xmlns:a16="http://schemas.microsoft.com/office/drawing/2014/main" id="{88E184A8-6293-CD6F-A202-EEF607CDA951}"/>
                    </a:ext>
                  </a:extLst>
                </p14:cNvPr>
                <p14:cNvContentPartPr/>
                <p14:nvPr/>
              </p14:nvContentPartPr>
              <p14:xfrm>
                <a:off x="7271451" y="1437137"/>
                <a:ext cx="153000" cy="31320"/>
              </p14:xfrm>
            </p:contentPart>
          </mc:Choice>
          <mc:Fallback>
            <p:pic>
              <p:nvPicPr>
                <p:cNvPr id="117" name="Ink 116">
                  <a:extLst>
                    <a:ext uri="{FF2B5EF4-FFF2-40B4-BE49-F238E27FC236}">
                      <a16:creationId xmlns:a16="http://schemas.microsoft.com/office/drawing/2014/main" id="{88E184A8-6293-CD6F-A202-EEF607CDA951}"/>
                    </a:ext>
                  </a:extLst>
                </p:cNvPr>
                <p:cNvPicPr/>
                <p:nvPr/>
              </p:nvPicPr>
              <p:blipFill>
                <a:blip r:embed="rId280"/>
                <a:stretch>
                  <a:fillRect/>
                </a:stretch>
              </p:blipFill>
              <p:spPr>
                <a:xfrm>
                  <a:off x="7262811" y="1428137"/>
                  <a:ext cx="170640" cy="48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81">
              <p14:nvContentPartPr>
                <p14:cNvPr id="121" name="Ink 120">
                  <a:extLst>
                    <a:ext uri="{FF2B5EF4-FFF2-40B4-BE49-F238E27FC236}">
                      <a16:creationId xmlns:a16="http://schemas.microsoft.com/office/drawing/2014/main" id="{2BDDB923-82EA-3473-7FB1-7FABCD717E1A}"/>
                    </a:ext>
                  </a:extLst>
                </p14:cNvPr>
                <p14:cNvContentPartPr/>
                <p14:nvPr/>
              </p14:nvContentPartPr>
              <p14:xfrm>
                <a:off x="7278291" y="1337777"/>
                <a:ext cx="18000" cy="205920"/>
              </p14:xfrm>
            </p:contentPart>
          </mc:Choice>
          <mc:Fallback>
            <p:pic>
              <p:nvPicPr>
                <p:cNvPr id="121" name="Ink 120">
                  <a:extLst>
                    <a:ext uri="{FF2B5EF4-FFF2-40B4-BE49-F238E27FC236}">
                      <a16:creationId xmlns:a16="http://schemas.microsoft.com/office/drawing/2014/main" id="{2BDDB923-82EA-3473-7FB1-7FABCD717E1A}"/>
                    </a:ext>
                  </a:extLst>
                </p:cNvPr>
                <p:cNvPicPr/>
                <p:nvPr/>
              </p:nvPicPr>
              <p:blipFill>
                <a:blip r:embed="rId282"/>
                <a:stretch>
                  <a:fillRect/>
                </a:stretch>
              </p:blipFill>
              <p:spPr>
                <a:xfrm>
                  <a:off x="7269291" y="1329137"/>
                  <a:ext cx="35640" cy="223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83">
              <p14:nvContentPartPr>
                <p14:cNvPr id="122" name="Ink 121">
                  <a:extLst>
                    <a:ext uri="{FF2B5EF4-FFF2-40B4-BE49-F238E27FC236}">
                      <a16:creationId xmlns:a16="http://schemas.microsoft.com/office/drawing/2014/main" id="{5CBCB4D6-CF4A-D6A9-698C-BF5DA493C36D}"/>
                    </a:ext>
                  </a:extLst>
                </p14:cNvPr>
                <p14:cNvContentPartPr/>
                <p14:nvPr/>
              </p14:nvContentPartPr>
              <p14:xfrm>
                <a:off x="7382691" y="1343177"/>
                <a:ext cx="3240" cy="202680"/>
              </p14:xfrm>
            </p:contentPart>
          </mc:Choice>
          <mc:Fallback>
            <p:pic>
              <p:nvPicPr>
                <p:cNvPr id="122" name="Ink 121">
                  <a:extLst>
                    <a:ext uri="{FF2B5EF4-FFF2-40B4-BE49-F238E27FC236}">
                      <a16:creationId xmlns:a16="http://schemas.microsoft.com/office/drawing/2014/main" id="{5CBCB4D6-CF4A-D6A9-698C-BF5DA493C36D}"/>
                    </a:ext>
                  </a:extLst>
                </p:cNvPr>
                <p:cNvPicPr/>
                <p:nvPr/>
              </p:nvPicPr>
              <p:blipFill>
                <a:blip r:embed="rId284"/>
                <a:stretch>
                  <a:fillRect/>
                </a:stretch>
              </p:blipFill>
              <p:spPr>
                <a:xfrm>
                  <a:off x="7374051" y="1334177"/>
                  <a:ext cx="20880" cy="220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85">
              <p14:nvContentPartPr>
                <p14:cNvPr id="123" name="Ink 122">
                  <a:extLst>
                    <a:ext uri="{FF2B5EF4-FFF2-40B4-BE49-F238E27FC236}">
                      <a16:creationId xmlns:a16="http://schemas.microsoft.com/office/drawing/2014/main" id="{EC5F0F95-BED0-7109-5EE4-7A3949B2EB86}"/>
                    </a:ext>
                  </a:extLst>
                </p14:cNvPr>
                <p14:cNvContentPartPr/>
                <p14:nvPr/>
              </p14:nvContentPartPr>
              <p14:xfrm>
                <a:off x="7614171" y="1404017"/>
                <a:ext cx="23400" cy="97200"/>
              </p14:xfrm>
            </p:contentPart>
          </mc:Choice>
          <mc:Fallback>
            <p:pic>
              <p:nvPicPr>
                <p:cNvPr id="123" name="Ink 122">
                  <a:extLst>
                    <a:ext uri="{FF2B5EF4-FFF2-40B4-BE49-F238E27FC236}">
                      <a16:creationId xmlns:a16="http://schemas.microsoft.com/office/drawing/2014/main" id="{EC5F0F95-BED0-7109-5EE4-7A3949B2EB86}"/>
                    </a:ext>
                  </a:extLst>
                </p:cNvPr>
                <p:cNvPicPr/>
                <p:nvPr/>
              </p:nvPicPr>
              <p:blipFill>
                <a:blip r:embed="rId286"/>
                <a:stretch>
                  <a:fillRect/>
                </a:stretch>
              </p:blipFill>
              <p:spPr>
                <a:xfrm>
                  <a:off x="7605171" y="1395377"/>
                  <a:ext cx="41040" cy="114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87">
              <p14:nvContentPartPr>
                <p14:cNvPr id="124" name="Ink 123">
                  <a:extLst>
                    <a:ext uri="{FF2B5EF4-FFF2-40B4-BE49-F238E27FC236}">
                      <a16:creationId xmlns:a16="http://schemas.microsoft.com/office/drawing/2014/main" id="{67B8CC1A-C1FC-347C-689B-FFE1F309292D}"/>
                    </a:ext>
                  </a:extLst>
                </p14:cNvPr>
                <p14:cNvContentPartPr/>
                <p14:nvPr/>
              </p14:nvContentPartPr>
              <p14:xfrm>
                <a:off x="7738011" y="1383857"/>
                <a:ext cx="9360" cy="242640"/>
              </p14:xfrm>
            </p:contentPart>
          </mc:Choice>
          <mc:Fallback>
            <p:pic>
              <p:nvPicPr>
                <p:cNvPr id="124" name="Ink 123">
                  <a:extLst>
                    <a:ext uri="{FF2B5EF4-FFF2-40B4-BE49-F238E27FC236}">
                      <a16:creationId xmlns:a16="http://schemas.microsoft.com/office/drawing/2014/main" id="{67B8CC1A-C1FC-347C-689B-FFE1F309292D}"/>
                    </a:ext>
                  </a:extLst>
                </p:cNvPr>
                <p:cNvPicPr/>
                <p:nvPr/>
              </p:nvPicPr>
              <p:blipFill>
                <a:blip r:embed="rId288"/>
                <a:stretch>
                  <a:fillRect/>
                </a:stretch>
              </p:blipFill>
              <p:spPr>
                <a:xfrm>
                  <a:off x="7729371" y="1374857"/>
                  <a:ext cx="27000" cy="260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89">
              <p14:nvContentPartPr>
                <p14:cNvPr id="125" name="Ink 124">
                  <a:extLst>
                    <a:ext uri="{FF2B5EF4-FFF2-40B4-BE49-F238E27FC236}">
                      <a16:creationId xmlns:a16="http://schemas.microsoft.com/office/drawing/2014/main" id="{194132A4-DFA0-78DB-131E-7CF403BFD3E5}"/>
                    </a:ext>
                  </a:extLst>
                </p14:cNvPr>
                <p14:cNvContentPartPr/>
                <p14:nvPr/>
              </p14:nvContentPartPr>
              <p14:xfrm>
                <a:off x="7766451" y="1406537"/>
                <a:ext cx="50760" cy="89640"/>
              </p14:xfrm>
            </p:contentPart>
          </mc:Choice>
          <mc:Fallback>
            <p:pic>
              <p:nvPicPr>
                <p:cNvPr id="125" name="Ink 124">
                  <a:extLst>
                    <a:ext uri="{FF2B5EF4-FFF2-40B4-BE49-F238E27FC236}">
                      <a16:creationId xmlns:a16="http://schemas.microsoft.com/office/drawing/2014/main" id="{194132A4-DFA0-78DB-131E-7CF403BFD3E5}"/>
                    </a:ext>
                  </a:extLst>
                </p:cNvPr>
                <p:cNvPicPr/>
                <p:nvPr/>
              </p:nvPicPr>
              <p:blipFill>
                <a:blip r:embed="rId290"/>
                <a:stretch>
                  <a:fillRect/>
                </a:stretch>
              </p:blipFill>
              <p:spPr>
                <a:xfrm>
                  <a:off x="7757811" y="1397537"/>
                  <a:ext cx="68400" cy="107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91">
              <p14:nvContentPartPr>
                <p14:cNvPr id="126" name="Ink 125">
                  <a:extLst>
                    <a:ext uri="{FF2B5EF4-FFF2-40B4-BE49-F238E27FC236}">
                      <a16:creationId xmlns:a16="http://schemas.microsoft.com/office/drawing/2014/main" id="{8C3706A4-95DE-DE0C-BCC1-5DB1ACFA5F3B}"/>
                    </a:ext>
                  </a:extLst>
                </p14:cNvPr>
                <p14:cNvContentPartPr/>
                <p14:nvPr/>
              </p14:nvContentPartPr>
              <p14:xfrm>
                <a:off x="7856451" y="1377377"/>
                <a:ext cx="95400" cy="161640"/>
              </p14:xfrm>
            </p:contentPart>
          </mc:Choice>
          <mc:Fallback>
            <p:pic>
              <p:nvPicPr>
                <p:cNvPr id="126" name="Ink 125">
                  <a:extLst>
                    <a:ext uri="{FF2B5EF4-FFF2-40B4-BE49-F238E27FC236}">
                      <a16:creationId xmlns:a16="http://schemas.microsoft.com/office/drawing/2014/main" id="{8C3706A4-95DE-DE0C-BCC1-5DB1ACFA5F3B}"/>
                    </a:ext>
                  </a:extLst>
                </p:cNvPr>
                <p:cNvPicPr/>
                <p:nvPr/>
              </p:nvPicPr>
              <p:blipFill>
                <a:blip r:embed="rId292"/>
                <a:stretch>
                  <a:fillRect/>
                </a:stretch>
              </p:blipFill>
              <p:spPr>
                <a:xfrm>
                  <a:off x="7847811" y="1368377"/>
                  <a:ext cx="113040" cy="17928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>
        <mc:Choice xmlns:p14="http://schemas.microsoft.com/office/powerpoint/2010/main" Requires="p14">
          <p:contentPart p14:bwMode="auto" r:id="rId293">
            <p14:nvContentPartPr>
              <p14:cNvPr id="137" name="Ink 136">
                <a:extLst>
                  <a:ext uri="{FF2B5EF4-FFF2-40B4-BE49-F238E27FC236}">
                    <a16:creationId xmlns:a16="http://schemas.microsoft.com/office/drawing/2014/main" id="{3219A0BB-5F2E-C636-9966-6D67899A245A}"/>
                  </a:ext>
                </a:extLst>
              </p14:cNvPr>
              <p14:cNvContentPartPr/>
              <p14:nvPr/>
            </p14:nvContentPartPr>
            <p14:xfrm>
              <a:off x="4904811" y="2687417"/>
              <a:ext cx="419760" cy="228240"/>
            </p14:xfrm>
          </p:contentPart>
        </mc:Choice>
        <mc:Fallback>
          <p:pic>
            <p:nvPicPr>
              <p:cNvPr id="137" name="Ink 136">
                <a:extLst>
                  <a:ext uri="{FF2B5EF4-FFF2-40B4-BE49-F238E27FC236}">
                    <a16:creationId xmlns:a16="http://schemas.microsoft.com/office/drawing/2014/main" id="{3219A0BB-5F2E-C636-9966-6D67899A245A}"/>
                  </a:ext>
                </a:extLst>
              </p:cNvPr>
              <p:cNvPicPr/>
              <p:nvPr/>
            </p:nvPicPr>
            <p:blipFill>
              <a:blip r:embed="rId294"/>
              <a:stretch>
                <a:fillRect/>
              </a:stretch>
            </p:blipFill>
            <p:spPr>
              <a:xfrm>
                <a:off x="4895811" y="2678777"/>
                <a:ext cx="437400" cy="2458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295">
            <p14:nvContentPartPr>
              <p14:cNvPr id="138" name="Ink 137">
                <a:extLst>
                  <a:ext uri="{FF2B5EF4-FFF2-40B4-BE49-F238E27FC236}">
                    <a16:creationId xmlns:a16="http://schemas.microsoft.com/office/drawing/2014/main" id="{08BF1DA7-3757-801F-B51C-2F1C86AA69FC}"/>
                  </a:ext>
                </a:extLst>
              </p14:cNvPr>
              <p14:cNvContentPartPr/>
              <p14:nvPr/>
            </p14:nvContentPartPr>
            <p14:xfrm>
              <a:off x="4986891" y="3536657"/>
              <a:ext cx="405000" cy="199080"/>
            </p14:xfrm>
          </p:contentPart>
        </mc:Choice>
        <mc:Fallback>
          <p:pic>
            <p:nvPicPr>
              <p:cNvPr id="138" name="Ink 137">
                <a:extLst>
                  <a:ext uri="{FF2B5EF4-FFF2-40B4-BE49-F238E27FC236}">
                    <a16:creationId xmlns:a16="http://schemas.microsoft.com/office/drawing/2014/main" id="{08BF1DA7-3757-801F-B51C-2F1C86AA69FC}"/>
                  </a:ext>
                </a:extLst>
              </p:cNvPr>
              <p:cNvPicPr/>
              <p:nvPr/>
            </p:nvPicPr>
            <p:blipFill>
              <a:blip r:embed="rId296"/>
              <a:stretch>
                <a:fillRect/>
              </a:stretch>
            </p:blipFill>
            <p:spPr>
              <a:xfrm>
                <a:off x="4977891" y="3527657"/>
                <a:ext cx="422640" cy="2167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297">
            <p14:nvContentPartPr>
              <p14:cNvPr id="139" name="Ink 138">
                <a:extLst>
                  <a:ext uri="{FF2B5EF4-FFF2-40B4-BE49-F238E27FC236}">
                    <a16:creationId xmlns:a16="http://schemas.microsoft.com/office/drawing/2014/main" id="{E61FC6C6-A653-83E8-CBA6-D559DB4A5DAF}"/>
                  </a:ext>
                </a:extLst>
              </p14:cNvPr>
              <p14:cNvContentPartPr/>
              <p14:nvPr/>
            </p14:nvContentPartPr>
            <p14:xfrm>
              <a:off x="5100291" y="3910697"/>
              <a:ext cx="256680" cy="123840"/>
            </p14:xfrm>
          </p:contentPart>
        </mc:Choice>
        <mc:Fallback>
          <p:pic>
            <p:nvPicPr>
              <p:cNvPr id="139" name="Ink 138">
                <a:extLst>
                  <a:ext uri="{FF2B5EF4-FFF2-40B4-BE49-F238E27FC236}">
                    <a16:creationId xmlns:a16="http://schemas.microsoft.com/office/drawing/2014/main" id="{E61FC6C6-A653-83E8-CBA6-D559DB4A5DAF}"/>
                  </a:ext>
                </a:extLst>
              </p:cNvPr>
              <p:cNvPicPr/>
              <p:nvPr/>
            </p:nvPicPr>
            <p:blipFill>
              <a:blip r:embed="rId298"/>
              <a:stretch>
                <a:fillRect/>
              </a:stretch>
            </p:blipFill>
            <p:spPr>
              <a:xfrm>
                <a:off x="5091291" y="3902057"/>
                <a:ext cx="274320" cy="141480"/>
              </a:xfrm>
              <a:prstGeom prst="rect">
                <a:avLst/>
              </a:prstGeom>
            </p:spPr>
          </p:pic>
        </mc:Fallback>
      </mc:AlternateContent>
      <p:grpSp>
        <p:nvGrpSpPr>
          <p:cNvPr id="141" name="Group 140">
            <a:extLst>
              <a:ext uri="{FF2B5EF4-FFF2-40B4-BE49-F238E27FC236}">
                <a16:creationId xmlns:a16="http://schemas.microsoft.com/office/drawing/2014/main" id="{779B86A4-2A5C-916E-AADC-20AC7C8E8C5A}"/>
              </a:ext>
            </a:extLst>
          </p:cNvPr>
          <p:cNvGrpSpPr/>
          <p:nvPr/>
        </p:nvGrpSpPr>
        <p:grpSpPr>
          <a:xfrm>
            <a:off x="5057451" y="6147191"/>
            <a:ext cx="4572167" cy="421386"/>
            <a:chOff x="5057451" y="6147191"/>
            <a:chExt cx="4572167" cy="421386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299">
              <p14:nvContentPartPr>
                <p14:cNvPr id="19" name="Ink 18">
                  <a:extLst>
                    <a:ext uri="{FF2B5EF4-FFF2-40B4-BE49-F238E27FC236}">
                      <a16:creationId xmlns:a16="http://schemas.microsoft.com/office/drawing/2014/main" id="{A684A540-DCAF-DDDA-17B6-7C9D1532FB3F}"/>
                    </a:ext>
                  </a:extLst>
                </p14:cNvPr>
                <p14:cNvContentPartPr/>
                <p14:nvPr/>
              </p14:nvContentPartPr>
              <p14:xfrm>
                <a:off x="5235098" y="6192191"/>
                <a:ext cx="156960" cy="189000"/>
              </p14:xfrm>
            </p:contentPart>
          </mc:Choice>
          <mc:Fallback>
            <p:pic>
              <p:nvPicPr>
                <p:cNvPr id="19" name="Ink 18">
                  <a:extLst>
                    <a:ext uri="{FF2B5EF4-FFF2-40B4-BE49-F238E27FC236}">
                      <a16:creationId xmlns:a16="http://schemas.microsoft.com/office/drawing/2014/main" id="{A684A540-DCAF-DDDA-17B6-7C9D1532FB3F}"/>
                    </a:ext>
                  </a:extLst>
                </p:cNvPr>
                <p:cNvPicPr/>
                <p:nvPr/>
              </p:nvPicPr>
              <p:blipFill>
                <a:blip r:embed="rId300"/>
                <a:stretch>
                  <a:fillRect/>
                </a:stretch>
              </p:blipFill>
              <p:spPr>
                <a:xfrm>
                  <a:off x="5226458" y="6183191"/>
                  <a:ext cx="174600" cy="206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01">
              <p14:nvContentPartPr>
                <p14:cNvPr id="20" name="Ink 19">
                  <a:extLst>
                    <a:ext uri="{FF2B5EF4-FFF2-40B4-BE49-F238E27FC236}">
                      <a16:creationId xmlns:a16="http://schemas.microsoft.com/office/drawing/2014/main" id="{5806584F-B261-13C0-ED5B-6DE6EFDBC7FA}"/>
                    </a:ext>
                  </a:extLst>
                </p14:cNvPr>
                <p14:cNvContentPartPr/>
                <p14:nvPr/>
              </p14:nvContentPartPr>
              <p14:xfrm>
                <a:off x="5289098" y="6307031"/>
                <a:ext cx="111960" cy="7560"/>
              </p14:xfrm>
            </p:contentPart>
          </mc:Choice>
          <mc:Fallback>
            <p:pic>
              <p:nvPicPr>
                <p:cNvPr id="20" name="Ink 19">
                  <a:extLst>
                    <a:ext uri="{FF2B5EF4-FFF2-40B4-BE49-F238E27FC236}">
                      <a16:creationId xmlns:a16="http://schemas.microsoft.com/office/drawing/2014/main" id="{5806584F-B261-13C0-ED5B-6DE6EFDBC7FA}"/>
                    </a:ext>
                  </a:extLst>
                </p:cNvPr>
                <p:cNvPicPr/>
                <p:nvPr/>
              </p:nvPicPr>
              <p:blipFill>
                <a:blip r:embed="rId302"/>
                <a:stretch>
                  <a:fillRect/>
                </a:stretch>
              </p:blipFill>
              <p:spPr>
                <a:xfrm>
                  <a:off x="5280458" y="6298391"/>
                  <a:ext cx="129600" cy="25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03">
              <p14:nvContentPartPr>
                <p14:cNvPr id="21" name="Ink 20">
                  <a:extLst>
                    <a:ext uri="{FF2B5EF4-FFF2-40B4-BE49-F238E27FC236}">
                      <a16:creationId xmlns:a16="http://schemas.microsoft.com/office/drawing/2014/main" id="{E374F316-5CA7-8CB1-62C2-BAF969C5531A}"/>
                    </a:ext>
                  </a:extLst>
                </p14:cNvPr>
                <p14:cNvContentPartPr/>
                <p14:nvPr/>
              </p14:nvContentPartPr>
              <p14:xfrm>
                <a:off x="5348858" y="6333671"/>
                <a:ext cx="17280" cy="84600"/>
              </p14:xfrm>
            </p:contentPart>
          </mc:Choice>
          <mc:Fallback>
            <p:pic>
              <p:nvPicPr>
                <p:cNvPr id="21" name="Ink 20">
                  <a:extLst>
                    <a:ext uri="{FF2B5EF4-FFF2-40B4-BE49-F238E27FC236}">
                      <a16:creationId xmlns:a16="http://schemas.microsoft.com/office/drawing/2014/main" id="{E374F316-5CA7-8CB1-62C2-BAF969C5531A}"/>
                    </a:ext>
                  </a:extLst>
                </p:cNvPr>
                <p:cNvPicPr/>
                <p:nvPr/>
              </p:nvPicPr>
              <p:blipFill>
                <a:blip r:embed="rId304"/>
                <a:stretch>
                  <a:fillRect/>
                </a:stretch>
              </p:blipFill>
              <p:spPr>
                <a:xfrm>
                  <a:off x="5339858" y="6324671"/>
                  <a:ext cx="34920" cy="102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05">
              <p14:nvContentPartPr>
                <p14:cNvPr id="23" name="Ink 22">
                  <a:extLst>
                    <a:ext uri="{FF2B5EF4-FFF2-40B4-BE49-F238E27FC236}">
                      <a16:creationId xmlns:a16="http://schemas.microsoft.com/office/drawing/2014/main" id="{287C1B88-7A8B-BBDF-776D-59F1388EA666}"/>
                    </a:ext>
                  </a:extLst>
                </p14:cNvPr>
                <p14:cNvContentPartPr/>
                <p14:nvPr/>
              </p14:nvContentPartPr>
              <p14:xfrm>
                <a:off x="5513378" y="6218111"/>
                <a:ext cx="70920" cy="209160"/>
              </p14:xfrm>
            </p:contentPart>
          </mc:Choice>
          <mc:Fallback>
            <p:pic>
              <p:nvPicPr>
                <p:cNvPr id="23" name="Ink 22">
                  <a:extLst>
                    <a:ext uri="{FF2B5EF4-FFF2-40B4-BE49-F238E27FC236}">
                      <a16:creationId xmlns:a16="http://schemas.microsoft.com/office/drawing/2014/main" id="{287C1B88-7A8B-BBDF-776D-59F1388EA666}"/>
                    </a:ext>
                  </a:extLst>
                </p:cNvPr>
                <p:cNvPicPr/>
                <p:nvPr/>
              </p:nvPicPr>
              <p:blipFill>
                <a:blip r:embed="rId306"/>
                <a:stretch>
                  <a:fillRect/>
                </a:stretch>
              </p:blipFill>
              <p:spPr>
                <a:xfrm>
                  <a:off x="5504738" y="6209111"/>
                  <a:ext cx="88560" cy="226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07">
              <p14:nvContentPartPr>
                <p14:cNvPr id="25" name="Ink 24">
                  <a:extLst>
                    <a:ext uri="{FF2B5EF4-FFF2-40B4-BE49-F238E27FC236}">
                      <a16:creationId xmlns:a16="http://schemas.microsoft.com/office/drawing/2014/main" id="{207B508E-8CE6-0231-A1F2-1BA471F8325F}"/>
                    </a:ext>
                  </a:extLst>
                </p14:cNvPr>
                <p14:cNvContentPartPr/>
                <p14:nvPr/>
              </p14:nvContentPartPr>
              <p14:xfrm>
                <a:off x="5780858" y="6198311"/>
                <a:ext cx="10440" cy="277920"/>
              </p14:xfrm>
            </p:contentPart>
          </mc:Choice>
          <mc:Fallback>
            <p:pic>
              <p:nvPicPr>
                <p:cNvPr id="25" name="Ink 24">
                  <a:extLst>
                    <a:ext uri="{FF2B5EF4-FFF2-40B4-BE49-F238E27FC236}">
                      <a16:creationId xmlns:a16="http://schemas.microsoft.com/office/drawing/2014/main" id="{207B508E-8CE6-0231-A1F2-1BA471F8325F}"/>
                    </a:ext>
                  </a:extLst>
                </p:cNvPr>
                <p:cNvPicPr/>
                <p:nvPr/>
              </p:nvPicPr>
              <p:blipFill>
                <a:blip r:embed="rId308"/>
                <a:stretch>
                  <a:fillRect/>
                </a:stretch>
              </p:blipFill>
              <p:spPr>
                <a:xfrm>
                  <a:off x="5771858" y="6189311"/>
                  <a:ext cx="28080" cy="295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09">
              <p14:nvContentPartPr>
                <p14:cNvPr id="26" name="Ink 25">
                  <a:extLst>
                    <a:ext uri="{FF2B5EF4-FFF2-40B4-BE49-F238E27FC236}">
                      <a16:creationId xmlns:a16="http://schemas.microsoft.com/office/drawing/2014/main" id="{92BA16B5-BB83-B073-98C4-CB2B8A779A5E}"/>
                    </a:ext>
                  </a:extLst>
                </p14:cNvPr>
                <p14:cNvContentPartPr/>
                <p14:nvPr/>
              </p14:nvContentPartPr>
              <p14:xfrm>
                <a:off x="5808938" y="6161231"/>
                <a:ext cx="98640" cy="156240"/>
              </p14:xfrm>
            </p:contentPart>
          </mc:Choice>
          <mc:Fallback>
            <p:pic>
              <p:nvPicPr>
                <p:cNvPr id="26" name="Ink 25">
                  <a:extLst>
                    <a:ext uri="{FF2B5EF4-FFF2-40B4-BE49-F238E27FC236}">
                      <a16:creationId xmlns:a16="http://schemas.microsoft.com/office/drawing/2014/main" id="{92BA16B5-BB83-B073-98C4-CB2B8A779A5E}"/>
                    </a:ext>
                  </a:extLst>
                </p:cNvPr>
                <p:cNvPicPr/>
                <p:nvPr/>
              </p:nvPicPr>
              <p:blipFill>
                <a:blip r:embed="rId310"/>
                <a:stretch>
                  <a:fillRect/>
                </a:stretch>
              </p:blipFill>
              <p:spPr>
                <a:xfrm>
                  <a:off x="5799938" y="6152231"/>
                  <a:ext cx="116280" cy="173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11">
              <p14:nvContentPartPr>
                <p14:cNvPr id="27" name="Ink 26">
                  <a:extLst>
                    <a:ext uri="{FF2B5EF4-FFF2-40B4-BE49-F238E27FC236}">
                      <a16:creationId xmlns:a16="http://schemas.microsoft.com/office/drawing/2014/main" id="{D2FB1BD8-A182-B595-2274-29A22DB278DA}"/>
                    </a:ext>
                  </a:extLst>
                </p14:cNvPr>
                <p14:cNvContentPartPr/>
                <p14:nvPr/>
              </p14:nvContentPartPr>
              <p14:xfrm>
                <a:off x="5919818" y="6256271"/>
                <a:ext cx="367560" cy="114120"/>
              </p14:xfrm>
            </p:contentPart>
          </mc:Choice>
          <mc:Fallback>
            <p:pic>
              <p:nvPicPr>
                <p:cNvPr id="27" name="Ink 26">
                  <a:extLst>
                    <a:ext uri="{FF2B5EF4-FFF2-40B4-BE49-F238E27FC236}">
                      <a16:creationId xmlns:a16="http://schemas.microsoft.com/office/drawing/2014/main" id="{D2FB1BD8-A182-B595-2274-29A22DB278DA}"/>
                    </a:ext>
                  </a:extLst>
                </p:cNvPr>
                <p:cNvPicPr/>
                <p:nvPr/>
              </p:nvPicPr>
              <p:blipFill>
                <a:blip r:embed="rId312"/>
                <a:stretch>
                  <a:fillRect/>
                </a:stretch>
              </p:blipFill>
              <p:spPr>
                <a:xfrm>
                  <a:off x="5911178" y="6247271"/>
                  <a:ext cx="385200" cy="131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13">
              <p14:nvContentPartPr>
                <p14:cNvPr id="28" name="Ink 27">
                  <a:extLst>
                    <a:ext uri="{FF2B5EF4-FFF2-40B4-BE49-F238E27FC236}">
                      <a16:creationId xmlns:a16="http://schemas.microsoft.com/office/drawing/2014/main" id="{CDE4DFE1-C63E-2A8A-66B3-9C4639C5BE41}"/>
                    </a:ext>
                  </a:extLst>
                </p14:cNvPr>
                <p14:cNvContentPartPr/>
                <p14:nvPr/>
              </p14:nvContentPartPr>
              <p14:xfrm>
                <a:off x="6243458" y="6260231"/>
                <a:ext cx="44280" cy="110160"/>
              </p14:xfrm>
            </p:contentPart>
          </mc:Choice>
          <mc:Fallback>
            <p:pic>
              <p:nvPicPr>
                <p:cNvPr id="28" name="Ink 27">
                  <a:extLst>
                    <a:ext uri="{FF2B5EF4-FFF2-40B4-BE49-F238E27FC236}">
                      <a16:creationId xmlns:a16="http://schemas.microsoft.com/office/drawing/2014/main" id="{CDE4DFE1-C63E-2A8A-66B3-9C4639C5BE41}"/>
                    </a:ext>
                  </a:extLst>
                </p:cNvPr>
                <p:cNvPicPr/>
                <p:nvPr/>
              </p:nvPicPr>
              <p:blipFill>
                <a:blip r:embed="rId314"/>
                <a:stretch>
                  <a:fillRect/>
                </a:stretch>
              </p:blipFill>
              <p:spPr>
                <a:xfrm>
                  <a:off x="6234818" y="6251591"/>
                  <a:ext cx="61920" cy="127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15">
              <p14:nvContentPartPr>
                <p14:cNvPr id="29" name="Ink 28">
                  <a:extLst>
                    <a:ext uri="{FF2B5EF4-FFF2-40B4-BE49-F238E27FC236}">
                      <a16:creationId xmlns:a16="http://schemas.microsoft.com/office/drawing/2014/main" id="{C3652B15-1FC2-21CE-9D48-737D4253BDC1}"/>
                    </a:ext>
                  </a:extLst>
                </p14:cNvPr>
                <p14:cNvContentPartPr/>
                <p14:nvPr/>
              </p14:nvContentPartPr>
              <p14:xfrm>
                <a:off x="6418418" y="6208031"/>
                <a:ext cx="171000" cy="6120"/>
              </p14:xfrm>
            </p:contentPart>
          </mc:Choice>
          <mc:Fallback>
            <p:pic>
              <p:nvPicPr>
                <p:cNvPr id="29" name="Ink 28">
                  <a:extLst>
                    <a:ext uri="{FF2B5EF4-FFF2-40B4-BE49-F238E27FC236}">
                      <a16:creationId xmlns:a16="http://schemas.microsoft.com/office/drawing/2014/main" id="{C3652B15-1FC2-21CE-9D48-737D4253BDC1}"/>
                    </a:ext>
                  </a:extLst>
                </p:cNvPr>
                <p:cNvPicPr/>
                <p:nvPr/>
              </p:nvPicPr>
              <p:blipFill>
                <a:blip r:embed="rId316"/>
                <a:stretch>
                  <a:fillRect/>
                </a:stretch>
              </p:blipFill>
              <p:spPr>
                <a:xfrm>
                  <a:off x="6409418" y="6199031"/>
                  <a:ext cx="188640" cy="23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17">
              <p14:nvContentPartPr>
                <p14:cNvPr id="30" name="Ink 29">
                  <a:extLst>
                    <a:ext uri="{FF2B5EF4-FFF2-40B4-BE49-F238E27FC236}">
                      <a16:creationId xmlns:a16="http://schemas.microsoft.com/office/drawing/2014/main" id="{9F85BD2F-4D24-9F32-939F-B69FB206D73C}"/>
                    </a:ext>
                  </a:extLst>
                </p14:cNvPr>
                <p14:cNvContentPartPr/>
                <p14:nvPr/>
              </p14:nvContentPartPr>
              <p14:xfrm>
                <a:off x="6500858" y="6258791"/>
                <a:ext cx="9000" cy="134280"/>
              </p14:xfrm>
            </p:contentPart>
          </mc:Choice>
          <mc:Fallback>
            <p:pic>
              <p:nvPicPr>
                <p:cNvPr id="30" name="Ink 29">
                  <a:extLst>
                    <a:ext uri="{FF2B5EF4-FFF2-40B4-BE49-F238E27FC236}">
                      <a16:creationId xmlns:a16="http://schemas.microsoft.com/office/drawing/2014/main" id="{9F85BD2F-4D24-9F32-939F-B69FB206D73C}"/>
                    </a:ext>
                  </a:extLst>
                </p:cNvPr>
                <p:cNvPicPr/>
                <p:nvPr/>
              </p:nvPicPr>
              <p:blipFill>
                <a:blip r:embed="rId318"/>
                <a:stretch>
                  <a:fillRect/>
                </a:stretch>
              </p:blipFill>
              <p:spPr>
                <a:xfrm>
                  <a:off x="6492218" y="6250151"/>
                  <a:ext cx="26640" cy="151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19">
              <p14:nvContentPartPr>
                <p14:cNvPr id="31" name="Ink 30">
                  <a:extLst>
                    <a:ext uri="{FF2B5EF4-FFF2-40B4-BE49-F238E27FC236}">
                      <a16:creationId xmlns:a16="http://schemas.microsoft.com/office/drawing/2014/main" id="{AA33C1A1-46AC-1698-2A79-E364741E8DAB}"/>
                    </a:ext>
                  </a:extLst>
                </p14:cNvPr>
                <p14:cNvContentPartPr/>
                <p14:nvPr/>
              </p14:nvContentPartPr>
              <p14:xfrm>
                <a:off x="6609218" y="6309551"/>
                <a:ext cx="122040" cy="19440"/>
              </p14:xfrm>
            </p:contentPart>
          </mc:Choice>
          <mc:Fallback>
            <p:pic>
              <p:nvPicPr>
                <p:cNvPr id="31" name="Ink 30">
                  <a:extLst>
                    <a:ext uri="{FF2B5EF4-FFF2-40B4-BE49-F238E27FC236}">
                      <a16:creationId xmlns:a16="http://schemas.microsoft.com/office/drawing/2014/main" id="{AA33C1A1-46AC-1698-2A79-E364741E8DAB}"/>
                    </a:ext>
                  </a:extLst>
                </p:cNvPr>
                <p:cNvPicPr/>
                <p:nvPr/>
              </p:nvPicPr>
              <p:blipFill>
                <a:blip r:embed="rId320"/>
                <a:stretch>
                  <a:fillRect/>
                </a:stretch>
              </p:blipFill>
              <p:spPr>
                <a:xfrm>
                  <a:off x="6600578" y="6300911"/>
                  <a:ext cx="139680" cy="37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21">
              <p14:nvContentPartPr>
                <p14:cNvPr id="32" name="Ink 31">
                  <a:extLst>
                    <a:ext uri="{FF2B5EF4-FFF2-40B4-BE49-F238E27FC236}">
                      <a16:creationId xmlns:a16="http://schemas.microsoft.com/office/drawing/2014/main" id="{6A0F4B30-8287-F4E1-39D3-0AC7B1D5C47F}"/>
                    </a:ext>
                  </a:extLst>
                </p14:cNvPr>
                <p14:cNvContentPartPr/>
                <p14:nvPr/>
              </p14:nvContentPartPr>
              <p14:xfrm>
                <a:off x="6653858" y="6377591"/>
                <a:ext cx="95400" cy="15840"/>
              </p14:xfrm>
            </p:contentPart>
          </mc:Choice>
          <mc:Fallback>
            <p:pic>
              <p:nvPicPr>
                <p:cNvPr id="32" name="Ink 31">
                  <a:extLst>
                    <a:ext uri="{FF2B5EF4-FFF2-40B4-BE49-F238E27FC236}">
                      <a16:creationId xmlns:a16="http://schemas.microsoft.com/office/drawing/2014/main" id="{6A0F4B30-8287-F4E1-39D3-0AC7B1D5C47F}"/>
                    </a:ext>
                  </a:extLst>
                </p:cNvPr>
                <p:cNvPicPr/>
                <p:nvPr/>
              </p:nvPicPr>
              <p:blipFill>
                <a:blip r:embed="rId322"/>
                <a:stretch>
                  <a:fillRect/>
                </a:stretch>
              </p:blipFill>
              <p:spPr>
                <a:xfrm>
                  <a:off x="6644858" y="6368591"/>
                  <a:ext cx="113040" cy="33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23">
              <p14:nvContentPartPr>
                <p14:cNvPr id="33" name="Ink 32">
                  <a:extLst>
                    <a:ext uri="{FF2B5EF4-FFF2-40B4-BE49-F238E27FC236}">
                      <a16:creationId xmlns:a16="http://schemas.microsoft.com/office/drawing/2014/main" id="{C48D51EE-7785-B7F3-64F8-0A129C002054}"/>
                    </a:ext>
                  </a:extLst>
                </p14:cNvPr>
                <p14:cNvContentPartPr/>
                <p14:nvPr/>
              </p14:nvContentPartPr>
              <p14:xfrm>
                <a:off x="6838898" y="6244391"/>
                <a:ext cx="37440" cy="310680"/>
              </p14:xfrm>
            </p:contentPart>
          </mc:Choice>
          <mc:Fallback>
            <p:pic>
              <p:nvPicPr>
                <p:cNvPr id="33" name="Ink 32">
                  <a:extLst>
                    <a:ext uri="{FF2B5EF4-FFF2-40B4-BE49-F238E27FC236}">
                      <a16:creationId xmlns:a16="http://schemas.microsoft.com/office/drawing/2014/main" id="{C48D51EE-7785-B7F3-64F8-0A129C002054}"/>
                    </a:ext>
                  </a:extLst>
                </p:cNvPr>
                <p:cNvPicPr/>
                <p:nvPr/>
              </p:nvPicPr>
              <p:blipFill>
                <a:blip r:embed="rId324"/>
                <a:stretch>
                  <a:fillRect/>
                </a:stretch>
              </p:blipFill>
              <p:spPr>
                <a:xfrm>
                  <a:off x="6830258" y="6235751"/>
                  <a:ext cx="55080" cy="328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25">
              <p14:nvContentPartPr>
                <p14:cNvPr id="34" name="Ink 33">
                  <a:extLst>
                    <a:ext uri="{FF2B5EF4-FFF2-40B4-BE49-F238E27FC236}">
                      <a16:creationId xmlns:a16="http://schemas.microsoft.com/office/drawing/2014/main" id="{F2EAEFCF-21AB-2692-DF58-208B66619FD0}"/>
                    </a:ext>
                  </a:extLst>
                </p14:cNvPr>
                <p14:cNvContentPartPr/>
                <p14:nvPr/>
              </p14:nvContentPartPr>
              <p14:xfrm>
                <a:off x="6861218" y="6223871"/>
                <a:ext cx="54360" cy="119880"/>
              </p14:xfrm>
            </p:contentPart>
          </mc:Choice>
          <mc:Fallback>
            <p:pic>
              <p:nvPicPr>
                <p:cNvPr id="34" name="Ink 33">
                  <a:extLst>
                    <a:ext uri="{FF2B5EF4-FFF2-40B4-BE49-F238E27FC236}">
                      <a16:creationId xmlns:a16="http://schemas.microsoft.com/office/drawing/2014/main" id="{F2EAEFCF-21AB-2692-DF58-208B66619FD0}"/>
                    </a:ext>
                  </a:extLst>
                </p:cNvPr>
                <p:cNvPicPr/>
                <p:nvPr/>
              </p:nvPicPr>
              <p:blipFill>
                <a:blip r:embed="rId326"/>
                <a:stretch>
                  <a:fillRect/>
                </a:stretch>
              </p:blipFill>
              <p:spPr>
                <a:xfrm>
                  <a:off x="6852218" y="6215231"/>
                  <a:ext cx="72000" cy="137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27">
              <p14:nvContentPartPr>
                <p14:cNvPr id="35" name="Ink 34">
                  <a:extLst>
                    <a:ext uri="{FF2B5EF4-FFF2-40B4-BE49-F238E27FC236}">
                      <a16:creationId xmlns:a16="http://schemas.microsoft.com/office/drawing/2014/main" id="{EF695C84-8C3B-6A33-10AB-03DB62DB155A}"/>
                    </a:ext>
                  </a:extLst>
                </p14:cNvPr>
                <p14:cNvContentPartPr/>
                <p14:nvPr/>
              </p14:nvContentPartPr>
              <p14:xfrm>
                <a:off x="7038698" y="6192551"/>
                <a:ext cx="192960" cy="209880"/>
              </p14:xfrm>
            </p:contentPart>
          </mc:Choice>
          <mc:Fallback>
            <p:pic>
              <p:nvPicPr>
                <p:cNvPr id="35" name="Ink 34">
                  <a:extLst>
                    <a:ext uri="{FF2B5EF4-FFF2-40B4-BE49-F238E27FC236}">
                      <a16:creationId xmlns:a16="http://schemas.microsoft.com/office/drawing/2014/main" id="{EF695C84-8C3B-6A33-10AB-03DB62DB155A}"/>
                    </a:ext>
                  </a:extLst>
                </p:cNvPr>
                <p:cNvPicPr/>
                <p:nvPr/>
              </p:nvPicPr>
              <p:blipFill>
                <a:blip r:embed="rId328"/>
                <a:stretch>
                  <a:fillRect/>
                </a:stretch>
              </p:blipFill>
              <p:spPr>
                <a:xfrm>
                  <a:off x="7030058" y="6183911"/>
                  <a:ext cx="210600" cy="227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29">
              <p14:nvContentPartPr>
                <p14:cNvPr id="48" name="Ink 47">
                  <a:extLst>
                    <a:ext uri="{FF2B5EF4-FFF2-40B4-BE49-F238E27FC236}">
                      <a16:creationId xmlns:a16="http://schemas.microsoft.com/office/drawing/2014/main" id="{2A05BDB8-9C65-6298-BB8F-5982CA5D2237}"/>
                    </a:ext>
                  </a:extLst>
                </p14:cNvPr>
                <p14:cNvContentPartPr/>
                <p14:nvPr/>
              </p14:nvContentPartPr>
              <p14:xfrm>
                <a:off x="7306898" y="6259871"/>
                <a:ext cx="74520" cy="7920"/>
              </p14:xfrm>
            </p:contentPart>
          </mc:Choice>
          <mc:Fallback>
            <p:pic>
              <p:nvPicPr>
                <p:cNvPr id="48" name="Ink 47">
                  <a:extLst>
                    <a:ext uri="{FF2B5EF4-FFF2-40B4-BE49-F238E27FC236}">
                      <a16:creationId xmlns:a16="http://schemas.microsoft.com/office/drawing/2014/main" id="{2A05BDB8-9C65-6298-BB8F-5982CA5D2237}"/>
                    </a:ext>
                  </a:extLst>
                </p:cNvPr>
                <p:cNvPicPr/>
                <p:nvPr/>
              </p:nvPicPr>
              <p:blipFill>
                <a:blip r:embed="rId330"/>
                <a:stretch>
                  <a:fillRect/>
                </a:stretch>
              </p:blipFill>
              <p:spPr>
                <a:xfrm>
                  <a:off x="7298258" y="6250871"/>
                  <a:ext cx="92160" cy="25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31">
              <p14:nvContentPartPr>
                <p14:cNvPr id="49" name="Ink 48">
                  <a:extLst>
                    <a:ext uri="{FF2B5EF4-FFF2-40B4-BE49-F238E27FC236}">
                      <a16:creationId xmlns:a16="http://schemas.microsoft.com/office/drawing/2014/main" id="{44D233DD-E093-9AA2-CCAF-7CB6CC54C4BE}"/>
                    </a:ext>
                  </a:extLst>
                </p14:cNvPr>
                <p14:cNvContentPartPr/>
                <p14:nvPr/>
              </p14:nvContentPartPr>
              <p14:xfrm>
                <a:off x="7326338" y="6378311"/>
                <a:ext cx="88200" cy="5040"/>
              </p14:xfrm>
            </p:contentPart>
          </mc:Choice>
          <mc:Fallback>
            <p:pic>
              <p:nvPicPr>
                <p:cNvPr id="49" name="Ink 48">
                  <a:extLst>
                    <a:ext uri="{FF2B5EF4-FFF2-40B4-BE49-F238E27FC236}">
                      <a16:creationId xmlns:a16="http://schemas.microsoft.com/office/drawing/2014/main" id="{44D233DD-E093-9AA2-CCAF-7CB6CC54C4BE}"/>
                    </a:ext>
                  </a:extLst>
                </p:cNvPr>
                <p:cNvPicPr/>
                <p:nvPr/>
              </p:nvPicPr>
              <p:blipFill>
                <a:blip r:embed="rId332"/>
                <a:stretch>
                  <a:fillRect/>
                </a:stretch>
              </p:blipFill>
              <p:spPr>
                <a:xfrm>
                  <a:off x="7317698" y="6369671"/>
                  <a:ext cx="105840" cy="22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33">
              <p14:nvContentPartPr>
                <p14:cNvPr id="50" name="Ink 49">
                  <a:extLst>
                    <a:ext uri="{FF2B5EF4-FFF2-40B4-BE49-F238E27FC236}">
                      <a16:creationId xmlns:a16="http://schemas.microsoft.com/office/drawing/2014/main" id="{3131CE54-D67B-3F68-11F5-76002DD4D2DA}"/>
                    </a:ext>
                  </a:extLst>
                </p14:cNvPr>
                <p14:cNvContentPartPr/>
                <p14:nvPr/>
              </p14:nvContentPartPr>
              <p14:xfrm>
                <a:off x="7544498" y="6198671"/>
                <a:ext cx="12960" cy="222480"/>
              </p14:xfrm>
            </p:contentPart>
          </mc:Choice>
          <mc:Fallback>
            <p:pic>
              <p:nvPicPr>
                <p:cNvPr id="50" name="Ink 49">
                  <a:extLst>
                    <a:ext uri="{FF2B5EF4-FFF2-40B4-BE49-F238E27FC236}">
                      <a16:creationId xmlns:a16="http://schemas.microsoft.com/office/drawing/2014/main" id="{3131CE54-D67B-3F68-11F5-76002DD4D2DA}"/>
                    </a:ext>
                  </a:extLst>
                </p:cNvPr>
                <p:cNvPicPr/>
                <p:nvPr/>
              </p:nvPicPr>
              <p:blipFill>
                <a:blip r:embed="rId334"/>
                <a:stretch>
                  <a:fillRect/>
                </a:stretch>
              </p:blipFill>
              <p:spPr>
                <a:xfrm>
                  <a:off x="7535858" y="6189671"/>
                  <a:ext cx="30600" cy="240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35">
              <p14:nvContentPartPr>
                <p14:cNvPr id="51" name="Ink 50">
                  <a:extLst>
                    <a:ext uri="{FF2B5EF4-FFF2-40B4-BE49-F238E27FC236}">
                      <a16:creationId xmlns:a16="http://schemas.microsoft.com/office/drawing/2014/main" id="{2EE195AF-10D6-DBA5-63E7-FD5F7538C14D}"/>
                    </a:ext>
                  </a:extLst>
                </p14:cNvPr>
                <p14:cNvContentPartPr/>
                <p14:nvPr/>
              </p14:nvContentPartPr>
              <p14:xfrm>
                <a:off x="7687058" y="6311711"/>
                <a:ext cx="169200" cy="8280"/>
              </p14:xfrm>
            </p:contentPart>
          </mc:Choice>
          <mc:Fallback>
            <p:pic>
              <p:nvPicPr>
                <p:cNvPr id="51" name="Ink 50">
                  <a:extLst>
                    <a:ext uri="{FF2B5EF4-FFF2-40B4-BE49-F238E27FC236}">
                      <a16:creationId xmlns:a16="http://schemas.microsoft.com/office/drawing/2014/main" id="{2EE195AF-10D6-DBA5-63E7-FD5F7538C14D}"/>
                    </a:ext>
                  </a:extLst>
                </p:cNvPr>
                <p:cNvPicPr/>
                <p:nvPr/>
              </p:nvPicPr>
              <p:blipFill>
                <a:blip r:embed="rId336"/>
                <a:stretch>
                  <a:fillRect/>
                </a:stretch>
              </p:blipFill>
              <p:spPr>
                <a:xfrm>
                  <a:off x="7678418" y="6303071"/>
                  <a:ext cx="186840" cy="25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37">
              <p14:nvContentPartPr>
                <p14:cNvPr id="52" name="Ink 51">
                  <a:extLst>
                    <a:ext uri="{FF2B5EF4-FFF2-40B4-BE49-F238E27FC236}">
                      <a16:creationId xmlns:a16="http://schemas.microsoft.com/office/drawing/2014/main" id="{761B0AA7-89B8-5430-AB57-7825522565D3}"/>
                    </a:ext>
                  </a:extLst>
                </p14:cNvPr>
                <p14:cNvContentPartPr/>
                <p14:nvPr/>
              </p14:nvContentPartPr>
              <p14:xfrm>
                <a:off x="8044178" y="6147191"/>
                <a:ext cx="346320" cy="296280"/>
              </p14:xfrm>
            </p:contentPart>
          </mc:Choice>
          <mc:Fallback>
            <p:pic>
              <p:nvPicPr>
                <p:cNvPr id="52" name="Ink 51">
                  <a:extLst>
                    <a:ext uri="{FF2B5EF4-FFF2-40B4-BE49-F238E27FC236}">
                      <a16:creationId xmlns:a16="http://schemas.microsoft.com/office/drawing/2014/main" id="{761B0AA7-89B8-5430-AB57-7825522565D3}"/>
                    </a:ext>
                  </a:extLst>
                </p:cNvPr>
                <p:cNvPicPr/>
                <p:nvPr/>
              </p:nvPicPr>
              <p:blipFill>
                <a:blip r:embed="rId338"/>
                <a:stretch>
                  <a:fillRect/>
                </a:stretch>
              </p:blipFill>
              <p:spPr>
                <a:xfrm>
                  <a:off x="8035178" y="6138551"/>
                  <a:ext cx="363960" cy="313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39">
              <p14:nvContentPartPr>
                <p14:cNvPr id="54" name="Ink 53">
                  <a:extLst>
                    <a:ext uri="{FF2B5EF4-FFF2-40B4-BE49-F238E27FC236}">
                      <a16:creationId xmlns:a16="http://schemas.microsoft.com/office/drawing/2014/main" id="{B1471B32-EA8A-ABE7-4BB0-C9F53969CD6D}"/>
                    </a:ext>
                  </a:extLst>
                </p14:cNvPr>
                <p14:cNvContentPartPr/>
                <p14:nvPr/>
              </p14:nvContentPartPr>
              <p14:xfrm>
                <a:off x="8507138" y="6200111"/>
                <a:ext cx="20520" cy="271440"/>
              </p14:xfrm>
            </p:contentPart>
          </mc:Choice>
          <mc:Fallback>
            <p:pic>
              <p:nvPicPr>
                <p:cNvPr id="54" name="Ink 53">
                  <a:extLst>
                    <a:ext uri="{FF2B5EF4-FFF2-40B4-BE49-F238E27FC236}">
                      <a16:creationId xmlns:a16="http://schemas.microsoft.com/office/drawing/2014/main" id="{B1471B32-EA8A-ABE7-4BB0-C9F53969CD6D}"/>
                    </a:ext>
                  </a:extLst>
                </p:cNvPr>
                <p:cNvPicPr/>
                <p:nvPr/>
              </p:nvPicPr>
              <p:blipFill>
                <a:blip r:embed="rId340"/>
                <a:stretch>
                  <a:fillRect/>
                </a:stretch>
              </p:blipFill>
              <p:spPr>
                <a:xfrm>
                  <a:off x="8498498" y="6191471"/>
                  <a:ext cx="38160" cy="289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41">
              <p14:nvContentPartPr>
                <p14:cNvPr id="55" name="Ink 54">
                  <a:extLst>
                    <a:ext uri="{FF2B5EF4-FFF2-40B4-BE49-F238E27FC236}">
                      <a16:creationId xmlns:a16="http://schemas.microsoft.com/office/drawing/2014/main" id="{5BBC6593-D316-01B7-AD21-9443515D94CF}"/>
                    </a:ext>
                  </a:extLst>
                </p14:cNvPr>
                <p14:cNvContentPartPr/>
                <p14:nvPr/>
              </p14:nvContentPartPr>
              <p14:xfrm>
                <a:off x="8515058" y="6211631"/>
                <a:ext cx="84960" cy="142200"/>
              </p14:xfrm>
            </p:contentPart>
          </mc:Choice>
          <mc:Fallback>
            <p:pic>
              <p:nvPicPr>
                <p:cNvPr id="55" name="Ink 54">
                  <a:extLst>
                    <a:ext uri="{FF2B5EF4-FFF2-40B4-BE49-F238E27FC236}">
                      <a16:creationId xmlns:a16="http://schemas.microsoft.com/office/drawing/2014/main" id="{5BBC6593-D316-01B7-AD21-9443515D94CF}"/>
                    </a:ext>
                  </a:extLst>
                </p:cNvPr>
                <p:cNvPicPr/>
                <p:nvPr/>
              </p:nvPicPr>
              <p:blipFill>
                <a:blip r:embed="rId342"/>
                <a:stretch>
                  <a:fillRect/>
                </a:stretch>
              </p:blipFill>
              <p:spPr>
                <a:xfrm>
                  <a:off x="8506058" y="6202631"/>
                  <a:ext cx="102600" cy="159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43">
              <p14:nvContentPartPr>
                <p14:cNvPr id="56" name="Ink 55">
                  <a:extLst>
                    <a:ext uri="{FF2B5EF4-FFF2-40B4-BE49-F238E27FC236}">
                      <a16:creationId xmlns:a16="http://schemas.microsoft.com/office/drawing/2014/main" id="{3786D96E-ABBB-2DCC-7B69-B464FF68F00B}"/>
                    </a:ext>
                  </a:extLst>
                </p14:cNvPr>
                <p14:cNvContentPartPr/>
                <p14:nvPr/>
              </p14:nvContentPartPr>
              <p14:xfrm>
                <a:off x="8612258" y="6387311"/>
                <a:ext cx="18000" cy="42480"/>
              </p14:xfrm>
            </p:contentPart>
          </mc:Choice>
          <mc:Fallback>
            <p:pic>
              <p:nvPicPr>
                <p:cNvPr id="56" name="Ink 55">
                  <a:extLst>
                    <a:ext uri="{FF2B5EF4-FFF2-40B4-BE49-F238E27FC236}">
                      <a16:creationId xmlns:a16="http://schemas.microsoft.com/office/drawing/2014/main" id="{3786D96E-ABBB-2DCC-7B69-B464FF68F00B}"/>
                    </a:ext>
                  </a:extLst>
                </p:cNvPr>
                <p:cNvPicPr/>
                <p:nvPr/>
              </p:nvPicPr>
              <p:blipFill>
                <a:blip r:embed="rId344"/>
                <a:stretch>
                  <a:fillRect/>
                </a:stretch>
              </p:blipFill>
              <p:spPr>
                <a:xfrm>
                  <a:off x="8603618" y="6378671"/>
                  <a:ext cx="35640" cy="60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45">
              <p14:nvContentPartPr>
                <p14:cNvPr id="57" name="Ink 56">
                  <a:extLst>
                    <a:ext uri="{FF2B5EF4-FFF2-40B4-BE49-F238E27FC236}">
                      <a16:creationId xmlns:a16="http://schemas.microsoft.com/office/drawing/2014/main" id="{A5B3D978-3E01-EE66-E7D9-C9200761F9F0}"/>
                    </a:ext>
                  </a:extLst>
                </p14:cNvPr>
                <p14:cNvContentPartPr/>
                <p14:nvPr/>
              </p14:nvContentPartPr>
              <p14:xfrm>
                <a:off x="8653298" y="6344111"/>
                <a:ext cx="12240" cy="12240"/>
              </p14:xfrm>
            </p:contentPart>
          </mc:Choice>
          <mc:Fallback>
            <p:pic>
              <p:nvPicPr>
                <p:cNvPr id="57" name="Ink 56">
                  <a:extLst>
                    <a:ext uri="{FF2B5EF4-FFF2-40B4-BE49-F238E27FC236}">
                      <a16:creationId xmlns:a16="http://schemas.microsoft.com/office/drawing/2014/main" id="{A5B3D978-3E01-EE66-E7D9-C9200761F9F0}"/>
                    </a:ext>
                  </a:extLst>
                </p:cNvPr>
                <p:cNvPicPr/>
                <p:nvPr/>
              </p:nvPicPr>
              <p:blipFill>
                <a:blip r:embed="rId346"/>
                <a:stretch>
                  <a:fillRect/>
                </a:stretch>
              </p:blipFill>
              <p:spPr>
                <a:xfrm>
                  <a:off x="8644298" y="6335111"/>
                  <a:ext cx="29880" cy="29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47">
              <p14:nvContentPartPr>
                <p14:cNvPr id="58" name="Ink 57">
                  <a:extLst>
                    <a:ext uri="{FF2B5EF4-FFF2-40B4-BE49-F238E27FC236}">
                      <a16:creationId xmlns:a16="http://schemas.microsoft.com/office/drawing/2014/main" id="{F6FDB3BF-7FC8-67D8-5D91-4019B0035603}"/>
                    </a:ext>
                  </a:extLst>
                </p14:cNvPr>
                <p14:cNvContentPartPr/>
                <p14:nvPr/>
              </p14:nvContentPartPr>
              <p14:xfrm>
                <a:off x="8763458" y="6264911"/>
                <a:ext cx="39600" cy="151560"/>
              </p14:xfrm>
            </p:contentPart>
          </mc:Choice>
          <mc:Fallback>
            <p:pic>
              <p:nvPicPr>
                <p:cNvPr id="58" name="Ink 57">
                  <a:extLst>
                    <a:ext uri="{FF2B5EF4-FFF2-40B4-BE49-F238E27FC236}">
                      <a16:creationId xmlns:a16="http://schemas.microsoft.com/office/drawing/2014/main" id="{F6FDB3BF-7FC8-67D8-5D91-4019B0035603}"/>
                    </a:ext>
                  </a:extLst>
                </p:cNvPr>
                <p:cNvPicPr/>
                <p:nvPr/>
              </p:nvPicPr>
              <p:blipFill>
                <a:blip r:embed="rId348"/>
                <a:stretch>
                  <a:fillRect/>
                </a:stretch>
              </p:blipFill>
              <p:spPr>
                <a:xfrm>
                  <a:off x="8754818" y="6256271"/>
                  <a:ext cx="57240" cy="169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49">
              <p14:nvContentPartPr>
                <p14:cNvPr id="59" name="Ink 58">
                  <a:extLst>
                    <a:ext uri="{FF2B5EF4-FFF2-40B4-BE49-F238E27FC236}">
                      <a16:creationId xmlns:a16="http://schemas.microsoft.com/office/drawing/2014/main" id="{3A6B8FF4-2E00-45F3-6814-F519CF5221EB}"/>
                    </a:ext>
                  </a:extLst>
                </p14:cNvPr>
                <p14:cNvContentPartPr/>
                <p14:nvPr/>
              </p14:nvContentPartPr>
              <p14:xfrm>
                <a:off x="8812418" y="6300911"/>
                <a:ext cx="158400" cy="44280"/>
              </p14:xfrm>
            </p:contentPart>
          </mc:Choice>
          <mc:Fallback>
            <p:pic>
              <p:nvPicPr>
                <p:cNvPr id="59" name="Ink 58">
                  <a:extLst>
                    <a:ext uri="{FF2B5EF4-FFF2-40B4-BE49-F238E27FC236}">
                      <a16:creationId xmlns:a16="http://schemas.microsoft.com/office/drawing/2014/main" id="{3A6B8FF4-2E00-45F3-6814-F519CF5221EB}"/>
                    </a:ext>
                  </a:extLst>
                </p:cNvPr>
                <p:cNvPicPr/>
                <p:nvPr/>
              </p:nvPicPr>
              <p:blipFill>
                <a:blip r:embed="rId350"/>
                <a:stretch>
                  <a:fillRect/>
                </a:stretch>
              </p:blipFill>
              <p:spPr>
                <a:xfrm>
                  <a:off x="8803778" y="6292271"/>
                  <a:ext cx="176040" cy="61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51">
              <p14:nvContentPartPr>
                <p14:cNvPr id="60" name="Ink 59">
                  <a:extLst>
                    <a:ext uri="{FF2B5EF4-FFF2-40B4-BE49-F238E27FC236}">
                      <a16:creationId xmlns:a16="http://schemas.microsoft.com/office/drawing/2014/main" id="{B104C491-0A9D-0B42-2AD8-436FB104A890}"/>
                    </a:ext>
                  </a:extLst>
                </p14:cNvPr>
                <p14:cNvContentPartPr/>
                <p14:nvPr/>
              </p14:nvContentPartPr>
              <p14:xfrm>
                <a:off x="8899538" y="6281111"/>
                <a:ext cx="79200" cy="123120"/>
              </p14:xfrm>
            </p:contentPart>
          </mc:Choice>
          <mc:Fallback>
            <p:pic>
              <p:nvPicPr>
                <p:cNvPr id="60" name="Ink 59">
                  <a:extLst>
                    <a:ext uri="{FF2B5EF4-FFF2-40B4-BE49-F238E27FC236}">
                      <a16:creationId xmlns:a16="http://schemas.microsoft.com/office/drawing/2014/main" id="{B104C491-0A9D-0B42-2AD8-436FB104A890}"/>
                    </a:ext>
                  </a:extLst>
                </p:cNvPr>
                <p:cNvPicPr/>
                <p:nvPr/>
              </p:nvPicPr>
              <p:blipFill>
                <a:blip r:embed="rId352"/>
                <a:stretch>
                  <a:fillRect/>
                </a:stretch>
              </p:blipFill>
              <p:spPr>
                <a:xfrm>
                  <a:off x="8890538" y="6272471"/>
                  <a:ext cx="96840" cy="140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53">
              <p14:nvContentPartPr>
                <p14:cNvPr id="61" name="Ink 60">
                  <a:extLst>
                    <a:ext uri="{FF2B5EF4-FFF2-40B4-BE49-F238E27FC236}">
                      <a16:creationId xmlns:a16="http://schemas.microsoft.com/office/drawing/2014/main" id="{42B6FA9F-8152-AEAA-5E59-4E0CD598F434}"/>
                    </a:ext>
                  </a:extLst>
                </p14:cNvPr>
                <p14:cNvContentPartPr/>
                <p14:nvPr/>
              </p14:nvContentPartPr>
              <p14:xfrm>
                <a:off x="9041378" y="6259871"/>
                <a:ext cx="172800" cy="225360"/>
              </p14:xfrm>
            </p:contentPart>
          </mc:Choice>
          <mc:Fallback>
            <p:pic>
              <p:nvPicPr>
                <p:cNvPr id="61" name="Ink 60">
                  <a:extLst>
                    <a:ext uri="{FF2B5EF4-FFF2-40B4-BE49-F238E27FC236}">
                      <a16:creationId xmlns:a16="http://schemas.microsoft.com/office/drawing/2014/main" id="{42B6FA9F-8152-AEAA-5E59-4E0CD598F434}"/>
                    </a:ext>
                  </a:extLst>
                </p:cNvPr>
                <p:cNvPicPr/>
                <p:nvPr/>
              </p:nvPicPr>
              <p:blipFill>
                <a:blip r:embed="rId354"/>
                <a:stretch>
                  <a:fillRect/>
                </a:stretch>
              </p:blipFill>
              <p:spPr>
                <a:xfrm>
                  <a:off x="9032738" y="6251231"/>
                  <a:ext cx="190440" cy="243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55">
              <p14:nvContentPartPr>
                <p14:cNvPr id="62" name="Ink 61">
                  <a:extLst>
                    <a:ext uri="{FF2B5EF4-FFF2-40B4-BE49-F238E27FC236}">
                      <a16:creationId xmlns:a16="http://schemas.microsoft.com/office/drawing/2014/main" id="{ECBB3787-2947-5901-7197-03408C365DC3}"/>
                    </a:ext>
                  </a:extLst>
                </p14:cNvPr>
                <p14:cNvContentPartPr/>
                <p14:nvPr/>
              </p14:nvContentPartPr>
              <p14:xfrm>
                <a:off x="9167378" y="6182831"/>
                <a:ext cx="115200" cy="102960"/>
              </p14:xfrm>
            </p:contentPart>
          </mc:Choice>
          <mc:Fallback>
            <p:pic>
              <p:nvPicPr>
                <p:cNvPr id="62" name="Ink 61">
                  <a:extLst>
                    <a:ext uri="{FF2B5EF4-FFF2-40B4-BE49-F238E27FC236}">
                      <a16:creationId xmlns:a16="http://schemas.microsoft.com/office/drawing/2014/main" id="{ECBB3787-2947-5901-7197-03408C365DC3}"/>
                    </a:ext>
                  </a:extLst>
                </p:cNvPr>
                <p:cNvPicPr/>
                <p:nvPr/>
              </p:nvPicPr>
              <p:blipFill>
                <a:blip r:embed="rId356"/>
                <a:stretch>
                  <a:fillRect/>
                </a:stretch>
              </p:blipFill>
              <p:spPr>
                <a:xfrm>
                  <a:off x="9158378" y="6173831"/>
                  <a:ext cx="132840" cy="120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57">
              <p14:nvContentPartPr>
                <p14:cNvPr id="64" name="Ink 63">
                  <a:extLst>
                    <a:ext uri="{FF2B5EF4-FFF2-40B4-BE49-F238E27FC236}">
                      <a16:creationId xmlns:a16="http://schemas.microsoft.com/office/drawing/2014/main" id="{1F96ABA5-0E75-E174-4E68-4A5878E0F377}"/>
                    </a:ext>
                  </a:extLst>
                </p14:cNvPr>
                <p14:cNvContentPartPr/>
                <p14:nvPr/>
              </p14:nvContentPartPr>
              <p14:xfrm>
                <a:off x="9374378" y="6269951"/>
                <a:ext cx="209160" cy="30600"/>
              </p14:xfrm>
            </p:contentPart>
          </mc:Choice>
          <mc:Fallback>
            <p:pic>
              <p:nvPicPr>
                <p:cNvPr id="64" name="Ink 63">
                  <a:extLst>
                    <a:ext uri="{FF2B5EF4-FFF2-40B4-BE49-F238E27FC236}">
                      <a16:creationId xmlns:a16="http://schemas.microsoft.com/office/drawing/2014/main" id="{1F96ABA5-0E75-E174-4E68-4A5878E0F377}"/>
                    </a:ext>
                  </a:extLst>
                </p:cNvPr>
                <p:cNvPicPr/>
                <p:nvPr/>
              </p:nvPicPr>
              <p:blipFill>
                <a:blip r:embed="rId358"/>
                <a:stretch>
                  <a:fillRect/>
                </a:stretch>
              </p:blipFill>
              <p:spPr>
                <a:xfrm>
                  <a:off x="9365378" y="6261311"/>
                  <a:ext cx="226800" cy="48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59">
              <p14:nvContentPartPr>
                <p14:cNvPr id="65" name="Ink 64">
                  <a:extLst>
                    <a:ext uri="{FF2B5EF4-FFF2-40B4-BE49-F238E27FC236}">
                      <a16:creationId xmlns:a16="http://schemas.microsoft.com/office/drawing/2014/main" id="{88D8C936-EFA7-244A-E650-5C9402569525}"/>
                    </a:ext>
                  </a:extLst>
                </p14:cNvPr>
                <p14:cNvContentPartPr/>
                <p14:nvPr/>
              </p14:nvContentPartPr>
              <p14:xfrm>
                <a:off x="9455738" y="6384071"/>
                <a:ext cx="173880" cy="8280"/>
              </p14:xfrm>
            </p:contentPart>
          </mc:Choice>
          <mc:Fallback>
            <p:pic>
              <p:nvPicPr>
                <p:cNvPr id="65" name="Ink 64">
                  <a:extLst>
                    <a:ext uri="{FF2B5EF4-FFF2-40B4-BE49-F238E27FC236}">
                      <a16:creationId xmlns:a16="http://schemas.microsoft.com/office/drawing/2014/main" id="{88D8C936-EFA7-244A-E650-5C9402569525}"/>
                    </a:ext>
                  </a:extLst>
                </p:cNvPr>
                <p:cNvPicPr/>
                <p:nvPr/>
              </p:nvPicPr>
              <p:blipFill>
                <a:blip r:embed="rId360"/>
                <a:stretch>
                  <a:fillRect/>
                </a:stretch>
              </p:blipFill>
              <p:spPr>
                <a:xfrm>
                  <a:off x="9446738" y="6375071"/>
                  <a:ext cx="191520" cy="25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61">
              <p14:nvContentPartPr>
                <p14:cNvPr id="140" name="Ink 139">
                  <a:extLst>
                    <a:ext uri="{FF2B5EF4-FFF2-40B4-BE49-F238E27FC236}">
                      <a16:creationId xmlns:a16="http://schemas.microsoft.com/office/drawing/2014/main" id="{1D18C745-8CAF-E8AC-2B21-468B13171898}"/>
                    </a:ext>
                  </a:extLst>
                </p14:cNvPr>
                <p14:cNvContentPartPr/>
                <p14:nvPr/>
              </p14:nvContentPartPr>
              <p14:xfrm>
                <a:off x="5057451" y="6459497"/>
                <a:ext cx="231840" cy="109080"/>
              </p14:xfrm>
            </p:contentPart>
          </mc:Choice>
          <mc:Fallback>
            <p:pic>
              <p:nvPicPr>
                <p:cNvPr id="140" name="Ink 139">
                  <a:extLst>
                    <a:ext uri="{FF2B5EF4-FFF2-40B4-BE49-F238E27FC236}">
                      <a16:creationId xmlns:a16="http://schemas.microsoft.com/office/drawing/2014/main" id="{1D18C745-8CAF-E8AC-2B21-468B13171898}"/>
                    </a:ext>
                  </a:extLst>
                </p:cNvPr>
                <p:cNvPicPr/>
                <p:nvPr/>
              </p:nvPicPr>
              <p:blipFill>
                <a:blip r:embed="rId362"/>
                <a:stretch>
                  <a:fillRect/>
                </a:stretch>
              </p:blipFill>
              <p:spPr>
                <a:xfrm>
                  <a:off x="5048451" y="6450857"/>
                  <a:ext cx="249480" cy="1267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45" name="Group 144">
            <a:extLst>
              <a:ext uri="{FF2B5EF4-FFF2-40B4-BE49-F238E27FC236}">
                <a16:creationId xmlns:a16="http://schemas.microsoft.com/office/drawing/2014/main" id="{E0051E52-7FD2-BC12-3690-2CE7704EB417}"/>
              </a:ext>
            </a:extLst>
          </p:cNvPr>
          <p:cNvGrpSpPr/>
          <p:nvPr/>
        </p:nvGrpSpPr>
        <p:grpSpPr>
          <a:xfrm>
            <a:off x="8550171" y="922337"/>
            <a:ext cx="1225800" cy="428040"/>
            <a:chOff x="8550171" y="922337"/>
            <a:chExt cx="1225800" cy="42804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363">
              <p14:nvContentPartPr>
                <p14:cNvPr id="132" name="Ink 131">
                  <a:extLst>
                    <a:ext uri="{FF2B5EF4-FFF2-40B4-BE49-F238E27FC236}">
                      <a16:creationId xmlns:a16="http://schemas.microsoft.com/office/drawing/2014/main" id="{ECDAD300-A68C-ED67-28BA-5D3AD83856CE}"/>
                    </a:ext>
                  </a:extLst>
                </p14:cNvPr>
                <p14:cNvContentPartPr/>
                <p14:nvPr/>
              </p14:nvContentPartPr>
              <p14:xfrm>
                <a:off x="8552331" y="1217177"/>
                <a:ext cx="235800" cy="1440"/>
              </p14:xfrm>
            </p:contentPart>
          </mc:Choice>
          <mc:Fallback>
            <p:pic>
              <p:nvPicPr>
                <p:cNvPr id="132" name="Ink 131">
                  <a:extLst>
                    <a:ext uri="{FF2B5EF4-FFF2-40B4-BE49-F238E27FC236}">
                      <a16:creationId xmlns:a16="http://schemas.microsoft.com/office/drawing/2014/main" id="{ECDAD300-A68C-ED67-28BA-5D3AD83856CE}"/>
                    </a:ext>
                  </a:extLst>
                </p:cNvPr>
                <p:cNvPicPr/>
                <p:nvPr/>
              </p:nvPicPr>
              <p:blipFill>
                <a:blip r:embed="rId364"/>
                <a:stretch>
                  <a:fillRect/>
                </a:stretch>
              </p:blipFill>
              <p:spPr>
                <a:xfrm>
                  <a:off x="8543691" y="1208537"/>
                  <a:ext cx="253440" cy="19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65">
              <p14:nvContentPartPr>
                <p14:cNvPr id="136" name="Ink 135">
                  <a:extLst>
                    <a:ext uri="{FF2B5EF4-FFF2-40B4-BE49-F238E27FC236}">
                      <a16:creationId xmlns:a16="http://schemas.microsoft.com/office/drawing/2014/main" id="{3437C82E-5F4D-D5CA-F2F9-D1AB13B9BC2D}"/>
                    </a:ext>
                  </a:extLst>
                </p14:cNvPr>
                <p14:cNvContentPartPr/>
                <p14:nvPr/>
              </p14:nvContentPartPr>
              <p14:xfrm>
                <a:off x="8550171" y="1346777"/>
                <a:ext cx="252000" cy="3600"/>
              </p14:xfrm>
            </p:contentPart>
          </mc:Choice>
          <mc:Fallback>
            <p:pic>
              <p:nvPicPr>
                <p:cNvPr id="136" name="Ink 135">
                  <a:extLst>
                    <a:ext uri="{FF2B5EF4-FFF2-40B4-BE49-F238E27FC236}">
                      <a16:creationId xmlns:a16="http://schemas.microsoft.com/office/drawing/2014/main" id="{3437C82E-5F4D-D5CA-F2F9-D1AB13B9BC2D}"/>
                    </a:ext>
                  </a:extLst>
                </p:cNvPr>
                <p:cNvPicPr/>
                <p:nvPr/>
              </p:nvPicPr>
              <p:blipFill>
                <a:blip r:embed="rId366"/>
                <a:stretch>
                  <a:fillRect/>
                </a:stretch>
              </p:blipFill>
              <p:spPr>
                <a:xfrm>
                  <a:off x="8541171" y="1338137"/>
                  <a:ext cx="269640" cy="21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67">
              <p14:nvContentPartPr>
                <p14:cNvPr id="142" name="Ink 141">
                  <a:extLst>
                    <a:ext uri="{FF2B5EF4-FFF2-40B4-BE49-F238E27FC236}">
                      <a16:creationId xmlns:a16="http://schemas.microsoft.com/office/drawing/2014/main" id="{35B3006B-5BB9-014E-3163-74DCF346E412}"/>
                    </a:ext>
                  </a:extLst>
                </p14:cNvPr>
                <p14:cNvContentPartPr/>
                <p14:nvPr/>
              </p14:nvContentPartPr>
              <p14:xfrm>
                <a:off x="9150291" y="922337"/>
                <a:ext cx="138240" cy="254520"/>
              </p14:xfrm>
            </p:contentPart>
          </mc:Choice>
          <mc:Fallback>
            <p:pic>
              <p:nvPicPr>
                <p:cNvPr id="142" name="Ink 141">
                  <a:extLst>
                    <a:ext uri="{FF2B5EF4-FFF2-40B4-BE49-F238E27FC236}">
                      <a16:creationId xmlns:a16="http://schemas.microsoft.com/office/drawing/2014/main" id="{35B3006B-5BB9-014E-3163-74DCF346E412}"/>
                    </a:ext>
                  </a:extLst>
                </p:cNvPr>
                <p:cNvPicPr/>
                <p:nvPr/>
              </p:nvPicPr>
              <p:blipFill>
                <a:blip r:embed="rId368"/>
                <a:stretch>
                  <a:fillRect/>
                </a:stretch>
              </p:blipFill>
              <p:spPr>
                <a:xfrm>
                  <a:off x="9141651" y="913697"/>
                  <a:ext cx="155880" cy="272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69">
              <p14:nvContentPartPr>
                <p14:cNvPr id="143" name="Ink 142">
                  <a:extLst>
                    <a:ext uri="{FF2B5EF4-FFF2-40B4-BE49-F238E27FC236}">
                      <a16:creationId xmlns:a16="http://schemas.microsoft.com/office/drawing/2014/main" id="{A0760A92-D578-357F-302E-6CAE3E4A319E}"/>
                    </a:ext>
                  </a:extLst>
                </p14:cNvPr>
                <p14:cNvContentPartPr/>
                <p14:nvPr/>
              </p14:nvContentPartPr>
              <p14:xfrm>
                <a:off x="9247851" y="1099817"/>
                <a:ext cx="21600" cy="141120"/>
              </p14:xfrm>
            </p:contentPart>
          </mc:Choice>
          <mc:Fallback>
            <p:pic>
              <p:nvPicPr>
                <p:cNvPr id="143" name="Ink 142">
                  <a:extLst>
                    <a:ext uri="{FF2B5EF4-FFF2-40B4-BE49-F238E27FC236}">
                      <a16:creationId xmlns:a16="http://schemas.microsoft.com/office/drawing/2014/main" id="{A0760A92-D578-357F-302E-6CAE3E4A319E}"/>
                    </a:ext>
                  </a:extLst>
                </p:cNvPr>
                <p:cNvPicPr/>
                <p:nvPr/>
              </p:nvPicPr>
              <p:blipFill>
                <a:blip r:embed="rId370"/>
                <a:stretch>
                  <a:fillRect/>
                </a:stretch>
              </p:blipFill>
              <p:spPr>
                <a:xfrm>
                  <a:off x="9238851" y="1090817"/>
                  <a:ext cx="39240" cy="158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71">
              <p14:nvContentPartPr>
                <p14:cNvPr id="144" name="Ink 143">
                  <a:extLst>
                    <a:ext uri="{FF2B5EF4-FFF2-40B4-BE49-F238E27FC236}">
                      <a16:creationId xmlns:a16="http://schemas.microsoft.com/office/drawing/2014/main" id="{B09FEFAB-BC92-865B-8F4D-4A1BAD2EF2E0}"/>
                    </a:ext>
                  </a:extLst>
                </p14:cNvPr>
                <p14:cNvContentPartPr/>
                <p14:nvPr/>
              </p14:nvContentPartPr>
              <p14:xfrm>
                <a:off x="9013491" y="1281617"/>
                <a:ext cx="762480" cy="15840"/>
              </p14:xfrm>
            </p:contentPart>
          </mc:Choice>
          <mc:Fallback>
            <p:pic>
              <p:nvPicPr>
                <p:cNvPr id="144" name="Ink 143">
                  <a:extLst>
                    <a:ext uri="{FF2B5EF4-FFF2-40B4-BE49-F238E27FC236}">
                      <a16:creationId xmlns:a16="http://schemas.microsoft.com/office/drawing/2014/main" id="{B09FEFAB-BC92-865B-8F4D-4A1BAD2EF2E0}"/>
                    </a:ext>
                  </a:extLst>
                </p:cNvPr>
                <p:cNvPicPr/>
                <p:nvPr/>
              </p:nvPicPr>
              <p:blipFill>
                <a:blip r:embed="rId372"/>
                <a:stretch>
                  <a:fillRect/>
                </a:stretch>
              </p:blipFill>
              <p:spPr>
                <a:xfrm>
                  <a:off x="9004851" y="1272617"/>
                  <a:ext cx="780120" cy="3348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>
        <mc:Choice xmlns:p14="http://schemas.microsoft.com/office/powerpoint/2010/main" Requires="p14">
          <p:contentPart p14:bwMode="auto" r:id="rId373">
            <p14:nvContentPartPr>
              <p14:cNvPr id="146" name="Ink 145">
                <a:extLst>
                  <a:ext uri="{FF2B5EF4-FFF2-40B4-BE49-F238E27FC236}">
                    <a16:creationId xmlns:a16="http://schemas.microsoft.com/office/drawing/2014/main" id="{1AF1549B-1549-3654-B72E-5A7786EC4D34}"/>
                  </a:ext>
                </a:extLst>
              </p14:cNvPr>
              <p14:cNvContentPartPr/>
              <p14:nvPr/>
            </p14:nvContentPartPr>
            <p14:xfrm>
              <a:off x="3999051" y="2666897"/>
              <a:ext cx="33480" cy="170280"/>
            </p14:xfrm>
          </p:contentPart>
        </mc:Choice>
        <mc:Fallback>
          <p:pic>
            <p:nvPicPr>
              <p:cNvPr id="146" name="Ink 145">
                <a:extLst>
                  <a:ext uri="{FF2B5EF4-FFF2-40B4-BE49-F238E27FC236}">
                    <a16:creationId xmlns:a16="http://schemas.microsoft.com/office/drawing/2014/main" id="{1AF1549B-1549-3654-B72E-5A7786EC4D34}"/>
                  </a:ext>
                </a:extLst>
              </p:cNvPr>
              <p:cNvPicPr/>
              <p:nvPr/>
            </p:nvPicPr>
            <p:blipFill>
              <a:blip r:embed="rId374"/>
              <a:stretch>
                <a:fillRect/>
              </a:stretch>
            </p:blipFill>
            <p:spPr>
              <a:xfrm>
                <a:off x="3990051" y="2657897"/>
                <a:ext cx="51120" cy="1879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375">
            <p14:nvContentPartPr>
              <p14:cNvPr id="147" name="Ink 146">
                <a:extLst>
                  <a:ext uri="{FF2B5EF4-FFF2-40B4-BE49-F238E27FC236}">
                    <a16:creationId xmlns:a16="http://schemas.microsoft.com/office/drawing/2014/main" id="{1F18962F-1570-4A78-4437-F1F1D2C8141F}"/>
                  </a:ext>
                </a:extLst>
              </p14:cNvPr>
              <p14:cNvContentPartPr/>
              <p14:nvPr/>
            </p14:nvContentPartPr>
            <p14:xfrm>
              <a:off x="4113891" y="3512537"/>
              <a:ext cx="27000" cy="114120"/>
            </p14:xfrm>
          </p:contentPart>
        </mc:Choice>
        <mc:Fallback>
          <p:pic>
            <p:nvPicPr>
              <p:cNvPr id="147" name="Ink 146">
                <a:extLst>
                  <a:ext uri="{FF2B5EF4-FFF2-40B4-BE49-F238E27FC236}">
                    <a16:creationId xmlns:a16="http://schemas.microsoft.com/office/drawing/2014/main" id="{1F18962F-1570-4A78-4437-F1F1D2C8141F}"/>
                  </a:ext>
                </a:extLst>
              </p:cNvPr>
              <p:cNvPicPr/>
              <p:nvPr/>
            </p:nvPicPr>
            <p:blipFill>
              <a:blip r:embed="rId376"/>
              <a:stretch>
                <a:fillRect/>
              </a:stretch>
            </p:blipFill>
            <p:spPr>
              <a:xfrm>
                <a:off x="4105251" y="3503537"/>
                <a:ext cx="44640" cy="1317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377">
            <p14:nvContentPartPr>
              <p14:cNvPr id="148" name="Ink 147">
                <a:extLst>
                  <a:ext uri="{FF2B5EF4-FFF2-40B4-BE49-F238E27FC236}">
                    <a16:creationId xmlns:a16="http://schemas.microsoft.com/office/drawing/2014/main" id="{48477646-5177-E8E1-B564-14D7065C55A1}"/>
                  </a:ext>
                </a:extLst>
              </p14:cNvPr>
              <p14:cNvContentPartPr/>
              <p14:nvPr/>
            </p14:nvContentPartPr>
            <p14:xfrm>
              <a:off x="4150251" y="3898817"/>
              <a:ext cx="9360" cy="95040"/>
            </p14:xfrm>
          </p:contentPart>
        </mc:Choice>
        <mc:Fallback>
          <p:pic>
            <p:nvPicPr>
              <p:cNvPr id="148" name="Ink 147">
                <a:extLst>
                  <a:ext uri="{FF2B5EF4-FFF2-40B4-BE49-F238E27FC236}">
                    <a16:creationId xmlns:a16="http://schemas.microsoft.com/office/drawing/2014/main" id="{48477646-5177-E8E1-B564-14D7065C55A1}"/>
                  </a:ext>
                </a:extLst>
              </p:cNvPr>
              <p:cNvPicPr/>
              <p:nvPr/>
            </p:nvPicPr>
            <p:blipFill>
              <a:blip r:embed="rId378"/>
              <a:stretch>
                <a:fillRect/>
              </a:stretch>
            </p:blipFill>
            <p:spPr>
              <a:xfrm>
                <a:off x="4141611" y="3890177"/>
                <a:ext cx="27000" cy="1126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379">
            <p14:nvContentPartPr>
              <p14:cNvPr id="149" name="Ink 148">
                <a:extLst>
                  <a:ext uri="{FF2B5EF4-FFF2-40B4-BE49-F238E27FC236}">
                    <a16:creationId xmlns:a16="http://schemas.microsoft.com/office/drawing/2014/main" id="{D6728FE4-D1BE-2223-6629-1C1844E97938}"/>
                  </a:ext>
                </a:extLst>
              </p14:cNvPr>
              <p14:cNvContentPartPr/>
              <p14:nvPr/>
            </p14:nvContentPartPr>
            <p14:xfrm>
              <a:off x="4214331" y="4896017"/>
              <a:ext cx="33120" cy="180360"/>
            </p14:xfrm>
          </p:contentPart>
        </mc:Choice>
        <mc:Fallback>
          <p:pic>
            <p:nvPicPr>
              <p:cNvPr id="149" name="Ink 148">
                <a:extLst>
                  <a:ext uri="{FF2B5EF4-FFF2-40B4-BE49-F238E27FC236}">
                    <a16:creationId xmlns:a16="http://schemas.microsoft.com/office/drawing/2014/main" id="{D6728FE4-D1BE-2223-6629-1C1844E97938}"/>
                  </a:ext>
                </a:extLst>
              </p:cNvPr>
              <p:cNvPicPr/>
              <p:nvPr/>
            </p:nvPicPr>
            <p:blipFill>
              <a:blip r:embed="rId380"/>
              <a:stretch>
                <a:fillRect/>
              </a:stretch>
            </p:blipFill>
            <p:spPr>
              <a:xfrm>
                <a:off x="4205691" y="4887017"/>
                <a:ext cx="50760" cy="1980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381">
            <p14:nvContentPartPr>
              <p14:cNvPr id="150" name="Ink 149">
                <a:extLst>
                  <a:ext uri="{FF2B5EF4-FFF2-40B4-BE49-F238E27FC236}">
                    <a16:creationId xmlns:a16="http://schemas.microsoft.com/office/drawing/2014/main" id="{FD5340D2-844A-A279-4FA5-68D620334B22}"/>
                  </a:ext>
                </a:extLst>
              </p14:cNvPr>
              <p14:cNvContentPartPr/>
              <p14:nvPr/>
            </p14:nvContentPartPr>
            <p14:xfrm>
              <a:off x="4138011" y="5925977"/>
              <a:ext cx="115920" cy="214560"/>
            </p14:xfrm>
          </p:contentPart>
        </mc:Choice>
        <mc:Fallback>
          <p:pic>
            <p:nvPicPr>
              <p:cNvPr id="150" name="Ink 149">
                <a:extLst>
                  <a:ext uri="{FF2B5EF4-FFF2-40B4-BE49-F238E27FC236}">
                    <a16:creationId xmlns:a16="http://schemas.microsoft.com/office/drawing/2014/main" id="{FD5340D2-844A-A279-4FA5-68D620334B22}"/>
                  </a:ext>
                </a:extLst>
              </p:cNvPr>
              <p:cNvPicPr/>
              <p:nvPr/>
            </p:nvPicPr>
            <p:blipFill>
              <a:blip r:embed="rId382"/>
              <a:stretch>
                <a:fillRect/>
              </a:stretch>
            </p:blipFill>
            <p:spPr>
              <a:xfrm>
                <a:off x="4129371" y="5916977"/>
                <a:ext cx="133560" cy="2322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383">
            <p14:nvContentPartPr>
              <p14:cNvPr id="151" name="Ink 150">
                <a:extLst>
                  <a:ext uri="{FF2B5EF4-FFF2-40B4-BE49-F238E27FC236}">
                    <a16:creationId xmlns:a16="http://schemas.microsoft.com/office/drawing/2014/main" id="{B8998E8B-CACE-D630-67FD-1FD714BD03E9}"/>
                  </a:ext>
                </a:extLst>
              </p14:cNvPr>
              <p14:cNvContentPartPr/>
              <p14:nvPr/>
            </p14:nvContentPartPr>
            <p14:xfrm>
              <a:off x="4192731" y="6463097"/>
              <a:ext cx="106200" cy="186840"/>
            </p14:xfrm>
          </p:contentPart>
        </mc:Choice>
        <mc:Fallback>
          <p:pic>
            <p:nvPicPr>
              <p:cNvPr id="151" name="Ink 150">
                <a:extLst>
                  <a:ext uri="{FF2B5EF4-FFF2-40B4-BE49-F238E27FC236}">
                    <a16:creationId xmlns:a16="http://schemas.microsoft.com/office/drawing/2014/main" id="{B8998E8B-CACE-D630-67FD-1FD714BD03E9}"/>
                  </a:ext>
                </a:extLst>
              </p:cNvPr>
              <p:cNvPicPr/>
              <p:nvPr/>
            </p:nvPicPr>
            <p:blipFill>
              <a:blip r:embed="rId384"/>
              <a:stretch>
                <a:fillRect/>
              </a:stretch>
            </p:blipFill>
            <p:spPr>
              <a:xfrm>
                <a:off x="4184091" y="6454097"/>
                <a:ext cx="123840" cy="2044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385">
            <p14:nvContentPartPr>
              <p14:cNvPr id="152" name="Ink 151">
                <a:extLst>
                  <a:ext uri="{FF2B5EF4-FFF2-40B4-BE49-F238E27FC236}">
                    <a16:creationId xmlns:a16="http://schemas.microsoft.com/office/drawing/2014/main" id="{4556D81A-1E57-E070-213E-0C320E1040D5}"/>
                  </a:ext>
                </a:extLst>
              </p14:cNvPr>
              <p14:cNvContentPartPr/>
              <p14:nvPr/>
            </p14:nvContentPartPr>
            <p14:xfrm>
              <a:off x="9306891" y="1359377"/>
              <a:ext cx="174240" cy="245160"/>
            </p14:xfrm>
          </p:contentPart>
        </mc:Choice>
        <mc:Fallback>
          <p:pic>
            <p:nvPicPr>
              <p:cNvPr id="152" name="Ink 151">
                <a:extLst>
                  <a:ext uri="{FF2B5EF4-FFF2-40B4-BE49-F238E27FC236}">
                    <a16:creationId xmlns:a16="http://schemas.microsoft.com/office/drawing/2014/main" id="{4556D81A-1E57-E070-213E-0C320E1040D5}"/>
                  </a:ext>
                </a:extLst>
              </p:cNvPr>
              <p:cNvPicPr/>
              <p:nvPr/>
            </p:nvPicPr>
            <p:blipFill>
              <a:blip r:embed="rId386"/>
              <a:stretch>
                <a:fillRect/>
              </a:stretch>
            </p:blipFill>
            <p:spPr>
              <a:xfrm>
                <a:off x="9298251" y="1350737"/>
                <a:ext cx="191880" cy="262800"/>
              </a:xfrm>
              <a:prstGeom prst="rect">
                <a:avLst/>
              </a:prstGeom>
            </p:spPr>
          </p:pic>
        </mc:Fallback>
      </mc:AlternateContent>
      <p:grpSp>
        <p:nvGrpSpPr>
          <p:cNvPr id="228" name="Group 227">
            <a:extLst>
              <a:ext uri="{FF2B5EF4-FFF2-40B4-BE49-F238E27FC236}">
                <a16:creationId xmlns:a16="http://schemas.microsoft.com/office/drawing/2014/main" id="{7DF0682E-E5EA-C068-60CA-780C27183A3F}"/>
              </a:ext>
            </a:extLst>
          </p:cNvPr>
          <p:cNvGrpSpPr/>
          <p:nvPr/>
        </p:nvGrpSpPr>
        <p:grpSpPr>
          <a:xfrm>
            <a:off x="10071891" y="1095137"/>
            <a:ext cx="1551240" cy="450720"/>
            <a:chOff x="10071891" y="1095137"/>
            <a:chExt cx="1551240" cy="45072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387">
              <p14:nvContentPartPr>
                <p14:cNvPr id="153" name="Ink 152">
                  <a:extLst>
                    <a:ext uri="{FF2B5EF4-FFF2-40B4-BE49-F238E27FC236}">
                      <a16:creationId xmlns:a16="http://schemas.microsoft.com/office/drawing/2014/main" id="{0DCDDEE1-07F8-E266-86C9-BA2EE489193F}"/>
                    </a:ext>
                  </a:extLst>
                </p14:cNvPr>
                <p14:cNvContentPartPr/>
                <p14:nvPr/>
              </p14:nvContentPartPr>
              <p14:xfrm>
                <a:off x="10073331" y="1148417"/>
                <a:ext cx="41040" cy="330120"/>
              </p14:xfrm>
            </p:contentPart>
          </mc:Choice>
          <mc:Fallback>
            <p:pic>
              <p:nvPicPr>
                <p:cNvPr id="153" name="Ink 152">
                  <a:extLst>
                    <a:ext uri="{FF2B5EF4-FFF2-40B4-BE49-F238E27FC236}">
                      <a16:creationId xmlns:a16="http://schemas.microsoft.com/office/drawing/2014/main" id="{0DCDDEE1-07F8-E266-86C9-BA2EE489193F}"/>
                    </a:ext>
                  </a:extLst>
                </p:cNvPr>
                <p:cNvPicPr/>
                <p:nvPr/>
              </p:nvPicPr>
              <p:blipFill>
                <a:blip r:embed="rId388"/>
                <a:stretch>
                  <a:fillRect/>
                </a:stretch>
              </p:blipFill>
              <p:spPr>
                <a:xfrm>
                  <a:off x="10064691" y="1139417"/>
                  <a:ext cx="58680" cy="347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89">
              <p14:nvContentPartPr>
                <p14:cNvPr id="154" name="Ink 153">
                  <a:extLst>
                    <a:ext uri="{FF2B5EF4-FFF2-40B4-BE49-F238E27FC236}">
                      <a16:creationId xmlns:a16="http://schemas.microsoft.com/office/drawing/2014/main" id="{B7417620-A429-5FE5-3255-8DE2CF27E20B}"/>
                    </a:ext>
                  </a:extLst>
                </p14:cNvPr>
                <p14:cNvContentPartPr/>
                <p14:nvPr/>
              </p14:nvContentPartPr>
              <p14:xfrm>
                <a:off x="10071891" y="1095137"/>
                <a:ext cx="83880" cy="178920"/>
              </p14:xfrm>
            </p:contentPart>
          </mc:Choice>
          <mc:Fallback>
            <p:pic>
              <p:nvPicPr>
                <p:cNvPr id="154" name="Ink 153">
                  <a:extLst>
                    <a:ext uri="{FF2B5EF4-FFF2-40B4-BE49-F238E27FC236}">
                      <a16:creationId xmlns:a16="http://schemas.microsoft.com/office/drawing/2014/main" id="{B7417620-A429-5FE5-3255-8DE2CF27E20B}"/>
                    </a:ext>
                  </a:extLst>
                </p:cNvPr>
                <p:cNvPicPr/>
                <p:nvPr/>
              </p:nvPicPr>
              <p:blipFill>
                <a:blip r:embed="rId390"/>
                <a:stretch>
                  <a:fillRect/>
                </a:stretch>
              </p:blipFill>
              <p:spPr>
                <a:xfrm>
                  <a:off x="10063251" y="1086137"/>
                  <a:ext cx="101520" cy="196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91">
              <p14:nvContentPartPr>
                <p14:cNvPr id="155" name="Ink 154">
                  <a:extLst>
                    <a:ext uri="{FF2B5EF4-FFF2-40B4-BE49-F238E27FC236}">
                      <a16:creationId xmlns:a16="http://schemas.microsoft.com/office/drawing/2014/main" id="{A83EAAE7-611E-BF18-E4BB-E6F706F3A284}"/>
                    </a:ext>
                  </a:extLst>
                </p14:cNvPr>
                <p14:cNvContentPartPr/>
                <p14:nvPr/>
              </p14:nvContentPartPr>
              <p14:xfrm>
                <a:off x="10254771" y="1139417"/>
                <a:ext cx="65520" cy="243000"/>
              </p14:xfrm>
            </p:contentPart>
          </mc:Choice>
          <mc:Fallback>
            <p:pic>
              <p:nvPicPr>
                <p:cNvPr id="155" name="Ink 154">
                  <a:extLst>
                    <a:ext uri="{FF2B5EF4-FFF2-40B4-BE49-F238E27FC236}">
                      <a16:creationId xmlns:a16="http://schemas.microsoft.com/office/drawing/2014/main" id="{A83EAAE7-611E-BF18-E4BB-E6F706F3A284}"/>
                    </a:ext>
                  </a:extLst>
                </p:cNvPr>
                <p:cNvPicPr/>
                <p:nvPr/>
              </p:nvPicPr>
              <p:blipFill>
                <a:blip r:embed="rId392"/>
                <a:stretch>
                  <a:fillRect/>
                </a:stretch>
              </p:blipFill>
              <p:spPr>
                <a:xfrm>
                  <a:off x="10245771" y="1130777"/>
                  <a:ext cx="83160" cy="260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93">
              <p14:nvContentPartPr>
                <p14:cNvPr id="156" name="Ink 155">
                  <a:extLst>
                    <a:ext uri="{FF2B5EF4-FFF2-40B4-BE49-F238E27FC236}">
                      <a16:creationId xmlns:a16="http://schemas.microsoft.com/office/drawing/2014/main" id="{72CD4B79-9A2E-23D1-9848-0ADDA981D890}"/>
                    </a:ext>
                  </a:extLst>
                </p14:cNvPr>
                <p14:cNvContentPartPr/>
                <p14:nvPr/>
              </p14:nvContentPartPr>
              <p14:xfrm>
                <a:off x="10376811" y="1176857"/>
                <a:ext cx="30960" cy="300960"/>
              </p14:xfrm>
            </p:contentPart>
          </mc:Choice>
          <mc:Fallback>
            <p:pic>
              <p:nvPicPr>
                <p:cNvPr id="156" name="Ink 155">
                  <a:extLst>
                    <a:ext uri="{FF2B5EF4-FFF2-40B4-BE49-F238E27FC236}">
                      <a16:creationId xmlns:a16="http://schemas.microsoft.com/office/drawing/2014/main" id="{72CD4B79-9A2E-23D1-9848-0ADDA981D890}"/>
                    </a:ext>
                  </a:extLst>
                </p:cNvPr>
                <p:cNvPicPr/>
                <p:nvPr/>
              </p:nvPicPr>
              <p:blipFill>
                <a:blip r:embed="rId394"/>
                <a:stretch>
                  <a:fillRect/>
                </a:stretch>
              </p:blipFill>
              <p:spPr>
                <a:xfrm>
                  <a:off x="10368171" y="1168217"/>
                  <a:ext cx="48600" cy="318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95">
              <p14:nvContentPartPr>
                <p14:cNvPr id="157" name="Ink 156">
                  <a:extLst>
                    <a:ext uri="{FF2B5EF4-FFF2-40B4-BE49-F238E27FC236}">
                      <a16:creationId xmlns:a16="http://schemas.microsoft.com/office/drawing/2014/main" id="{7138633F-5975-524E-ACFF-7E684A7D44CA}"/>
                    </a:ext>
                  </a:extLst>
                </p14:cNvPr>
                <p14:cNvContentPartPr/>
                <p14:nvPr/>
              </p14:nvContentPartPr>
              <p14:xfrm>
                <a:off x="10380051" y="1189817"/>
                <a:ext cx="111960" cy="93240"/>
              </p14:xfrm>
            </p:contentPart>
          </mc:Choice>
          <mc:Fallback>
            <p:pic>
              <p:nvPicPr>
                <p:cNvPr id="157" name="Ink 156">
                  <a:extLst>
                    <a:ext uri="{FF2B5EF4-FFF2-40B4-BE49-F238E27FC236}">
                      <a16:creationId xmlns:a16="http://schemas.microsoft.com/office/drawing/2014/main" id="{7138633F-5975-524E-ACFF-7E684A7D44CA}"/>
                    </a:ext>
                  </a:extLst>
                </p:cNvPr>
                <p:cNvPicPr/>
                <p:nvPr/>
              </p:nvPicPr>
              <p:blipFill>
                <a:blip r:embed="rId396"/>
                <a:stretch>
                  <a:fillRect/>
                </a:stretch>
              </p:blipFill>
              <p:spPr>
                <a:xfrm>
                  <a:off x="10371411" y="1180817"/>
                  <a:ext cx="129600" cy="110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97">
              <p14:nvContentPartPr>
                <p14:cNvPr id="163" name="Ink 162">
                  <a:extLst>
                    <a:ext uri="{FF2B5EF4-FFF2-40B4-BE49-F238E27FC236}">
                      <a16:creationId xmlns:a16="http://schemas.microsoft.com/office/drawing/2014/main" id="{16C5B06D-3EE9-D178-5F2A-D40F0D29956B}"/>
                    </a:ext>
                  </a:extLst>
                </p14:cNvPr>
                <p14:cNvContentPartPr/>
                <p14:nvPr/>
              </p14:nvContentPartPr>
              <p14:xfrm>
                <a:off x="10538811" y="1173257"/>
                <a:ext cx="29520" cy="183960"/>
              </p14:xfrm>
            </p:contentPart>
          </mc:Choice>
          <mc:Fallback>
            <p:pic>
              <p:nvPicPr>
                <p:cNvPr id="163" name="Ink 162">
                  <a:extLst>
                    <a:ext uri="{FF2B5EF4-FFF2-40B4-BE49-F238E27FC236}">
                      <a16:creationId xmlns:a16="http://schemas.microsoft.com/office/drawing/2014/main" id="{16C5B06D-3EE9-D178-5F2A-D40F0D29956B}"/>
                    </a:ext>
                  </a:extLst>
                </p:cNvPr>
                <p:cNvPicPr/>
                <p:nvPr/>
              </p:nvPicPr>
              <p:blipFill>
                <a:blip r:embed="rId398"/>
                <a:stretch>
                  <a:fillRect/>
                </a:stretch>
              </p:blipFill>
              <p:spPr>
                <a:xfrm>
                  <a:off x="10529811" y="1164257"/>
                  <a:ext cx="47160" cy="201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99">
              <p14:nvContentPartPr>
                <p14:cNvPr id="178" name="Ink 177">
                  <a:extLst>
                    <a:ext uri="{FF2B5EF4-FFF2-40B4-BE49-F238E27FC236}">
                      <a16:creationId xmlns:a16="http://schemas.microsoft.com/office/drawing/2014/main" id="{B2C0819C-6FEF-9283-22F4-8F0F035789CC}"/>
                    </a:ext>
                  </a:extLst>
                </p14:cNvPr>
                <p14:cNvContentPartPr/>
                <p14:nvPr/>
              </p14:nvContentPartPr>
              <p14:xfrm>
                <a:off x="10564011" y="1208537"/>
                <a:ext cx="96480" cy="153360"/>
              </p14:xfrm>
            </p:contentPart>
          </mc:Choice>
          <mc:Fallback>
            <p:pic>
              <p:nvPicPr>
                <p:cNvPr id="178" name="Ink 177">
                  <a:extLst>
                    <a:ext uri="{FF2B5EF4-FFF2-40B4-BE49-F238E27FC236}">
                      <a16:creationId xmlns:a16="http://schemas.microsoft.com/office/drawing/2014/main" id="{B2C0819C-6FEF-9283-22F4-8F0F035789CC}"/>
                    </a:ext>
                  </a:extLst>
                </p:cNvPr>
                <p:cNvPicPr/>
                <p:nvPr/>
              </p:nvPicPr>
              <p:blipFill>
                <a:blip r:embed="rId400"/>
                <a:stretch>
                  <a:fillRect/>
                </a:stretch>
              </p:blipFill>
              <p:spPr>
                <a:xfrm>
                  <a:off x="10555371" y="1199897"/>
                  <a:ext cx="114120" cy="171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01">
              <p14:nvContentPartPr>
                <p14:cNvPr id="180" name="Ink 179">
                  <a:extLst>
                    <a:ext uri="{FF2B5EF4-FFF2-40B4-BE49-F238E27FC236}">
                      <a16:creationId xmlns:a16="http://schemas.microsoft.com/office/drawing/2014/main" id="{A85F62D7-BB19-707C-CC42-6E3E2395161B}"/>
                    </a:ext>
                  </a:extLst>
                </p14:cNvPr>
                <p14:cNvContentPartPr/>
                <p14:nvPr/>
              </p14:nvContentPartPr>
              <p14:xfrm>
                <a:off x="10716651" y="1137257"/>
                <a:ext cx="126720" cy="251280"/>
              </p14:xfrm>
            </p:contentPart>
          </mc:Choice>
          <mc:Fallback>
            <p:pic>
              <p:nvPicPr>
                <p:cNvPr id="180" name="Ink 179">
                  <a:extLst>
                    <a:ext uri="{FF2B5EF4-FFF2-40B4-BE49-F238E27FC236}">
                      <a16:creationId xmlns:a16="http://schemas.microsoft.com/office/drawing/2014/main" id="{A85F62D7-BB19-707C-CC42-6E3E2395161B}"/>
                    </a:ext>
                  </a:extLst>
                </p:cNvPr>
                <p:cNvPicPr/>
                <p:nvPr/>
              </p:nvPicPr>
              <p:blipFill>
                <a:blip r:embed="rId402"/>
                <a:stretch>
                  <a:fillRect/>
                </a:stretch>
              </p:blipFill>
              <p:spPr>
                <a:xfrm>
                  <a:off x="10708011" y="1128257"/>
                  <a:ext cx="144360" cy="268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03">
              <p14:nvContentPartPr>
                <p14:cNvPr id="183" name="Ink 182">
                  <a:extLst>
                    <a:ext uri="{FF2B5EF4-FFF2-40B4-BE49-F238E27FC236}">
                      <a16:creationId xmlns:a16="http://schemas.microsoft.com/office/drawing/2014/main" id="{3D99EB93-75C1-EA6D-50ED-E7A251060AB8}"/>
                    </a:ext>
                  </a:extLst>
                </p14:cNvPr>
                <p14:cNvContentPartPr/>
                <p14:nvPr/>
              </p14:nvContentPartPr>
              <p14:xfrm>
                <a:off x="10887291" y="1260017"/>
                <a:ext cx="68400" cy="2520"/>
              </p14:xfrm>
            </p:contentPart>
          </mc:Choice>
          <mc:Fallback>
            <p:pic>
              <p:nvPicPr>
                <p:cNvPr id="183" name="Ink 182">
                  <a:extLst>
                    <a:ext uri="{FF2B5EF4-FFF2-40B4-BE49-F238E27FC236}">
                      <a16:creationId xmlns:a16="http://schemas.microsoft.com/office/drawing/2014/main" id="{3D99EB93-75C1-EA6D-50ED-E7A251060AB8}"/>
                    </a:ext>
                  </a:extLst>
                </p:cNvPr>
                <p:cNvPicPr/>
                <p:nvPr/>
              </p:nvPicPr>
              <p:blipFill>
                <a:blip r:embed="rId404"/>
                <a:stretch>
                  <a:fillRect/>
                </a:stretch>
              </p:blipFill>
              <p:spPr>
                <a:xfrm>
                  <a:off x="10878651" y="1251017"/>
                  <a:ext cx="86040" cy="20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05">
              <p14:nvContentPartPr>
                <p14:cNvPr id="188" name="Ink 187">
                  <a:extLst>
                    <a:ext uri="{FF2B5EF4-FFF2-40B4-BE49-F238E27FC236}">
                      <a16:creationId xmlns:a16="http://schemas.microsoft.com/office/drawing/2014/main" id="{5745A507-62FF-2542-1416-42840BA99EC1}"/>
                    </a:ext>
                  </a:extLst>
                </p14:cNvPr>
                <p14:cNvContentPartPr/>
                <p14:nvPr/>
              </p14:nvContentPartPr>
              <p14:xfrm>
                <a:off x="10880811" y="1340297"/>
                <a:ext cx="110160" cy="8640"/>
              </p14:xfrm>
            </p:contentPart>
          </mc:Choice>
          <mc:Fallback>
            <p:pic>
              <p:nvPicPr>
                <p:cNvPr id="188" name="Ink 187">
                  <a:extLst>
                    <a:ext uri="{FF2B5EF4-FFF2-40B4-BE49-F238E27FC236}">
                      <a16:creationId xmlns:a16="http://schemas.microsoft.com/office/drawing/2014/main" id="{5745A507-62FF-2542-1416-42840BA99EC1}"/>
                    </a:ext>
                  </a:extLst>
                </p:cNvPr>
                <p:cNvPicPr/>
                <p:nvPr/>
              </p:nvPicPr>
              <p:blipFill>
                <a:blip r:embed="rId406"/>
                <a:stretch>
                  <a:fillRect/>
                </a:stretch>
              </p:blipFill>
              <p:spPr>
                <a:xfrm>
                  <a:off x="10872171" y="1331297"/>
                  <a:ext cx="127800" cy="26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07">
              <p14:nvContentPartPr>
                <p14:cNvPr id="208" name="Ink 207">
                  <a:extLst>
                    <a:ext uri="{FF2B5EF4-FFF2-40B4-BE49-F238E27FC236}">
                      <a16:creationId xmlns:a16="http://schemas.microsoft.com/office/drawing/2014/main" id="{F036BA29-85C5-DDA2-B5DA-4C5C7E5E57C1}"/>
                    </a:ext>
                  </a:extLst>
                </p14:cNvPr>
                <p14:cNvContentPartPr/>
                <p14:nvPr/>
              </p14:nvContentPartPr>
              <p14:xfrm>
                <a:off x="11028411" y="1243457"/>
                <a:ext cx="594720" cy="14400"/>
              </p14:xfrm>
            </p:contentPart>
          </mc:Choice>
          <mc:Fallback>
            <p:pic>
              <p:nvPicPr>
                <p:cNvPr id="208" name="Ink 207">
                  <a:extLst>
                    <a:ext uri="{FF2B5EF4-FFF2-40B4-BE49-F238E27FC236}">
                      <a16:creationId xmlns:a16="http://schemas.microsoft.com/office/drawing/2014/main" id="{F036BA29-85C5-DDA2-B5DA-4C5C7E5E57C1}"/>
                    </a:ext>
                  </a:extLst>
                </p:cNvPr>
                <p:cNvPicPr/>
                <p:nvPr/>
              </p:nvPicPr>
              <p:blipFill>
                <a:blip r:embed="rId408"/>
                <a:stretch>
                  <a:fillRect/>
                </a:stretch>
              </p:blipFill>
              <p:spPr>
                <a:xfrm>
                  <a:off x="11019771" y="1234457"/>
                  <a:ext cx="612360" cy="32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09">
              <p14:nvContentPartPr>
                <p14:cNvPr id="224" name="Ink 223">
                  <a:extLst>
                    <a:ext uri="{FF2B5EF4-FFF2-40B4-BE49-F238E27FC236}">
                      <a16:creationId xmlns:a16="http://schemas.microsoft.com/office/drawing/2014/main" id="{813975D1-5BA7-7B92-14C3-23B0AD184D88}"/>
                    </a:ext>
                  </a:extLst>
                </p14:cNvPr>
                <p14:cNvContentPartPr/>
                <p14:nvPr/>
              </p14:nvContentPartPr>
              <p14:xfrm>
                <a:off x="11377611" y="1347137"/>
                <a:ext cx="105840" cy="198720"/>
              </p14:xfrm>
            </p:contentPart>
          </mc:Choice>
          <mc:Fallback>
            <p:pic>
              <p:nvPicPr>
                <p:cNvPr id="224" name="Ink 223">
                  <a:extLst>
                    <a:ext uri="{FF2B5EF4-FFF2-40B4-BE49-F238E27FC236}">
                      <a16:creationId xmlns:a16="http://schemas.microsoft.com/office/drawing/2014/main" id="{813975D1-5BA7-7B92-14C3-23B0AD184D88}"/>
                    </a:ext>
                  </a:extLst>
                </p:cNvPr>
                <p:cNvPicPr/>
                <p:nvPr/>
              </p:nvPicPr>
              <p:blipFill>
                <a:blip r:embed="rId410"/>
                <a:stretch>
                  <a:fillRect/>
                </a:stretch>
              </p:blipFill>
              <p:spPr>
                <a:xfrm>
                  <a:off x="11368971" y="1338497"/>
                  <a:ext cx="123480" cy="21636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>
        <mc:Choice xmlns:p14="http://schemas.microsoft.com/office/powerpoint/2010/main" Requires="p14">
          <p:contentPart p14:bwMode="auto" r:id="rId411">
            <p14:nvContentPartPr>
              <p14:cNvPr id="229" name="Ink 228">
                <a:extLst>
                  <a:ext uri="{FF2B5EF4-FFF2-40B4-BE49-F238E27FC236}">
                    <a16:creationId xmlns:a16="http://schemas.microsoft.com/office/drawing/2014/main" id="{E0E7804E-54A9-22B1-79DC-F9EA636E213B}"/>
                  </a:ext>
                </a:extLst>
              </p14:cNvPr>
              <p14:cNvContentPartPr/>
              <p14:nvPr/>
            </p14:nvContentPartPr>
            <p14:xfrm>
              <a:off x="11364291" y="1009097"/>
              <a:ext cx="189360" cy="165240"/>
            </p14:xfrm>
          </p:contentPart>
        </mc:Choice>
        <mc:Fallback>
          <p:pic>
            <p:nvPicPr>
              <p:cNvPr id="229" name="Ink 228">
                <a:extLst>
                  <a:ext uri="{FF2B5EF4-FFF2-40B4-BE49-F238E27FC236}">
                    <a16:creationId xmlns:a16="http://schemas.microsoft.com/office/drawing/2014/main" id="{E0E7804E-54A9-22B1-79DC-F9EA636E213B}"/>
                  </a:ext>
                </a:extLst>
              </p:cNvPr>
              <p:cNvPicPr/>
              <p:nvPr/>
            </p:nvPicPr>
            <p:blipFill>
              <a:blip r:embed="rId412"/>
              <a:stretch>
                <a:fillRect/>
              </a:stretch>
            </p:blipFill>
            <p:spPr>
              <a:xfrm>
                <a:off x="11355651" y="1000457"/>
                <a:ext cx="207000" cy="182880"/>
              </a:xfrm>
              <a:prstGeom prst="rect">
                <a:avLst/>
              </a:prstGeom>
            </p:spPr>
          </p:pic>
        </mc:Fallback>
      </mc:AlternateContent>
      <p:grpSp>
        <p:nvGrpSpPr>
          <p:cNvPr id="232" name="Group 231">
            <a:extLst>
              <a:ext uri="{FF2B5EF4-FFF2-40B4-BE49-F238E27FC236}">
                <a16:creationId xmlns:a16="http://schemas.microsoft.com/office/drawing/2014/main" id="{B0861741-5B68-E502-D4B6-CE1FB8DE2BD8}"/>
              </a:ext>
            </a:extLst>
          </p:cNvPr>
          <p:cNvGrpSpPr/>
          <p:nvPr/>
        </p:nvGrpSpPr>
        <p:grpSpPr>
          <a:xfrm>
            <a:off x="5860971" y="6604577"/>
            <a:ext cx="342720" cy="82080"/>
            <a:chOff x="5860971" y="6604577"/>
            <a:chExt cx="342720" cy="8208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413">
              <p14:nvContentPartPr>
                <p14:cNvPr id="230" name="Ink 229">
                  <a:extLst>
                    <a:ext uri="{FF2B5EF4-FFF2-40B4-BE49-F238E27FC236}">
                      <a16:creationId xmlns:a16="http://schemas.microsoft.com/office/drawing/2014/main" id="{6E9FB409-A9A5-858E-9031-80287A3894E0}"/>
                    </a:ext>
                  </a:extLst>
                </p14:cNvPr>
                <p14:cNvContentPartPr/>
                <p14:nvPr/>
              </p14:nvContentPartPr>
              <p14:xfrm>
                <a:off x="5860971" y="6604577"/>
                <a:ext cx="151200" cy="5760"/>
              </p14:xfrm>
            </p:contentPart>
          </mc:Choice>
          <mc:Fallback>
            <p:pic>
              <p:nvPicPr>
                <p:cNvPr id="230" name="Ink 229">
                  <a:extLst>
                    <a:ext uri="{FF2B5EF4-FFF2-40B4-BE49-F238E27FC236}">
                      <a16:creationId xmlns:a16="http://schemas.microsoft.com/office/drawing/2014/main" id="{6E9FB409-A9A5-858E-9031-80287A3894E0}"/>
                    </a:ext>
                  </a:extLst>
                </p:cNvPr>
                <p:cNvPicPr/>
                <p:nvPr/>
              </p:nvPicPr>
              <p:blipFill>
                <a:blip r:embed="rId414"/>
                <a:stretch>
                  <a:fillRect/>
                </a:stretch>
              </p:blipFill>
              <p:spPr>
                <a:xfrm>
                  <a:off x="5852331" y="6595577"/>
                  <a:ext cx="168840" cy="23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15">
              <p14:nvContentPartPr>
                <p14:cNvPr id="231" name="Ink 230">
                  <a:extLst>
                    <a:ext uri="{FF2B5EF4-FFF2-40B4-BE49-F238E27FC236}">
                      <a16:creationId xmlns:a16="http://schemas.microsoft.com/office/drawing/2014/main" id="{43F8A481-B961-5BC3-746B-CAEF8E3F5EE0}"/>
                    </a:ext>
                  </a:extLst>
                </p14:cNvPr>
                <p14:cNvContentPartPr/>
                <p14:nvPr/>
              </p14:nvContentPartPr>
              <p14:xfrm>
                <a:off x="5893731" y="6674417"/>
                <a:ext cx="309960" cy="12240"/>
              </p14:xfrm>
            </p:contentPart>
          </mc:Choice>
          <mc:Fallback>
            <p:pic>
              <p:nvPicPr>
                <p:cNvPr id="231" name="Ink 230">
                  <a:extLst>
                    <a:ext uri="{FF2B5EF4-FFF2-40B4-BE49-F238E27FC236}">
                      <a16:creationId xmlns:a16="http://schemas.microsoft.com/office/drawing/2014/main" id="{43F8A481-B961-5BC3-746B-CAEF8E3F5EE0}"/>
                    </a:ext>
                  </a:extLst>
                </p:cNvPr>
                <p:cNvPicPr/>
                <p:nvPr/>
              </p:nvPicPr>
              <p:blipFill>
                <a:blip r:embed="rId416"/>
                <a:stretch>
                  <a:fillRect/>
                </a:stretch>
              </p:blipFill>
              <p:spPr>
                <a:xfrm>
                  <a:off x="5885091" y="6665417"/>
                  <a:ext cx="327600" cy="2988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240" name="Group 239">
            <a:extLst>
              <a:ext uri="{FF2B5EF4-FFF2-40B4-BE49-F238E27FC236}">
                <a16:creationId xmlns:a16="http://schemas.microsoft.com/office/drawing/2014/main" id="{A521AE1E-B061-C3AD-969D-C83C3597868A}"/>
              </a:ext>
            </a:extLst>
          </p:cNvPr>
          <p:cNvGrpSpPr/>
          <p:nvPr/>
        </p:nvGrpSpPr>
        <p:grpSpPr>
          <a:xfrm>
            <a:off x="6479451" y="6587297"/>
            <a:ext cx="335520" cy="198360"/>
            <a:chOff x="6479451" y="6587297"/>
            <a:chExt cx="335520" cy="19836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417">
              <p14:nvContentPartPr>
                <p14:cNvPr id="233" name="Ink 232">
                  <a:extLst>
                    <a:ext uri="{FF2B5EF4-FFF2-40B4-BE49-F238E27FC236}">
                      <a16:creationId xmlns:a16="http://schemas.microsoft.com/office/drawing/2014/main" id="{4E91929E-8623-D025-E15D-C948168A1A84}"/>
                    </a:ext>
                  </a:extLst>
                </p14:cNvPr>
                <p14:cNvContentPartPr/>
                <p14:nvPr/>
              </p14:nvContentPartPr>
              <p14:xfrm>
                <a:off x="6479451" y="6592337"/>
                <a:ext cx="5760" cy="193320"/>
              </p14:xfrm>
            </p:contentPart>
          </mc:Choice>
          <mc:Fallback>
            <p:pic>
              <p:nvPicPr>
                <p:cNvPr id="233" name="Ink 232">
                  <a:extLst>
                    <a:ext uri="{FF2B5EF4-FFF2-40B4-BE49-F238E27FC236}">
                      <a16:creationId xmlns:a16="http://schemas.microsoft.com/office/drawing/2014/main" id="{4E91929E-8623-D025-E15D-C948168A1A84}"/>
                    </a:ext>
                  </a:extLst>
                </p:cNvPr>
                <p:cNvPicPr/>
                <p:nvPr/>
              </p:nvPicPr>
              <p:blipFill>
                <a:blip r:embed="rId418"/>
                <a:stretch>
                  <a:fillRect/>
                </a:stretch>
              </p:blipFill>
              <p:spPr>
                <a:xfrm>
                  <a:off x="6470451" y="6583337"/>
                  <a:ext cx="23400" cy="210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19">
              <p14:nvContentPartPr>
                <p14:cNvPr id="237" name="Ink 236">
                  <a:extLst>
                    <a:ext uri="{FF2B5EF4-FFF2-40B4-BE49-F238E27FC236}">
                      <a16:creationId xmlns:a16="http://schemas.microsoft.com/office/drawing/2014/main" id="{746336C1-35D4-5E97-71FD-526D630DE003}"/>
                    </a:ext>
                  </a:extLst>
                </p14:cNvPr>
                <p14:cNvContentPartPr/>
                <p14:nvPr/>
              </p14:nvContentPartPr>
              <p14:xfrm>
                <a:off x="6560811" y="6725177"/>
                <a:ext cx="128160" cy="7200"/>
              </p14:xfrm>
            </p:contentPart>
          </mc:Choice>
          <mc:Fallback>
            <p:pic>
              <p:nvPicPr>
                <p:cNvPr id="237" name="Ink 236">
                  <a:extLst>
                    <a:ext uri="{FF2B5EF4-FFF2-40B4-BE49-F238E27FC236}">
                      <a16:creationId xmlns:a16="http://schemas.microsoft.com/office/drawing/2014/main" id="{746336C1-35D4-5E97-71FD-526D630DE003}"/>
                    </a:ext>
                  </a:extLst>
                </p:cNvPr>
                <p:cNvPicPr/>
                <p:nvPr/>
              </p:nvPicPr>
              <p:blipFill>
                <a:blip r:embed="rId420"/>
                <a:stretch>
                  <a:fillRect/>
                </a:stretch>
              </p:blipFill>
              <p:spPr>
                <a:xfrm>
                  <a:off x="6552171" y="6716537"/>
                  <a:ext cx="145800" cy="24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21">
              <p14:nvContentPartPr>
                <p14:cNvPr id="239" name="Ink 238">
                  <a:extLst>
                    <a:ext uri="{FF2B5EF4-FFF2-40B4-BE49-F238E27FC236}">
                      <a16:creationId xmlns:a16="http://schemas.microsoft.com/office/drawing/2014/main" id="{8FC24E04-1A06-51A4-B60D-8CF961B3BB77}"/>
                    </a:ext>
                  </a:extLst>
                </p14:cNvPr>
                <p14:cNvContentPartPr/>
                <p14:nvPr/>
              </p14:nvContentPartPr>
              <p14:xfrm>
                <a:off x="6771411" y="6587297"/>
                <a:ext cx="43560" cy="187200"/>
              </p14:xfrm>
            </p:contentPart>
          </mc:Choice>
          <mc:Fallback>
            <p:pic>
              <p:nvPicPr>
                <p:cNvPr id="239" name="Ink 238">
                  <a:extLst>
                    <a:ext uri="{FF2B5EF4-FFF2-40B4-BE49-F238E27FC236}">
                      <a16:creationId xmlns:a16="http://schemas.microsoft.com/office/drawing/2014/main" id="{8FC24E04-1A06-51A4-B60D-8CF961B3BB77}"/>
                    </a:ext>
                  </a:extLst>
                </p:cNvPr>
                <p:cNvPicPr/>
                <p:nvPr/>
              </p:nvPicPr>
              <p:blipFill>
                <a:blip r:embed="rId422"/>
                <a:stretch>
                  <a:fillRect/>
                </a:stretch>
              </p:blipFill>
              <p:spPr>
                <a:xfrm>
                  <a:off x="6762411" y="6578297"/>
                  <a:ext cx="61200" cy="2048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250" name="Group 249">
            <a:extLst>
              <a:ext uri="{FF2B5EF4-FFF2-40B4-BE49-F238E27FC236}">
                <a16:creationId xmlns:a16="http://schemas.microsoft.com/office/drawing/2014/main" id="{CA29E503-8014-AE15-FE6A-24A6AE99C0B9}"/>
              </a:ext>
            </a:extLst>
          </p:cNvPr>
          <p:cNvGrpSpPr/>
          <p:nvPr/>
        </p:nvGrpSpPr>
        <p:grpSpPr>
          <a:xfrm>
            <a:off x="6938451" y="6548057"/>
            <a:ext cx="1091520" cy="270000"/>
            <a:chOff x="6938451" y="6548057"/>
            <a:chExt cx="1091520" cy="27000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423">
              <p14:nvContentPartPr>
                <p14:cNvPr id="241" name="Ink 240">
                  <a:extLst>
                    <a:ext uri="{FF2B5EF4-FFF2-40B4-BE49-F238E27FC236}">
                      <a16:creationId xmlns:a16="http://schemas.microsoft.com/office/drawing/2014/main" id="{F63E409F-2803-2F77-E64D-D8A99D01026B}"/>
                    </a:ext>
                  </a:extLst>
                </p14:cNvPr>
                <p14:cNvContentPartPr/>
                <p14:nvPr/>
              </p14:nvContentPartPr>
              <p14:xfrm>
                <a:off x="7108011" y="6548057"/>
                <a:ext cx="103320" cy="63720"/>
              </p14:xfrm>
            </p:contentPart>
          </mc:Choice>
          <mc:Fallback>
            <p:pic>
              <p:nvPicPr>
                <p:cNvPr id="241" name="Ink 240">
                  <a:extLst>
                    <a:ext uri="{FF2B5EF4-FFF2-40B4-BE49-F238E27FC236}">
                      <a16:creationId xmlns:a16="http://schemas.microsoft.com/office/drawing/2014/main" id="{F63E409F-2803-2F77-E64D-D8A99D01026B}"/>
                    </a:ext>
                  </a:extLst>
                </p:cNvPr>
                <p:cNvPicPr/>
                <p:nvPr/>
              </p:nvPicPr>
              <p:blipFill>
                <a:blip r:embed="rId424"/>
                <a:stretch>
                  <a:fillRect/>
                </a:stretch>
              </p:blipFill>
              <p:spPr>
                <a:xfrm>
                  <a:off x="7099011" y="6539057"/>
                  <a:ext cx="120960" cy="81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25">
              <p14:nvContentPartPr>
                <p14:cNvPr id="242" name="Ink 241">
                  <a:extLst>
                    <a:ext uri="{FF2B5EF4-FFF2-40B4-BE49-F238E27FC236}">
                      <a16:creationId xmlns:a16="http://schemas.microsoft.com/office/drawing/2014/main" id="{7E759887-F511-83DC-51F2-13E882E26397}"/>
                    </a:ext>
                  </a:extLst>
                </p14:cNvPr>
                <p14:cNvContentPartPr/>
                <p14:nvPr/>
              </p14:nvContentPartPr>
              <p14:xfrm>
                <a:off x="7183251" y="6558497"/>
                <a:ext cx="23400" cy="73080"/>
              </p14:xfrm>
            </p:contentPart>
          </mc:Choice>
          <mc:Fallback>
            <p:pic>
              <p:nvPicPr>
                <p:cNvPr id="242" name="Ink 241">
                  <a:extLst>
                    <a:ext uri="{FF2B5EF4-FFF2-40B4-BE49-F238E27FC236}">
                      <a16:creationId xmlns:a16="http://schemas.microsoft.com/office/drawing/2014/main" id="{7E759887-F511-83DC-51F2-13E882E26397}"/>
                    </a:ext>
                  </a:extLst>
                </p:cNvPr>
                <p:cNvPicPr/>
                <p:nvPr/>
              </p:nvPicPr>
              <p:blipFill>
                <a:blip r:embed="rId426"/>
                <a:stretch>
                  <a:fillRect/>
                </a:stretch>
              </p:blipFill>
              <p:spPr>
                <a:xfrm>
                  <a:off x="7174611" y="6549857"/>
                  <a:ext cx="41040" cy="90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27">
              <p14:nvContentPartPr>
                <p14:cNvPr id="243" name="Ink 242">
                  <a:extLst>
                    <a:ext uri="{FF2B5EF4-FFF2-40B4-BE49-F238E27FC236}">
                      <a16:creationId xmlns:a16="http://schemas.microsoft.com/office/drawing/2014/main" id="{ACD8B5BB-5F3C-1F27-8202-76F9CD96549F}"/>
                    </a:ext>
                  </a:extLst>
                </p14:cNvPr>
                <p14:cNvContentPartPr/>
                <p14:nvPr/>
              </p14:nvContentPartPr>
              <p14:xfrm>
                <a:off x="7105491" y="6650657"/>
                <a:ext cx="166680" cy="9720"/>
              </p14:xfrm>
            </p:contentPart>
          </mc:Choice>
          <mc:Fallback>
            <p:pic>
              <p:nvPicPr>
                <p:cNvPr id="243" name="Ink 242">
                  <a:extLst>
                    <a:ext uri="{FF2B5EF4-FFF2-40B4-BE49-F238E27FC236}">
                      <a16:creationId xmlns:a16="http://schemas.microsoft.com/office/drawing/2014/main" id="{ACD8B5BB-5F3C-1F27-8202-76F9CD96549F}"/>
                    </a:ext>
                  </a:extLst>
                </p:cNvPr>
                <p:cNvPicPr/>
                <p:nvPr/>
              </p:nvPicPr>
              <p:blipFill>
                <a:blip r:embed="rId428"/>
                <a:stretch>
                  <a:fillRect/>
                </a:stretch>
              </p:blipFill>
              <p:spPr>
                <a:xfrm>
                  <a:off x="7096851" y="6641657"/>
                  <a:ext cx="184320" cy="27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29">
              <p14:nvContentPartPr>
                <p14:cNvPr id="244" name="Ink 243">
                  <a:extLst>
                    <a:ext uri="{FF2B5EF4-FFF2-40B4-BE49-F238E27FC236}">
                      <a16:creationId xmlns:a16="http://schemas.microsoft.com/office/drawing/2014/main" id="{A3EBA95C-1F14-BEC9-C93C-CFEF5F5246D0}"/>
                    </a:ext>
                  </a:extLst>
                </p14:cNvPr>
                <p14:cNvContentPartPr/>
                <p14:nvPr/>
              </p14:nvContentPartPr>
              <p14:xfrm>
                <a:off x="7173891" y="6670097"/>
                <a:ext cx="61920" cy="135720"/>
              </p14:xfrm>
            </p:contentPart>
          </mc:Choice>
          <mc:Fallback>
            <p:pic>
              <p:nvPicPr>
                <p:cNvPr id="244" name="Ink 243">
                  <a:extLst>
                    <a:ext uri="{FF2B5EF4-FFF2-40B4-BE49-F238E27FC236}">
                      <a16:creationId xmlns:a16="http://schemas.microsoft.com/office/drawing/2014/main" id="{A3EBA95C-1F14-BEC9-C93C-CFEF5F5246D0}"/>
                    </a:ext>
                  </a:extLst>
                </p:cNvPr>
                <p:cNvPicPr/>
                <p:nvPr/>
              </p:nvPicPr>
              <p:blipFill>
                <a:blip r:embed="rId430"/>
                <a:stretch>
                  <a:fillRect/>
                </a:stretch>
              </p:blipFill>
              <p:spPr>
                <a:xfrm>
                  <a:off x="7164891" y="6661097"/>
                  <a:ext cx="79560" cy="153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31">
              <p14:nvContentPartPr>
                <p14:cNvPr id="245" name="Ink 244">
                  <a:extLst>
                    <a:ext uri="{FF2B5EF4-FFF2-40B4-BE49-F238E27FC236}">
                      <a16:creationId xmlns:a16="http://schemas.microsoft.com/office/drawing/2014/main" id="{BC51EF4F-2975-2E9A-4516-5BFFB01AFCFB}"/>
                    </a:ext>
                  </a:extLst>
                </p14:cNvPr>
                <p14:cNvContentPartPr/>
                <p14:nvPr/>
              </p14:nvContentPartPr>
              <p14:xfrm>
                <a:off x="7384491" y="6566417"/>
                <a:ext cx="94320" cy="216000"/>
              </p14:xfrm>
            </p:contentPart>
          </mc:Choice>
          <mc:Fallback>
            <p:pic>
              <p:nvPicPr>
                <p:cNvPr id="245" name="Ink 244">
                  <a:extLst>
                    <a:ext uri="{FF2B5EF4-FFF2-40B4-BE49-F238E27FC236}">
                      <a16:creationId xmlns:a16="http://schemas.microsoft.com/office/drawing/2014/main" id="{BC51EF4F-2975-2E9A-4516-5BFFB01AFCFB}"/>
                    </a:ext>
                  </a:extLst>
                </p:cNvPr>
                <p:cNvPicPr/>
                <p:nvPr/>
              </p:nvPicPr>
              <p:blipFill>
                <a:blip r:embed="rId432"/>
                <a:stretch>
                  <a:fillRect/>
                </a:stretch>
              </p:blipFill>
              <p:spPr>
                <a:xfrm>
                  <a:off x="7375491" y="6557417"/>
                  <a:ext cx="111960" cy="233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33">
              <p14:nvContentPartPr>
                <p14:cNvPr id="246" name="Ink 245">
                  <a:extLst>
                    <a:ext uri="{FF2B5EF4-FFF2-40B4-BE49-F238E27FC236}">
                      <a16:creationId xmlns:a16="http://schemas.microsoft.com/office/drawing/2014/main" id="{394834AF-119F-9C6E-B475-CC67F97BDCBD}"/>
                    </a:ext>
                  </a:extLst>
                </p14:cNvPr>
                <p14:cNvContentPartPr/>
                <p14:nvPr/>
              </p14:nvContentPartPr>
              <p14:xfrm>
                <a:off x="6938451" y="6598097"/>
                <a:ext cx="123120" cy="219960"/>
              </p14:xfrm>
            </p:contentPart>
          </mc:Choice>
          <mc:Fallback>
            <p:pic>
              <p:nvPicPr>
                <p:cNvPr id="246" name="Ink 245">
                  <a:extLst>
                    <a:ext uri="{FF2B5EF4-FFF2-40B4-BE49-F238E27FC236}">
                      <a16:creationId xmlns:a16="http://schemas.microsoft.com/office/drawing/2014/main" id="{394834AF-119F-9C6E-B475-CC67F97BDCBD}"/>
                    </a:ext>
                  </a:extLst>
                </p:cNvPr>
                <p:cNvPicPr/>
                <p:nvPr/>
              </p:nvPicPr>
              <p:blipFill>
                <a:blip r:embed="rId434"/>
                <a:stretch>
                  <a:fillRect/>
                </a:stretch>
              </p:blipFill>
              <p:spPr>
                <a:xfrm>
                  <a:off x="6929811" y="6589457"/>
                  <a:ext cx="140760" cy="237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35">
              <p14:nvContentPartPr>
                <p14:cNvPr id="247" name="Ink 246">
                  <a:extLst>
                    <a:ext uri="{FF2B5EF4-FFF2-40B4-BE49-F238E27FC236}">
                      <a16:creationId xmlns:a16="http://schemas.microsoft.com/office/drawing/2014/main" id="{F1FB7D8C-B2AE-6F18-83E1-53B8A4E04282}"/>
                    </a:ext>
                  </a:extLst>
                </p14:cNvPr>
                <p14:cNvContentPartPr/>
                <p14:nvPr/>
              </p14:nvContentPartPr>
              <p14:xfrm>
                <a:off x="7515531" y="6580097"/>
                <a:ext cx="172440" cy="83160"/>
              </p14:xfrm>
            </p:contentPart>
          </mc:Choice>
          <mc:Fallback>
            <p:pic>
              <p:nvPicPr>
                <p:cNvPr id="247" name="Ink 246">
                  <a:extLst>
                    <a:ext uri="{FF2B5EF4-FFF2-40B4-BE49-F238E27FC236}">
                      <a16:creationId xmlns:a16="http://schemas.microsoft.com/office/drawing/2014/main" id="{F1FB7D8C-B2AE-6F18-83E1-53B8A4E04282}"/>
                    </a:ext>
                  </a:extLst>
                </p:cNvPr>
                <p:cNvPicPr/>
                <p:nvPr/>
              </p:nvPicPr>
              <p:blipFill>
                <a:blip r:embed="rId436"/>
                <a:stretch>
                  <a:fillRect/>
                </a:stretch>
              </p:blipFill>
              <p:spPr>
                <a:xfrm>
                  <a:off x="7506891" y="6571457"/>
                  <a:ext cx="190080" cy="100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37">
              <p14:nvContentPartPr>
                <p14:cNvPr id="248" name="Ink 247">
                  <a:extLst>
                    <a:ext uri="{FF2B5EF4-FFF2-40B4-BE49-F238E27FC236}">
                      <a16:creationId xmlns:a16="http://schemas.microsoft.com/office/drawing/2014/main" id="{D296EE3B-59D0-9C9D-3C7F-21D76B2A17B1}"/>
                    </a:ext>
                  </a:extLst>
                </p14:cNvPr>
                <p14:cNvContentPartPr/>
                <p14:nvPr/>
              </p14:nvContentPartPr>
              <p14:xfrm>
                <a:off x="7868331" y="6647057"/>
                <a:ext cx="161640" cy="14040"/>
              </p14:xfrm>
            </p:contentPart>
          </mc:Choice>
          <mc:Fallback>
            <p:pic>
              <p:nvPicPr>
                <p:cNvPr id="248" name="Ink 247">
                  <a:extLst>
                    <a:ext uri="{FF2B5EF4-FFF2-40B4-BE49-F238E27FC236}">
                      <a16:creationId xmlns:a16="http://schemas.microsoft.com/office/drawing/2014/main" id="{D296EE3B-59D0-9C9D-3C7F-21D76B2A17B1}"/>
                    </a:ext>
                  </a:extLst>
                </p:cNvPr>
                <p:cNvPicPr/>
                <p:nvPr/>
              </p:nvPicPr>
              <p:blipFill>
                <a:blip r:embed="rId438"/>
                <a:stretch>
                  <a:fillRect/>
                </a:stretch>
              </p:blipFill>
              <p:spPr>
                <a:xfrm>
                  <a:off x="7859331" y="6638057"/>
                  <a:ext cx="179280" cy="31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39">
              <p14:nvContentPartPr>
                <p14:cNvPr id="249" name="Ink 248">
                  <a:extLst>
                    <a:ext uri="{FF2B5EF4-FFF2-40B4-BE49-F238E27FC236}">
                      <a16:creationId xmlns:a16="http://schemas.microsoft.com/office/drawing/2014/main" id="{9339E7DF-14D7-398A-6C9A-2801BE14C609}"/>
                    </a:ext>
                  </a:extLst>
                </p14:cNvPr>
                <p14:cNvContentPartPr/>
                <p14:nvPr/>
              </p14:nvContentPartPr>
              <p14:xfrm>
                <a:off x="7950771" y="6580457"/>
                <a:ext cx="51840" cy="193320"/>
              </p14:xfrm>
            </p:contentPart>
          </mc:Choice>
          <mc:Fallback>
            <p:pic>
              <p:nvPicPr>
                <p:cNvPr id="249" name="Ink 248">
                  <a:extLst>
                    <a:ext uri="{FF2B5EF4-FFF2-40B4-BE49-F238E27FC236}">
                      <a16:creationId xmlns:a16="http://schemas.microsoft.com/office/drawing/2014/main" id="{9339E7DF-14D7-398A-6C9A-2801BE14C609}"/>
                    </a:ext>
                  </a:extLst>
                </p:cNvPr>
                <p:cNvPicPr/>
                <p:nvPr/>
              </p:nvPicPr>
              <p:blipFill>
                <a:blip r:embed="rId440"/>
                <a:stretch>
                  <a:fillRect/>
                </a:stretch>
              </p:blipFill>
              <p:spPr>
                <a:xfrm>
                  <a:off x="7941771" y="6571457"/>
                  <a:ext cx="69480" cy="2109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259" name="Group 258">
            <a:extLst>
              <a:ext uri="{FF2B5EF4-FFF2-40B4-BE49-F238E27FC236}">
                <a16:creationId xmlns:a16="http://schemas.microsoft.com/office/drawing/2014/main" id="{61718705-B115-30FB-EA0C-235DF5490B09}"/>
              </a:ext>
            </a:extLst>
          </p:cNvPr>
          <p:cNvGrpSpPr/>
          <p:nvPr/>
        </p:nvGrpSpPr>
        <p:grpSpPr>
          <a:xfrm>
            <a:off x="8344611" y="6558137"/>
            <a:ext cx="852480" cy="302040"/>
            <a:chOff x="8344611" y="6558137"/>
            <a:chExt cx="852480" cy="30204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441">
              <p14:nvContentPartPr>
                <p14:cNvPr id="251" name="Ink 250">
                  <a:extLst>
                    <a:ext uri="{FF2B5EF4-FFF2-40B4-BE49-F238E27FC236}">
                      <a16:creationId xmlns:a16="http://schemas.microsoft.com/office/drawing/2014/main" id="{EF889077-37CD-1C97-8316-F188E94D8DAD}"/>
                    </a:ext>
                  </a:extLst>
                </p14:cNvPr>
                <p14:cNvContentPartPr/>
                <p14:nvPr/>
              </p14:nvContentPartPr>
              <p14:xfrm>
                <a:off x="8344611" y="6639857"/>
                <a:ext cx="51480" cy="201960"/>
              </p14:xfrm>
            </p:contentPart>
          </mc:Choice>
          <mc:Fallback>
            <p:pic>
              <p:nvPicPr>
                <p:cNvPr id="251" name="Ink 250">
                  <a:extLst>
                    <a:ext uri="{FF2B5EF4-FFF2-40B4-BE49-F238E27FC236}">
                      <a16:creationId xmlns:a16="http://schemas.microsoft.com/office/drawing/2014/main" id="{EF889077-37CD-1C97-8316-F188E94D8DAD}"/>
                    </a:ext>
                  </a:extLst>
                </p:cNvPr>
                <p:cNvPicPr/>
                <p:nvPr/>
              </p:nvPicPr>
              <p:blipFill>
                <a:blip r:embed="rId442"/>
                <a:stretch>
                  <a:fillRect/>
                </a:stretch>
              </p:blipFill>
              <p:spPr>
                <a:xfrm>
                  <a:off x="8335611" y="6631217"/>
                  <a:ext cx="69120" cy="219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43">
              <p14:nvContentPartPr>
                <p14:cNvPr id="252" name="Ink 251">
                  <a:extLst>
                    <a:ext uri="{FF2B5EF4-FFF2-40B4-BE49-F238E27FC236}">
                      <a16:creationId xmlns:a16="http://schemas.microsoft.com/office/drawing/2014/main" id="{7FFA5EC9-A857-4859-38AF-2B436527B1F7}"/>
                    </a:ext>
                  </a:extLst>
                </p14:cNvPr>
                <p14:cNvContentPartPr/>
                <p14:nvPr/>
              </p14:nvContentPartPr>
              <p14:xfrm>
                <a:off x="8520651" y="6571817"/>
                <a:ext cx="112680" cy="82080"/>
              </p14:xfrm>
            </p:contentPart>
          </mc:Choice>
          <mc:Fallback>
            <p:pic>
              <p:nvPicPr>
                <p:cNvPr id="252" name="Ink 251">
                  <a:extLst>
                    <a:ext uri="{FF2B5EF4-FFF2-40B4-BE49-F238E27FC236}">
                      <a16:creationId xmlns:a16="http://schemas.microsoft.com/office/drawing/2014/main" id="{7FFA5EC9-A857-4859-38AF-2B436527B1F7}"/>
                    </a:ext>
                  </a:extLst>
                </p:cNvPr>
                <p:cNvPicPr/>
                <p:nvPr/>
              </p:nvPicPr>
              <p:blipFill>
                <a:blip r:embed="rId444"/>
                <a:stretch>
                  <a:fillRect/>
                </a:stretch>
              </p:blipFill>
              <p:spPr>
                <a:xfrm>
                  <a:off x="8512011" y="6563177"/>
                  <a:ext cx="130320" cy="99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45">
              <p14:nvContentPartPr>
                <p14:cNvPr id="253" name="Ink 252">
                  <a:extLst>
                    <a:ext uri="{FF2B5EF4-FFF2-40B4-BE49-F238E27FC236}">
                      <a16:creationId xmlns:a16="http://schemas.microsoft.com/office/drawing/2014/main" id="{B6826471-A78C-750A-3AC9-829FD1F05CFB}"/>
                    </a:ext>
                  </a:extLst>
                </p14:cNvPr>
                <p14:cNvContentPartPr/>
                <p14:nvPr/>
              </p14:nvContentPartPr>
              <p14:xfrm>
                <a:off x="8571411" y="6693137"/>
                <a:ext cx="178560" cy="3600"/>
              </p14:xfrm>
            </p:contentPart>
          </mc:Choice>
          <mc:Fallback>
            <p:pic>
              <p:nvPicPr>
                <p:cNvPr id="253" name="Ink 252">
                  <a:extLst>
                    <a:ext uri="{FF2B5EF4-FFF2-40B4-BE49-F238E27FC236}">
                      <a16:creationId xmlns:a16="http://schemas.microsoft.com/office/drawing/2014/main" id="{B6826471-A78C-750A-3AC9-829FD1F05CFB}"/>
                    </a:ext>
                  </a:extLst>
                </p:cNvPr>
                <p:cNvPicPr/>
                <p:nvPr/>
              </p:nvPicPr>
              <p:blipFill>
                <a:blip r:embed="rId446"/>
                <a:stretch>
                  <a:fillRect/>
                </a:stretch>
              </p:blipFill>
              <p:spPr>
                <a:xfrm>
                  <a:off x="8562771" y="6684137"/>
                  <a:ext cx="196200" cy="21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47">
              <p14:nvContentPartPr>
                <p14:cNvPr id="254" name="Ink 253">
                  <a:extLst>
                    <a:ext uri="{FF2B5EF4-FFF2-40B4-BE49-F238E27FC236}">
                      <a16:creationId xmlns:a16="http://schemas.microsoft.com/office/drawing/2014/main" id="{377E5F30-19B6-30E0-DBB3-1A4F801B478E}"/>
                    </a:ext>
                  </a:extLst>
                </p14:cNvPr>
                <p14:cNvContentPartPr/>
                <p14:nvPr/>
              </p14:nvContentPartPr>
              <p14:xfrm>
                <a:off x="8492571" y="6694577"/>
                <a:ext cx="196920" cy="19800"/>
              </p14:xfrm>
            </p:contentPart>
          </mc:Choice>
          <mc:Fallback>
            <p:pic>
              <p:nvPicPr>
                <p:cNvPr id="254" name="Ink 253">
                  <a:extLst>
                    <a:ext uri="{FF2B5EF4-FFF2-40B4-BE49-F238E27FC236}">
                      <a16:creationId xmlns:a16="http://schemas.microsoft.com/office/drawing/2014/main" id="{377E5F30-19B6-30E0-DBB3-1A4F801B478E}"/>
                    </a:ext>
                  </a:extLst>
                </p:cNvPr>
                <p:cNvPicPr/>
                <p:nvPr/>
              </p:nvPicPr>
              <p:blipFill>
                <a:blip r:embed="rId448"/>
                <a:stretch>
                  <a:fillRect/>
                </a:stretch>
              </p:blipFill>
              <p:spPr>
                <a:xfrm>
                  <a:off x="8483931" y="6685577"/>
                  <a:ext cx="214560" cy="37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49">
              <p14:nvContentPartPr>
                <p14:cNvPr id="255" name="Ink 254">
                  <a:extLst>
                    <a:ext uri="{FF2B5EF4-FFF2-40B4-BE49-F238E27FC236}">
                      <a16:creationId xmlns:a16="http://schemas.microsoft.com/office/drawing/2014/main" id="{1BDD187E-6AEF-5318-9672-474750814EA6}"/>
                    </a:ext>
                  </a:extLst>
                </p14:cNvPr>
                <p14:cNvContentPartPr/>
                <p14:nvPr/>
              </p14:nvContentPartPr>
              <p14:xfrm>
                <a:off x="8567451" y="6695297"/>
                <a:ext cx="116640" cy="143640"/>
              </p14:xfrm>
            </p:contentPart>
          </mc:Choice>
          <mc:Fallback>
            <p:pic>
              <p:nvPicPr>
                <p:cNvPr id="255" name="Ink 254">
                  <a:extLst>
                    <a:ext uri="{FF2B5EF4-FFF2-40B4-BE49-F238E27FC236}">
                      <a16:creationId xmlns:a16="http://schemas.microsoft.com/office/drawing/2014/main" id="{1BDD187E-6AEF-5318-9672-474750814EA6}"/>
                    </a:ext>
                  </a:extLst>
                </p:cNvPr>
                <p:cNvPicPr/>
                <p:nvPr/>
              </p:nvPicPr>
              <p:blipFill>
                <a:blip r:embed="rId450"/>
                <a:stretch>
                  <a:fillRect/>
                </a:stretch>
              </p:blipFill>
              <p:spPr>
                <a:xfrm>
                  <a:off x="8558451" y="6686297"/>
                  <a:ext cx="134280" cy="161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51">
              <p14:nvContentPartPr>
                <p14:cNvPr id="256" name="Ink 255">
                  <a:extLst>
                    <a:ext uri="{FF2B5EF4-FFF2-40B4-BE49-F238E27FC236}">
                      <a16:creationId xmlns:a16="http://schemas.microsoft.com/office/drawing/2014/main" id="{E4C9C8B7-3531-E766-5E19-168ED72AE853}"/>
                    </a:ext>
                  </a:extLst>
                </p14:cNvPr>
                <p14:cNvContentPartPr/>
                <p14:nvPr/>
              </p14:nvContentPartPr>
              <p14:xfrm>
                <a:off x="8776611" y="6610697"/>
                <a:ext cx="93960" cy="207000"/>
              </p14:xfrm>
            </p:contentPart>
          </mc:Choice>
          <mc:Fallback>
            <p:pic>
              <p:nvPicPr>
                <p:cNvPr id="256" name="Ink 255">
                  <a:extLst>
                    <a:ext uri="{FF2B5EF4-FFF2-40B4-BE49-F238E27FC236}">
                      <a16:creationId xmlns:a16="http://schemas.microsoft.com/office/drawing/2014/main" id="{E4C9C8B7-3531-E766-5E19-168ED72AE853}"/>
                    </a:ext>
                  </a:extLst>
                </p:cNvPr>
                <p:cNvPicPr/>
                <p:nvPr/>
              </p:nvPicPr>
              <p:blipFill>
                <a:blip r:embed="rId452"/>
                <a:stretch>
                  <a:fillRect/>
                </a:stretch>
              </p:blipFill>
              <p:spPr>
                <a:xfrm>
                  <a:off x="8767611" y="6602057"/>
                  <a:ext cx="111600" cy="224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53">
              <p14:nvContentPartPr>
                <p14:cNvPr id="257" name="Ink 256">
                  <a:extLst>
                    <a:ext uri="{FF2B5EF4-FFF2-40B4-BE49-F238E27FC236}">
                      <a16:creationId xmlns:a16="http://schemas.microsoft.com/office/drawing/2014/main" id="{1239C765-FA98-457D-C347-B5353E388746}"/>
                    </a:ext>
                  </a:extLst>
                </p14:cNvPr>
                <p14:cNvContentPartPr/>
                <p14:nvPr/>
              </p14:nvContentPartPr>
              <p14:xfrm>
                <a:off x="8911611" y="6579377"/>
                <a:ext cx="97560" cy="57600"/>
              </p14:xfrm>
            </p:contentPart>
          </mc:Choice>
          <mc:Fallback>
            <p:pic>
              <p:nvPicPr>
                <p:cNvPr id="257" name="Ink 256">
                  <a:extLst>
                    <a:ext uri="{FF2B5EF4-FFF2-40B4-BE49-F238E27FC236}">
                      <a16:creationId xmlns:a16="http://schemas.microsoft.com/office/drawing/2014/main" id="{1239C765-FA98-457D-C347-B5353E388746}"/>
                    </a:ext>
                  </a:extLst>
                </p:cNvPr>
                <p:cNvPicPr/>
                <p:nvPr/>
              </p:nvPicPr>
              <p:blipFill>
                <a:blip r:embed="rId454"/>
                <a:stretch>
                  <a:fillRect/>
                </a:stretch>
              </p:blipFill>
              <p:spPr>
                <a:xfrm>
                  <a:off x="8902611" y="6570737"/>
                  <a:ext cx="115200" cy="75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55">
              <p14:nvContentPartPr>
                <p14:cNvPr id="258" name="Ink 257">
                  <a:extLst>
                    <a:ext uri="{FF2B5EF4-FFF2-40B4-BE49-F238E27FC236}">
                      <a16:creationId xmlns:a16="http://schemas.microsoft.com/office/drawing/2014/main" id="{4DD76857-2293-BEC9-1DA4-D6719516E6F3}"/>
                    </a:ext>
                  </a:extLst>
                </p14:cNvPr>
                <p14:cNvContentPartPr/>
                <p14:nvPr/>
              </p14:nvContentPartPr>
              <p14:xfrm>
                <a:off x="9022131" y="6558137"/>
                <a:ext cx="174960" cy="302040"/>
              </p14:xfrm>
            </p:contentPart>
          </mc:Choice>
          <mc:Fallback>
            <p:pic>
              <p:nvPicPr>
                <p:cNvPr id="258" name="Ink 257">
                  <a:extLst>
                    <a:ext uri="{FF2B5EF4-FFF2-40B4-BE49-F238E27FC236}">
                      <a16:creationId xmlns:a16="http://schemas.microsoft.com/office/drawing/2014/main" id="{4DD76857-2293-BEC9-1DA4-D6719516E6F3}"/>
                    </a:ext>
                  </a:extLst>
                </p:cNvPr>
                <p:cNvPicPr/>
                <p:nvPr/>
              </p:nvPicPr>
              <p:blipFill>
                <a:blip r:embed="rId456"/>
                <a:stretch>
                  <a:fillRect/>
                </a:stretch>
              </p:blipFill>
              <p:spPr>
                <a:xfrm>
                  <a:off x="9013131" y="6549137"/>
                  <a:ext cx="192600" cy="31968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266" name="Group 265">
            <a:extLst>
              <a:ext uri="{FF2B5EF4-FFF2-40B4-BE49-F238E27FC236}">
                <a16:creationId xmlns:a16="http://schemas.microsoft.com/office/drawing/2014/main" id="{04B42021-A6B8-2FED-E2E9-92B34583BDD4}"/>
              </a:ext>
            </a:extLst>
          </p:cNvPr>
          <p:cNvGrpSpPr/>
          <p:nvPr/>
        </p:nvGrpSpPr>
        <p:grpSpPr>
          <a:xfrm>
            <a:off x="7680" y="2621897"/>
            <a:ext cx="458280" cy="744840"/>
            <a:chOff x="7680" y="2621897"/>
            <a:chExt cx="458280" cy="74484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457">
              <p14:nvContentPartPr>
                <p14:cNvPr id="260" name="Ink 259">
                  <a:extLst>
                    <a:ext uri="{FF2B5EF4-FFF2-40B4-BE49-F238E27FC236}">
                      <a16:creationId xmlns:a16="http://schemas.microsoft.com/office/drawing/2014/main" id="{F20803E4-8690-C3CA-8970-BB031BD3016D}"/>
                    </a:ext>
                  </a:extLst>
                </p14:cNvPr>
                <p14:cNvContentPartPr/>
                <p14:nvPr/>
              </p14:nvContentPartPr>
              <p14:xfrm>
                <a:off x="125040" y="2788577"/>
                <a:ext cx="340920" cy="276840"/>
              </p14:xfrm>
            </p:contentPart>
          </mc:Choice>
          <mc:Fallback>
            <p:pic>
              <p:nvPicPr>
                <p:cNvPr id="260" name="Ink 259">
                  <a:extLst>
                    <a:ext uri="{FF2B5EF4-FFF2-40B4-BE49-F238E27FC236}">
                      <a16:creationId xmlns:a16="http://schemas.microsoft.com/office/drawing/2014/main" id="{F20803E4-8690-C3CA-8970-BB031BD3016D}"/>
                    </a:ext>
                  </a:extLst>
                </p:cNvPr>
                <p:cNvPicPr/>
                <p:nvPr/>
              </p:nvPicPr>
              <p:blipFill>
                <a:blip r:embed="rId458"/>
                <a:stretch>
                  <a:fillRect/>
                </a:stretch>
              </p:blipFill>
              <p:spPr>
                <a:xfrm>
                  <a:off x="116040" y="2779937"/>
                  <a:ext cx="358560" cy="294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59">
              <p14:nvContentPartPr>
                <p14:cNvPr id="261" name="Ink 260">
                  <a:extLst>
                    <a:ext uri="{FF2B5EF4-FFF2-40B4-BE49-F238E27FC236}">
                      <a16:creationId xmlns:a16="http://schemas.microsoft.com/office/drawing/2014/main" id="{575F737E-7AC8-3A6F-E1A8-96A69AAFF377}"/>
                    </a:ext>
                  </a:extLst>
                </p14:cNvPr>
                <p14:cNvContentPartPr/>
                <p14:nvPr/>
              </p14:nvContentPartPr>
              <p14:xfrm>
                <a:off x="201360" y="2667977"/>
                <a:ext cx="25560" cy="222480"/>
              </p14:xfrm>
            </p:contentPart>
          </mc:Choice>
          <mc:Fallback>
            <p:pic>
              <p:nvPicPr>
                <p:cNvPr id="261" name="Ink 260">
                  <a:extLst>
                    <a:ext uri="{FF2B5EF4-FFF2-40B4-BE49-F238E27FC236}">
                      <a16:creationId xmlns:a16="http://schemas.microsoft.com/office/drawing/2014/main" id="{575F737E-7AC8-3A6F-E1A8-96A69AAFF377}"/>
                    </a:ext>
                  </a:extLst>
                </p:cNvPr>
                <p:cNvPicPr/>
                <p:nvPr/>
              </p:nvPicPr>
              <p:blipFill>
                <a:blip r:embed="rId460"/>
                <a:stretch>
                  <a:fillRect/>
                </a:stretch>
              </p:blipFill>
              <p:spPr>
                <a:xfrm>
                  <a:off x="192360" y="2658977"/>
                  <a:ext cx="43200" cy="240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61">
              <p14:nvContentPartPr>
                <p14:cNvPr id="262" name="Ink 261">
                  <a:extLst>
                    <a:ext uri="{FF2B5EF4-FFF2-40B4-BE49-F238E27FC236}">
                      <a16:creationId xmlns:a16="http://schemas.microsoft.com/office/drawing/2014/main" id="{DF5F165C-B4FD-7FF4-3125-E7A22EAD45E9}"/>
                    </a:ext>
                  </a:extLst>
                </p14:cNvPr>
                <p14:cNvContentPartPr/>
                <p14:nvPr/>
              </p14:nvContentPartPr>
              <p14:xfrm>
                <a:off x="219000" y="2638817"/>
                <a:ext cx="75960" cy="129600"/>
              </p14:xfrm>
            </p:contentPart>
          </mc:Choice>
          <mc:Fallback>
            <p:pic>
              <p:nvPicPr>
                <p:cNvPr id="262" name="Ink 261">
                  <a:extLst>
                    <a:ext uri="{FF2B5EF4-FFF2-40B4-BE49-F238E27FC236}">
                      <a16:creationId xmlns:a16="http://schemas.microsoft.com/office/drawing/2014/main" id="{DF5F165C-B4FD-7FF4-3125-E7A22EAD45E9}"/>
                    </a:ext>
                  </a:extLst>
                </p:cNvPr>
                <p:cNvPicPr/>
                <p:nvPr/>
              </p:nvPicPr>
              <p:blipFill>
                <a:blip r:embed="rId462"/>
                <a:stretch>
                  <a:fillRect/>
                </a:stretch>
              </p:blipFill>
              <p:spPr>
                <a:xfrm>
                  <a:off x="210000" y="2630177"/>
                  <a:ext cx="93600" cy="147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63">
              <p14:nvContentPartPr>
                <p14:cNvPr id="263" name="Ink 262">
                  <a:extLst>
                    <a:ext uri="{FF2B5EF4-FFF2-40B4-BE49-F238E27FC236}">
                      <a16:creationId xmlns:a16="http://schemas.microsoft.com/office/drawing/2014/main" id="{452B9A09-87E0-3CD8-9073-0CF875EBE371}"/>
                    </a:ext>
                  </a:extLst>
                </p14:cNvPr>
                <p14:cNvContentPartPr/>
                <p14:nvPr/>
              </p14:nvContentPartPr>
              <p14:xfrm>
                <a:off x="400080" y="2621897"/>
                <a:ext cx="52560" cy="1080"/>
              </p14:xfrm>
            </p:contentPart>
          </mc:Choice>
          <mc:Fallback>
            <p:pic>
              <p:nvPicPr>
                <p:cNvPr id="263" name="Ink 262">
                  <a:extLst>
                    <a:ext uri="{FF2B5EF4-FFF2-40B4-BE49-F238E27FC236}">
                      <a16:creationId xmlns:a16="http://schemas.microsoft.com/office/drawing/2014/main" id="{452B9A09-87E0-3CD8-9073-0CF875EBE371}"/>
                    </a:ext>
                  </a:extLst>
                </p:cNvPr>
                <p:cNvPicPr/>
                <p:nvPr/>
              </p:nvPicPr>
              <p:blipFill>
                <a:blip r:embed="rId464"/>
                <a:stretch>
                  <a:fillRect/>
                </a:stretch>
              </p:blipFill>
              <p:spPr>
                <a:xfrm>
                  <a:off x="391080" y="2613257"/>
                  <a:ext cx="70200" cy="18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65">
              <p14:nvContentPartPr>
                <p14:cNvPr id="264" name="Ink 263">
                  <a:extLst>
                    <a:ext uri="{FF2B5EF4-FFF2-40B4-BE49-F238E27FC236}">
                      <a16:creationId xmlns:a16="http://schemas.microsoft.com/office/drawing/2014/main" id="{365ABAB7-EADE-6AC9-D9EC-DA5C00349036}"/>
                    </a:ext>
                  </a:extLst>
                </p14:cNvPr>
                <p14:cNvContentPartPr/>
                <p14:nvPr/>
              </p14:nvContentPartPr>
              <p14:xfrm>
                <a:off x="417000" y="2637737"/>
                <a:ext cx="14400" cy="125280"/>
              </p14:xfrm>
            </p:contentPart>
          </mc:Choice>
          <mc:Fallback>
            <p:pic>
              <p:nvPicPr>
                <p:cNvPr id="264" name="Ink 263">
                  <a:extLst>
                    <a:ext uri="{FF2B5EF4-FFF2-40B4-BE49-F238E27FC236}">
                      <a16:creationId xmlns:a16="http://schemas.microsoft.com/office/drawing/2014/main" id="{365ABAB7-EADE-6AC9-D9EC-DA5C00349036}"/>
                    </a:ext>
                  </a:extLst>
                </p:cNvPr>
                <p:cNvPicPr/>
                <p:nvPr/>
              </p:nvPicPr>
              <p:blipFill>
                <a:blip r:embed="rId466"/>
                <a:stretch>
                  <a:fillRect/>
                </a:stretch>
              </p:blipFill>
              <p:spPr>
                <a:xfrm>
                  <a:off x="408360" y="2629097"/>
                  <a:ext cx="32040" cy="142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67">
              <p14:nvContentPartPr>
                <p14:cNvPr id="265" name="Ink 264">
                  <a:extLst>
                    <a:ext uri="{FF2B5EF4-FFF2-40B4-BE49-F238E27FC236}">
                      <a16:creationId xmlns:a16="http://schemas.microsoft.com/office/drawing/2014/main" id="{365F1F59-373E-EA7C-654D-B0EEA852AF6F}"/>
                    </a:ext>
                  </a:extLst>
                </p14:cNvPr>
                <p14:cNvContentPartPr/>
                <p14:nvPr/>
              </p14:nvContentPartPr>
              <p14:xfrm>
                <a:off x="7680" y="3117977"/>
                <a:ext cx="272880" cy="248760"/>
              </p14:xfrm>
            </p:contentPart>
          </mc:Choice>
          <mc:Fallback>
            <p:pic>
              <p:nvPicPr>
                <p:cNvPr id="265" name="Ink 264">
                  <a:extLst>
                    <a:ext uri="{FF2B5EF4-FFF2-40B4-BE49-F238E27FC236}">
                      <a16:creationId xmlns:a16="http://schemas.microsoft.com/office/drawing/2014/main" id="{365F1F59-373E-EA7C-654D-B0EEA852AF6F}"/>
                    </a:ext>
                  </a:extLst>
                </p:cNvPr>
                <p:cNvPicPr/>
                <p:nvPr/>
              </p:nvPicPr>
              <p:blipFill>
                <a:blip r:embed="rId468"/>
                <a:stretch>
                  <a:fillRect/>
                </a:stretch>
              </p:blipFill>
              <p:spPr>
                <a:xfrm>
                  <a:off x="-960" y="3108977"/>
                  <a:ext cx="290520" cy="26640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>
        <mc:Choice xmlns:p14="http://schemas.microsoft.com/office/powerpoint/2010/main" Requires="p14">
          <p:contentPart p14:bwMode="auto" r:id="rId469">
            <p14:nvContentPartPr>
              <p14:cNvPr id="267" name="Ink 266">
                <a:extLst>
                  <a:ext uri="{FF2B5EF4-FFF2-40B4-BE49-F238E27FC236}">
                    <a16:creationId xmlns:a16="http://schemas.microsoft.com/office/drawing/2014/main" id="{226D54F2-0BCB-037D-1EA2-19FB0354807E}"/>
                  </a:ext>
                </a:extLst>
              </p14:cNvPr>
              <p14:cNvContentPartPr/>
              <p14:nvPr/>
            </p14:nvContentPartPr>
            <p14:xfrm>
              <a:off x="-279600" y="3436937"/>
              <a:ext cx="102960" cy="168120"/>
            </p14:xfrm>
          </p:contentPart>
        </mc:Choice>
        <mc:Fallback>
          <p:pic>
            <p:nvPicPr>
              <p:cNvPr id="267" name="Ink 266">
                <a:extLst>
                  <a:ext uri="{FF2B5EF4-FFF2-40B4-BE49-F238E27FC236}">
                    <a16:creationId xmlns:a16="http://schemas.microsoft.com/office/drawing/2014/main" id="{226D54F2-0BCB-037D-1EA2-19FB0354807E}"/>
                  </a:ext>
                </a:extLst>
              </p:cNvPr>
              <p:cNvPicPr/>
              <p:nvPr/>
            </p:nvPicPr>
            <p:blipFill>
              <a:blip r:embed="rId470"/>
              <a:stretch>
                <a:fillRect/>
              </a:stretch>
            </p:blipFill>
            <p:spPr>
              <a:xfrm>
                <a:off x="-288240" y="3427937"/>
                <a:ext cx="120600" cy="1857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471">
            <p14:nvContentPartPr>
              <p14:cNvPr id="268" name="Ink 267">
                <a:extLst>
                  <a:ext uri="{FF2B5EF4-FFF2-40B4-BE49-F238E27FC236}">
                    <a16:creationId xmlns:a16="http://schemas.microsoft.com/office/drawing/2014/main" id="{FA7C64E6-694B-938A-BDD9-2A7DE18B07F8}"/>
                  </a:ext>
                </a:extLst>
              </p14:cNvPr>
              <p14:cNvContentPartPr/>
              <p14:nvPr/>
            </p14:nvContentPartPr>
            <p14:xfrm>
              <a:off x="-23640" y="3114377"/>
              <a:ext cx="11160" cy="203760"/>
            </p14:xfrm>
          </p:contentPart>
        </mc:Choice>
        <mc:Fallback>
          <p:pic>
            <p:nvPicPr>
              <p:cNvPr id="268" name="Ink 267">
                <a:extLst>
                  <a:ext uri="{FF2B5EF4-FFF2-40B4-BE49-F238E27FC236}">
                    <a16:creationId xmlns:a16="http://schemas.microsoft.com/office/drawing/2014/main" id="{FA7C64E6-694B-938A-BDD9-2A7DE18B07F8}"/>
                  </a:ext>
                </a:extLst>
              </p:cNvPr>
              <p:cNvPicPr/>
              <p:nvPr/>
            </p:nvPicPr>
            <p:blipFill>
              <a:blip r:embed="rId472"/>
              <a:stretch>
                <a:fillRect/>
              </a:stretch>
            </p:blipFill>
            <p:spPr>
              <a:xfrm>
                <a:off x="-32280" y="3105737"/>
                <a:ext cx="28800" cy="221400"/>
              </a:xfrm>
              <a:prstGeom prst="rect">
                <a:avLst/>
              </a:prstGeom>
            </p:spPr>
          </p:pic>
        </mc:Fallback>
      </mc:AlternateContent>
      <p:grpSp>
        <p:nvGrpSpPr>
          <p:cNvPr id="273" name="Group 272">
            <a:extLst>
              <a:ext uri="{FF2B5EF4-FFF2-40B4-BE49-F238E27FC236}">
                <a16:creationId xmlns:a16="http://schemas.microsoft.com/office/drawing/2014/main" id="{20143420-D154-FFFB-798C-D3C661BDE5C5}"/>
              </a:ext>
            </a:extLst>
          </p:cNvPr>
          <p:cNvGrpSpPr/>
          <p:nvPr/>
        </p:nvGrpSpPr>
        <p:grpSpPr>
          <a:xfrm>
            <a:off x="-31200" y="3097457"/>
            <a:ext cx="837360" cy="276480"/>
            <a:chOff x="-31200" y="3097457"/>
            <a:chExt cx="837360" cy="27648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473">
              <p14:nvContentPartPr>
                <p14:cNvPr id="269" name="Ink 268">
                  <a:extLst>
                    <a:ext uri="{FF2B5EF4-FFF2-40B4-BE49-F238E27FC236}">
                      <a16:creationId xmlns:a16="http://schemas.microsoft.com/office/drawing/2014/main" id="{E379943B-D83C-975D-DD4E-AC95C9CF7C84}"/>
                    </a:ext>
                  </a:extLst>
                </p14:cNvPr>
                <p14:cNvContentPartPr/>
                <p14:nvPr/>
              </p14:nvContentPartPr>
              <p14:xfrm>
                <a:off x="-31200" y="3098537"/>
                <a:ext cx="104400" cy="85680"/>
              </p14:xfrm>
            </p:contentPart>
          </mc:Choice>
          <mc:Fallback>
            <p:pic>
              <p:nvPicPr>
                <p:cNvPr id="269" name="Ink 268">
                  <a:extLst>
                    <a:ext uri="{FF2B5EF4-FFF2-40B4-BE49-F238E27FC236}">
                      <a16:creationId xmlns:a16="http://schemas.microsoft.com/office/drawing/2014/main" id="{E379943B-D83C-975D-DD4E-AC95C9CF7C84}"/>
                    </a:ext>
                  </a:extLst>
                </p:cNvPr>
                <p:cNvPicPr/>
                <p:nvPr/>
              </p:nvPicPr>
              <p:blipFill>
                <a:blip r:embed="rId474"/>
                <a:stretch>
                  <a:fillRect/>
                </a:stretch>
              </p:blipFill>
              <p:spPr>
                <a:xfrm>
                  <a:off x="-40200" y="3089537"/>
                  <a:ext cx="122040" cy="103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75">
              <p14:nvContentPartPr>
                <p14:cNvPr id="270" name="Ink 269">
                  <a:extLst>
                    <a:ext uri="{FF2B5EF4-FFF2-40B4-BE49-F238E27FC236}">
                      <a16:creationId xmlns:a16="http://schemas.microsoft.com/office/drawing/2014/main" id="{FC597B07-2D32-0CB1-5D00-856C22B87B23}"/>
                    </a:ext>
                  </a:extLst>
                </p14:cNvPr>
                <p14:cNvContentPartPr/>
                <p14:nvPr/>
              </p14:nvContentPartPr>
              <p14:xfrm>
                <a:off x="377040" y="3097457"/>
                <a:ext cx="317880" cy="276480"/>
              </p14:xfrm>
            </p:contentPart>
          </mc:Choice>
          <mc:Fallback>
            <p:pic>
              <p:nvPicPr>
                <p:cNvPr id="270" name="Ink 269">
                  <a:extLst>
                    <a:ext uri="{FF2B5EF4-FFF2-40B4-BE49-F238E27FC236}">
                      <a16:creationId xmlns:a16="http://schemas.microsoft.com/office/drawing/2014/main" id="{FC597B07-2D32-0CB1-5D00-856C22B87B23}"/>
                    </a:ext>
                  </a:extLst>
                </p:cNvPr>
                <p:cNvPicPr/>
                <p:nvPr/>
              </p:nvPicPr>
              <p:blipFill>
                <a:blip r:embed="rId476"/>
                <a:stretch>
                  <a:fillRect/>
                </a:stretch>
              </p:blipFill>
              <p:spPr>
                <a:xfrm>
                  <a:off x="368400" y="3088457"/>
                  <a:ext cx="335520" cy="294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77">
              <p14:nvContentPartPr>
                <p14:cNvPr id="271" name="Ink 270">
                  <a:extLst>
                    <a:ext uri="{FF2B5EF4-FFF2-40B4-BE49-F238E27FC236}">
                      <a16:creationId xmlns:a16="http://schemas.microsoft.com/office/drawing/2014/main" id="{F9337DB0-DBF7-FF5A-0D0A-7FD487D3A464}"/>
                    </a:ext>
                  </a:extLst>
                </p14:cNvPr>
                <p14:cNvContentPartPr/>
                <p14:nvPr/>
              </p14:nvContentPartPr>
              <p14:xfrm>
                <a:off x="599520" y="3135617"/>
                <a:ext cx="37800" cy="86400"/>
              </p14:xfrm>
            </p:contentPart>
          </mc:Choice>
          <mc:Fallback>
            <p:pic>
              <p:nvPicPr>
                <p:cNvPr id="271" name="Ink 270">
                  <a:extLst>
                    <a:ext uri="{FF2B5EF4-FFF2-40B4-BE49-F238E27FC236}">
                      <a16:creationId xmlns:a16="http://schemas.microsoft.com/office/drawing/2014/main" id="{F9337DB0-DBF7-FF5A-0D0A-7FD487D3A464}"/>
                    </a:ext>
                  </a:extLst>
                </p:cNvPr>
                <p:cNvPicPr/>
                <p:nvPr/>
              </p:nvPicPr>
              <p:blipFill>
                <a:blip r:embed="rId478"/>
                <a:stretch>
                  <a:fillRect/>
                </a:stretch>
              </p:blipFill>
              <p:spPr>
                <a:xfrm>
                  <a:off x="590880" y="3126977"/>
                  <a:ext cx="55440" cy="104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79">
              <p14:nvContentPartPr>
                <p14:cNvPr id="272" name="Ink 271">
                  <a:extLst>
                    <a:ext uri="{FF2B5EF4-FFF2-40B4-BE49-F238E27FC236}">
                      <a16:creationId xmlns:a16="http://schemas.microsoft.com/office/drawing/2014/main" id="{CA05DC0A-5964-3333-ED5D-9E914B753672}"/>
                    </a:ext>
                  </a:extLst>
                </p14:cNvPr>
                <p14:cNvContentPartPr/>
                <p14:nvPr/>
              </p14:nvContentPartPr>
              <p14:xfrm>
                <a:off x="644880" y="3106817"/>
                <a:ext cx="161280" cy="124200"/>
              </p14:xfrm>
            </p:contentPart>
          </mc:Choice>
          <mc:Fallback>
            <p:pic>
              <p:nvPicPr>
                <p:cNvPr id="272" name="Ink 271">
                  <a:extLst>
                    <a:ext uri="{FF2B5EF4-FFF2-40B4-BE49-F238E27FC236}">
                      <a16:creationId xmlns:a16="http://schemas.microsoft.com/office/drawing/2014/main" id="{CA05DC0A-5964-3333-ED5D-9E914B753672}"/>
                    </a:ext>
                  </a:extLst>
                </p:cNvPr>
                <p:cNvPicPr/>
                <p:nvPr/>
              </p:nvPicPr>
              <p:blipFill>
                <a:blip r:embed="rId480"/>
                <a:stretch>
                  <a:fillRect/>
                </a:stretch>
              </p:blipFill>
              <p:spPr>
                <a:xfrm>
                  <a:off x="636240" y="3097817"/>
                  <a:ext cx="178920" cy="1418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298" name="Group 297">
            <a:extLst>
              <a:ext uri="{FF2B5EF4-FFF2-40B4-BE49-F238E27FC236}">
                <a16:creationId xmlns:a16="http://schemas.microsoft.com/office/drawing/2014/main" id="{8C2C2EF1-E2C8-3DDA-0A3D-5219EBDA1BC4}"/>
              </a:ext>
            </a:extLst>
          </p:cNvPr>
          <p:cNvGrpSpPr/>
          <p:nvPr/>
        </p:nvGrpSpPr>
        <p:grpSpPr>
          <a:xfrm>
            <a:off x="583320" y="3437297"/>
            <a:ext cx="147600" cy="227520"/>
            <a:chOff x="583320" y="3437297"/>
            <a:chExt cx="147600" cy="22752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481">
              <p14:nvContentPartPr>
                <p14:cNvPr id="274" name="Ink 273">
                  <a:extLst>
                    <a:ext uri="{FF2B5EF4-FFF2-40B4-BE49-F238E27FC236}">
                      <a16:creationId xmlns:a16="http://schemas.microsoft.com/office/drawing/2014/main" id="{754F9670-7D4B-39BE-0719-71FD4F5ADE6D}"/>
                    </a:ext>
                  </a:extLst>
                </p14:cNvPr>
                <p14:cNvContentPartPr/>
                <p14:nvPr/>
              </p14:nvContentPartPr>
              <p14:xfrm>
                <a:off x="586200" y="3549257"/>
                <a:ext cx="8280" cy="111600"/>
              </p14:xfrm>
            </p:contentPart>
          </mc:Choice>
          <mc:Fallback>
            <p:pic>
              <p:nvPicPr>
                <p:cNvPr id="274" name="Ink 273">
                  <a:extLst>
                    <a:ext uri="{FF2B5EF4-FFF2-40B4-BE49-F238E27FC236}">
                      <a16:creationId xmlns:a16="http://schemas.microsoft.com/office/drawing/2014/main" id="{754F9670-7D4B-39BE-0719-71FD4F5ADE6D}"/>
                    </a:ext>
                  </a:extLst>
                </p:cNvPr>
                <p:cNvPicPr/>
                <p:nvPr/>
              </p:nvPicPr>
              <p:blipFill>
                <a:blip r:embed="rId482"/>
                <a:stretch>
                  <a:fillRect/>
                </a:stretch>
              </p:blipFill>
              <p:spPr>
                <a:xfrm>
                  <a:off x="577200" y="3540257"/>
                  <a:ext cx="25920" cy="129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83">
              <p14:nvContentPartPr>
                <p14:cNvPr id="275" name="Ink 274">
                  <a:extLst>
                    <a:ext uri="{FF2B5EF4-FFF2-40B4-BE49-F238E27FC236}">
                      <a16:creationId xmlns:a16="http://schemas.microsoft.com/office/drawing/2014/main" id="{10B503FB-1F77-D38D-CB5B-527BADE2DA5F}"/>
                    </a:ext>
                  </a:extLst>
                </p14:cNvPr>
                <p14:cNvContentPartPr/>
                <p14:nvPr/>
              </p14:nvContentPartPr>
              <p14:xfrm>
                <a:off x="583320" y="3437297"/>
                <a:ext cx="147600" cy="227520"/>
              </p14:xfrm>
            </p:contentPart>
          </mc:Choice>
          <mc:Fallback>
            <p:pic>
              <p:nvPicPr>
                <p:cNvPr id="275" name="Ink 274">
                  <a:extLst>
                    <a:ext uri="{FF2B5EF4-FFF2-40B4-BE49-F238E27FC236}">
                      <a16:creationId xmlns:a16="http://schemas.microsoft.com/office/drawing/2014/main" id="{10B503FB-1F77-D38D-CB5B-527BADE2DA5F}"/>
                    </a:ext>
                  </a:extLst>
                </p:cNvPr>
                <p:cNvPicPr/>
                <p:nvPr/>
              </p:nvPicPr>
              <p:blipFill>
                <a:blip r:embed="rId484"/>
                <a:stretch>
                  <a:fillRect/>
                </a:stretch>
              </p:blipFill>
              <p:spPr>
                <a:xfrm>
                  <a:off x="574320" y="3428297"/>
                  <a:ext cx="165240" cy="24516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>
        <mc:Choice xmlns:p14="http://schemas.microsoft.com/office/powerpoint/2010/main" Requires="p14">
          <p:contentPart p14:bwMode="auto" r:id="rId485">
            <p14:nvContentPartPr>
              <p14:cNvPr id="276" name="Ink 275">
                <a:extLst>
                  <a:ext uri="{FF2B5EF4-FFF2-40B4-BE49-F238E27FC236}">
                    <a16:creationId xmlns:a16="http://schemas.microsoft.com/office/drawing/2014/main" id="{DC0A1B35-5348-AF3E-840F-B595B3784519}"/>
                  </a:ext>
                </a:extLst>
              </p14:cNvPr>
              <p14:cNvContentPartPr/>
              <p14:nvPr/>
            </p14:nvContentPartPr>
            <p14:xfrm>
              <a:off x="-294720" y="3519377"/>
              <a:ext cx="41040" cy="48960"/>
            </p14:xfrm>
          </p:contentPart>
        </mc:Choice>
        <mc:Fallback>
          <p:pic>
            <p:nvPicPr>
              <p:cNvPr id="276" name="Ink 275">
                <a:extLst>
                  <a:ext uri="{FF2B5EF4-FFF2-40B4-BE49-F238E27FC236}">
                    <a16:creationId xmlns:a16="http://schemas.microsoft.com/office/drawing/2014/main" id="{DC0A1B35-5348-AF3E-840F-B595B3784519}"/>
                  </a:ext>
                </a:extLst>
              </p:cNvPr>
              <p:cNvPicPr/>
              <p:nvPr/>
            </p:nvPicPr>
            <p:blipFill>
              <a:blip r:embed="rId486"/>
              <a:stretch>
                <a:fillRect/>
              </a:stretch>
            </p:blipFill>
            <p:spPr>
              <a:xfrm>
                <a:off x="-303720" y="3510737"/>
                <a:ext cx="58680" cy="666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487">
            <p14:nvContentPartPr>
              <p14:cNvPr id="277" name="Ink 276">
                <a:extLst>
                  <a:ext uri="{FF2B5EF4-FFF2-40B4-BE49-F238E27FC236}">
                    <a16:creationId xmlns:a16="http://schemas.microsoft.com/office/drawing/2014/main" id="{E2BA5496-F493-9323-0DB7-26F83C10EC53}"/>
                  </a:ext>
                </a:extLst>
              </p14:cNvPr>
              <p14:cNvContentPartPr/>
              <p14:nvPr/>
            </p14:nvContentPartPr>
            <p14:xfrm>
              <a:off x="-231360" y="3350537"/>
              <a:ext cx="365040" cy="248040"/>
            </p14:xfrm>
          </p:contentPart>
        </mc:Choice>
        <mc:Fallback>
          <p:pic>
            <p:nvPicPr>
              <p:cNvPr id="277" name="Ink 276">
                <a:extLst>
                  <a:ext uri="{FF2B5EF4-FFF2-40B4-BE49-F238E27FC236}">
                    <a16:creationId xmlns:a16="http://schemas.microsoft.com/office/drawing/2014/main" id="{E2BA5496-F493-9323-0DB7-26F83C10EC53}"/>
                  </a:ext>
                </a:extLst>
              </p:cNvPr>
              <p:cNvPicPr/>
              <p:nvPr/>
            </p:nvPicPr>
            <p:blipFill>
              <a:blip r:embed="rId488"/>
              <a:stretch>
                <a:fillRect/>
              </a:stretch>
            </p:blipFill>
            <p:spPr>
              <a:xfrm>
                <a:off x="-240360" y="3341897"/>
                <a:ext cx="382680" cy="265680"/>
              </a:xfrm>
              <a:prstGeom prst="rect">
                <a:avLst/>
              </a:prstGeom>
            </p:spPr>
          </p:pic>
        </mc:Fallback>
      </mc:AlternateContent>
      <p:sp>
        <p:nvSpPr>
          <p:cNvPr id="299" name="TextBox 298">
            <a:extLst>
              <a:ext uri="{FF2B5EF4-FFF2-40B4-BE49-F238E27FC236}">
                <a16:creationId xmlns:a16="http://schemas.microsoft.com/office/drawing/2014/main" id="{ECCE1EA8-C647-403F-F23F-2E459C30705B}"/>
              </a:ext>
            </a:extLst>
          </p:cNvPr>
          <p:cNvSpPr txBox="1"/>
          <p:nvPr/>
        </p:nvSpPr>
        <p:spPr>
          <a:xfrm>
            <a:off x="6557211" y="5344885"/>
            <a:ext cx="570328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>
                <a:solidFill>
                  <a:srgbClr val="FF0000"/>
                </a:solidFill>
              </a:rPr>
              <a:t>G(PT) = P(PT=P)*G(PT=P) + P(PT=N)*G(PT=N)</a:t>
            </a:r>
          </a:p>
        </p:txBody>
      </p:sp>
    </p:spTree>
    <p:extLst>
      <p:ext uri="{BB962C8B-B14F-4D97-AF65-F5344CB8AC3E}">
        <p14:creationId xmlns:p14="http://schemas.microsoft.com/office/powerpoint/2010/main" val="2220268450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>
            <a:extLst>
              <a:ext uri="{FF2B5EF4-FFF2-40B4-BE49-F238E27FC236}">
                <a16:creationId xmlns:a16="http://schemas.microsoft.com/office/drawing/2014/main" id="{F9040E99-A410-4EAB-8F1D-C56E481F57F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Finding the Best Split</a:t>
            </a:r>
          </a:p>
        </p:txBody>
      </p:sp>
      <p:sp>
        <p:nvSpPr>
          <p:cNvPr id="36866" name="Oval 4">
            <a:extLst>
              <a:ext uri="{FF2B5EF4-FFF2-40B4-BE49-F238E27FC236}">
                <a16:creationId xmlns:a16="http://schemas.microsoft.com/office/drawing/2014/main" id="{72DB59C1-3D4C-4DE2-8467-134D5FC0ECD4}"/>
              </a:ext>
            </a:extLst>
          </p:cNvPr>
          <p:cNvSpPr>
            <a:spLocks noChangeArrowheads="1"/>
          </p:cNvSpPr>
          <p:nvPr/>
        </p:nvSpPr>
        <p:spPr bwMode="auto">
          <a:xfrm>
            <a:off x="7860323" y="2696308"/>
            <a:ext cx="1009650" cy="454025"/>
          </a:xfrm>
          <a:prstGeom prst="ellipse">
            <a:avLst/>
          </a:prstGeom>
          <a:solidFill>
            <a:srgbClr val="FFFFFF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>
                <a:latin typeface="Times New Roman" panose="02020603050405020304" pitchFamily="18" charset="0"/>
              </a:rPr>
              <a:t>B?</a:t>
            </a:r>
            <a:endParaRPr lang="en-US" altLang="en-US" sz="2400">
              <a:latin typeface="Times New Roman" panose="02020603050405020304" pitchFamily="18" charset="0"/>
            </a:endParaRPr>
          </a:p>
        </p:txBody>
      </p:sp>
      <p:sp>
        <p:nvSpPr>
          <p:cNvPr id="36867" name="Line 5">
            <a:extLst>
              <a:ext uri="{FF2B5EF4-FFF2-40B4-BE49-F238E27FC236}">
                <a16:creationId xmlns:a16="http://schemas.microsoft.com/office/drawing/2014/main" id="{9B76AFB6-B62E-45FA-BF1B-2A57C299EEA3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7285649" y="3153507"/>
            <a:ext cx="1108075" cy="7254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6868" name="Line 6">
            <a:extLst>
              <a:ext uri="{FF2B5EF4-FFF2-40B4-BE49-F238E27FC236}">
                <a16:creationId xmlns:a16="http://schemas.microsoft.com/office/drawing/2014/main" id="{25CDC5C2-2488-42F5-B0B1-0EEC169929E2}"/>
              </a:ext>
            </a:extLst>
          </p:cNvPr>
          <p:cNvSpPr>
            <a:spLocks noChangeShapeType="1"/>
          </p:cNvSpPr>
          <p:nvPr/>
        </p:nvSpPr>
        <p:spPr bwMode="auto">
          <a:xfrm>
            <a:off x="8393724" y="3153507"/>
            <a:ext cx="1184275" cy="7254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6869" name="Text Box 7">
            <a:extLst>
              <a:ext uri="{FF2B5EF4-FFF2-40B4-BE49-F238E27FC236}">
                <a16:creationId xmlns:a16="http://schemas.microsoft.com/office/drawing/2014/main" id="{D594DF99-5476-4721-8488-0145C10C4E2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12598" y="3269395"/>
            <a:ext cx="5397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>
                <a:latin typeface="Times New Roman" panose="02020603050405020304" pitchFamily="18" charset="0"/>
              </a:rPr>
              <a:t>Yes</a:t>
            </a:r>
          </a:p>
        </p:txBody>
      </p:sp>
      <p:sp>
        <p:nvSpPr>
          <p:cNvPr id="36870" name="Text Box 8">
            <a:extLst>
              <a:ext uri="{FF2B5EF4-FFF2-40B4-BE49-F238E27FC236}">
                <a16:creationId xmlns:a16="http://schemas.microsoft.com/office/drawing/2014/main" id="{2E2E52A2-A299-4B77-AF36-97ABADFE4C6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501798" y="3269395"/>
            <a:ext cx="4635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>
                <a:latin typeface="Times New Roman" panose="02020603050405020304" pitchFamily="18" charset="0"/>
              </a:rPr>
              <a:t>No</a:t>
            </a:r>
          </a:p>
        </p:txBody>
      </p:sp>
      <p:sp>
        <p:nvSpPr>
          <p:cNvPr id="36871" name="Rectangle 9">
            <a:extLst>
              <a:ext uri="{FF2B5EF4-FFF2-40B4-BE49-F238E27FC236}">
                <a16:creationId xmlns:a16="http://schemas.microsoft.com/office/drawing/2014/main" id="{A442257A-610D-49F8-9C2B-A5163A1FDFC5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69724" y="3878995"/>
            <a:ext cx="936625" cy="341312"/>
          </a:xfrm>
          <a:prstGeom prst="rect">
            <a:avLst/>
          </a:prstGeom>
          <a:solidFill>
            <a:srgbClr val="FF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>
                <a:latin typeface="Times New Roman" panose="02020603050405020304" pitchFamily="18" charset="0"/>
              </a:rPr>
              <a:t>Node N3</a:t>
            </a:r>
          </a:p>
        </p:txBody>
      </p:sp>
      <p:sp>
        <p:nvSpPr>
          <p:cNvPr id="36872" name="Rectangle 10">
            <a:extLst>
              <a:ext uri="{FF2B5EF4-FFF2-40B4-BE49-F238E27FC236}">
                <a16:creationId xmlns:a16="http://schemas.microsoft.com/office/drawing/2014/main" id="{0BE9CB00-005C-4D8A-9098-0434A5126B54}"/>
              </a:ext>
            </a:extLst>
          </p:cNvPr>
          <p:cNvSpPr>
            <a:spLocks noChangeArrowheads="1"/>
          </p:cNvSpPr>
          <p:nvPr/>
        </p:nvSpPr>
        <p:spPr bwMode="auto">
          <a:xfrm>
            <a:off x="9057299" y="3878995"/>
            <a:ext cx="936625" cy="341312"/>
          </a:xfrm>
          <a:prstGeom prst="rect">
            <a:avLst/>
          </a:prstGeom>
          <a:solidFill>
            <a:srgbClr val="FF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>
                <a:latin typeface="Times New Roman" panose="02020603050405020304" pitchFamily="18" charset="0"/>
              </a:rPr>
              <a:t>Node N4</a:t>
            </a:r>
          </a:p>
        </p:txBody>
      </p:sp>
      <p:sp>
        <p:nvSpPr>
          <p:cNvPr id="36873" name="Oval 11">
            <a:extLst>
              <a:ext uri="{FF2B5EF4-FFF2-40B4-BE49-F238E27FC236}">
                <a16:creationId xmlns:a16="http://schemas.microsoft.com/office/drawing/2014/main" id="{430DF567-FB44-42BA-BDD4-A4E057B02C6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31123" y="2620108"/>
            <a:ext cx="1009650" cy="454025"/>
          </a:xfrm>
          <a:prstGeom prst="ellipse">
            <a:avLst/>
          </a:prstGeom>
          <a:solidFill>
            <a:srgbClr val="FFFFFF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>
                <a:latin typeface="Times New Roman" panose="02020603050405020304" pitchFamily="18" charset="0"/>
              </a:rPr>
              <a:t>A?</a:t>
            </a:r>
            <a:endParaRPr lang="en-US" altLang="en-US" sz="2400">
              <a:latin typeface="Times New Roman" panose="02020603050405020304" pitchFamily="18" charset="0"/>
            </a:endParaRPr>
          </a:p>
        </p:txBody>
      </p:sp>
      <p:sp>
        <p:nvSpPr>
          <p:cNvPr id="36874" name="Line 12">
            <a:extLst>
              <a:ext uri="{FF2B5EF4-FFF2-40B4-BE49-F238E27FC236}">
                <a16:creationId xmlns:a16="http://schemas.microsoft.com/office/drawing/2014/main" id="{09CD20DE-FD67-41A3-B19D-7BEA63F29132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256449" y="3077307"/>
            <a:ext cx="1108075" cy="7254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6875" name="Line 13">
            <a:extLst>
              <a:ext uri="{FF2B5EF4-FFF2-40B4-BE49-F238E27FC236}">
                <a16:creationId xmlns:a16="http://schemas.microsoft.com/office/drawing/2014/main" id="{5E78F2C8-48DF-4673-8305-990AB566FCC0}"/>
              </a:ext>
            </a:extLst>
          </p:cNvPr>
          <p:cNvSpPr>
            <a:spLocks noChangeShapeType="1"/>
          </p:cNvSpPr>
          <p:nvPr/>
        </p:nvSpPr>
        <p:spPr bwMode="auto">
          <a:xfrm>
            <a:off x="3364524" y="3077307"/>
            <a:ext cx="1184275" cy="7254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6876" name="Text Box 14">
            <a:extLst>
              <a:ext uri="{FF2B5EF4-FFF2-40B4-BE49-F238E27FC236}">
                <a16:creationId xmlns:a16="http://schemas.microsoft.com/office/drawing/2014/main" id="{64A775CD-B2F1-4DE7-A46F-121F8E12874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83398" y="3193195"/>
            <a:ext cx="5397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>
                <a:latin typeface="Times New Roman" panose="02020603050405020304" pitchFamily="18" charset="0"/>
              </a:rPr>
              <a:t>Yes</a:t>
            </a:r>
          </a:p>
        </p:txBody>
      </p:sp>
      <p:sp>
        <p:nvSpPr>
          <p:cNvPr id="36877" name="Text Box 15">
            <a:extLst>
              <a:ext uri="{FF2B5EF4-FFF2-40B4-BE49-F238E27FC236}">
                <a16:creationId xmlns:a16="http://schemas.microsoft.com/office/drawing/2014/main" id="{D88DBA1E-33DA-4E53-80FE-07E1530D1E4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72598" y="3193195"/>
            <a:ext cx="4635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>
                <a:latin typeface="Times New Roman" panose="02020603050405020304" pitchFamily="18" charset="0"/>
              </a:rPr>
              <a:t>No</a:t>
            </a:r>
          </a:p>
        </p:txBody>
      </p:sp>
      <p:sp>
        <p:nvSpPr>
          <p:cNvPr id="36878" name="Rectangle 16">
            <a:extLst>
              <a:ext uri="{FF2B5EF4-FFF2-40B4-BE49-F238E27FC236}">
                <a16:creationId xmlns:a16="http://schemas.microsoft.com/office/drawing/2014/main" id="{3FFB2629-BD43-4A6B-8875-CCE4B398D42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40524" y="3802795"/>
            <a:ext cx="936625" cy="341312"/>
          </a:xfrm>
          <a:prstGeom prst="rect">
            <a:avLst/>
          </a:prstGeom>
          <a:solidFill>
            <a:srgbClr val="FF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>
                <a:latin typeface="Times New Roman" panose="02020603050405020304" pitchFamily="18" charset="0"/>
              </a:rPr>
              <a:t>Node N1</a:t>
            </a:r>
          </a:p>
        </p:txBody>
      </p:sp>
      <p:sp>
        <p:nvSpPr>
          <p:cNvPr id="36879" name="Rectangle 17">
            <a:extLst>
              <a:ext uri="{FF2B5EF4-FFF2-40B4-BE49-F238E27FC236}">
                <a16:creationId xmlns:a16="http://schemas.microsoft.com/office/drawing/2014/main" id="{845E5EA6-6945-40ED-9AB5-C2DC83AA2EB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28099" y="3802795"/>
            <a:ext cx="936625" cy="341312"/>
          </a:xfrm>
          <a:prstGeom prst="rect">
            <a:avLst/>
          </a:prstGeom>
          <a:solidFill>
            <a:srgbClr val="FF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>
                <a:latin typeface="Times New Roman" panose="02020603050405020304" pitchFamily="18" charset="0"/>
              </a:rPr>
              <a:t>Node N2</a:t>
            </a:r>
          </a:p>
        </p:txBody>
      </p:sp>
      <p:sp>
        <p:nvSpPr>
          <p:cNvPr id="36880" name="Text Box 18">
            <a:extLst>
              <a:ext uri="{FF2B5EF4-FFF2-40B4-BE49-F238E27FC236}">
                <a16:creationId xmlns:a16="http://schemas.microsoft.com/office/drawing/2014/main" id="{646251EA-A7AA-4D8C-ADD7-CF96BD42567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88323" y="1934308"/>
            <a:ext cx="19812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/>
              <a:t>Before Splitting:</a:t>
            </a:r>
          </a:p>
        </p:txBody>
      </p:sp>
      <p:graphicFrame>
        <p:nvGraphicFramePr>
          <p:cNvPr id="36881" name="Object 20">
            <a:extLst>
              <a:ext uri="{FF2B5EF4-FFF2-40B4-BE49-F238E27FC236}">
                <a16:creationId xmlns:a16="http://schemas.microsoft.com/office/drawing/2014/main" id="{7288883A-481C-4F83-B545-39CEB73425FD}"/>
              </a:ext>
            </a:extLst>
          </p:cNvPr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811233076"/>
              </p:ext>
            </p:extLst>
          </p:nvPr>
        </p:nvGraphicFramePr>
        <p:xfrm>
          <a:off x="1464287" y="4448907"/>
          <a:ext cx="1665287" cy="698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3327400" imgH="1397000" progId="Word.Document.8">
                  <p:embed/>
                </p:oleObj>
              </mc:Choice>
              <mc:Fallback>
                <p:oleObj name="Document" r:id="rId2" imgW="3327400" imgH="1397000" progId="Word.Document.8">
                  <p:embed/>
                  <p:pic>
                    <p:nvPicPr>
                      <p:cNvPr id="36881" name="Object 20">
                        <a:extLst>
                          <a:ext uri="{FF2B5EF4-FFF2-40B4-BE49-F238E27FC236}">
                            <a16:creationId xmlns:a16="http://schemas.microsoft.com/office/drawing/2014/main" id="{7288883A-481C-4F83-B545-39CEB73425F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64287" y="4448907"/>
                        <a:ext cx="1665287" cy="698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6882" name="Object 27">
            <a:extLst>
              <a:ext uri="{FF2B5EF4-FFF2-40B4-BE49-F238E27FC236}">
                <a16:creationId xmlns:a16="http://schemas.microsoft.com/office/drawing/2014/main" id="{E9DA3913-BA37-4CD6-B589-349287EC8B5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6254118"/>
              </p:ext>
            </p:extLst>
          </p:nvPr>
        </p:nvGraphicFramePr>
        <p:xfrm>
          <a:off x="3750286" y="4453671"/>
          <a:ext cx="1636712" cy="681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4" imgW="3327400" imgH="1397000" progId="Word.Document.8">
                  <p:embed/>
                </p:oleObj>
              </mc:Choice>
              <mc:Fallback>
                <p:oleObj name="Document" r:id="rId4" imgW="3327400" imgH="1397000" progId="Word.Document.8">
                  <p:embed/>
                  <p:pic>
                    <p:nvPicPr>
                      <p:cNvPr id="36882" name="Object 27">
                        <a:extLst>
                          <a:ext uri="{FF2B5EF4-FFF2-40B4-BE49-F238E27FC236}">
                            <a16:creationId xmlns:a16="http://schemas.microsoft.com/office/drawing/2014/main" id="{E9DA3913-BA37-4CD6-B589-349287EC8B5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50286" y="4453671"/>
                        <a:ext cx="1636712" cy="6810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6883" name="Object 28">
            <a:extLst>
              <a:ext uri="{FF2B5EF4-FFF2-40B4-BE49-F238E27FC236}">
                <a16:creationId xmlns:a16="http://schemas.microsoft.com/office/drawing/2014/main" id="{0C0748CF-44F5-4649-BA5A-7B1451BC8AB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89983512"/>
              </p:ext>
            </p:extLst>
          </p:nvPr>
        </p:nvGraphicFramePr>
        <p:xfrm>
          <a:off x="6493486" y="4453671"/>
          <a:ext cx="1636712" cy="681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6" imgW="3340100" imgH="1397000" progId="Word.Document.8">
                  <p:embed/>
                </p:oleObj>
              </mc:Choice>
              <mc:Fallback>
                <p:oleObj name="Document" r:id="rId6" imgW="3340100" imgH="1397000" progId="Word.Document.8">
                  <p:embed/>
                  <p:pic>
                    <p:nvPicPr>
                      <p:cNvPr id="36883" name="Object 28">
                        <a:extLst>
                          <a:ext uri="{FF2B5EF4-FFF2-40B4-BE49-F238E27FC236}">
                            <a16:creationId xmlns:a16="http://schemas.microsoft.com/office/drawing/2014/main" id="{0C0748CF-44F5-4649-BA5A-7B1451BC8AB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93486" y="4453671"/>
                        <a:ext cx="1636712" cy="6810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6884" name="Object 29">
            <a:extLst>
              <a:ext uri="{FF2B5EF4-FFF2-40B4-BE49-F238E27FC236}">
                <a16:creationId xmlns:a16="http://schemas.microsoft.com/office/drawing/2014/main" id="{E02CD5EA-C7B8-40BF-A963-6E45B9C475D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46303804"/>
              </p:ext>
            </p:extLst>
          </p:nvPr>
        </p:nvGraphicFramePr>
        <p:xfrm>
          <a:off x="8779487" y="4453670"/>
          <a:ext cx="1595437" cy="660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8" imgW="3352800" imgH="1397000" progId="Word.Document.8">
                  <p:embed/>
                </p:oleObj>
              </mc:Choice>
              <mc:Fallback>
                <p:oleObj name="Document" r:id="rId8" imgW="3352800" imgH="1397000" progId="Word.Document.8">
                  <p:embed/>
                  <p:pic>
                    <p:nvPicPr>
                      <p:cNvPr id="36884" name="Object 29">
                        <a:extLst>
                          <a:ext uri="{FF2B5EF4-FFF2-40B4-BE49-F238E27FC236}">
                            <a16:creationId xmlns:a16="http://schemas.microsoft.com/office/drawing/2014/main" id="{E02CD5EA-C7B8-40BF-A963-6E45B9C475D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779487" y="4453670"/>
                        <a:ext cx="1595437" cy="660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6885" name="Object 33">
            <a:extLst>
              <a:ext uri="{FF2B5EF4-FFF2-40B4-BE49-F238E27FC236}">
                <a16:creationId xmlns:a16="http://schemas.microsoft.com/office/drawing/2014/main" id="{932BFF67-D515-4314-B21D-02FDC8D2022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53223398"/>
              </p:ext>
            </p:extLst>
          </p:nvPr>
        </p:nvGraphicFramePr>
        <p:xfrm>
          <a:off x="5345723" y="1934307"/>
          <a:ext cx="1595438" cy="660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10" imgW="3340100" imgH="1397000" progId="Word.Document.8">
                  <p:embed/>
                </p:oleObj>
              </mc:Choice>
              <mc:Fallback>
                <p:oleObj name="Document" r:id="rId10" imgW="3340100" imgH="1397000" progId="Word.Document.8">
                  <p:embed/>
                  <p:pic>
                    <p:nvPicPr>
                      <p:cNvPr id="36885" name="Object 33">
                        <a:extLst>
                          <a:ext uri="{FF2B5EF4-FFF2-40B4-BE49-F238E27FC236}">
                            <a16:creationId xmlns:a16="http://schemas.microsoft.com/office/drawing/2014/main" id="{932BFF67-D515-4314-B21D-02FDC8D2022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45723" y="1934307"/>
                        <a:ext cx="1595438" cy="660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924722" name="Group 50">
            <a:extLst>
              <a:ext uri="{FF2B5EF4-FFF2-40B4-BE49-F238E27FC236}">
                <a16:creationId xmlns:a16="http://schemas.microsoft.com/office/drawing/2014/main" id="{30A38AE0-76CA-41B5-A7F2-FBDA3DE52A24}"/>
              </a:ext>
            </a:extLst>
          </p:cNvPr>
          <p:cNvGrpSpPr>
            <a:grpSpLocks/>
          </p:cNvGrpSpPr>
          <p:nvPr/>
        </p:nvGrpSpPr>
        <p:grpSpPr bwMode="auto">
          <a:xfrm>
            <a:off x="7098323" y="1934308"/>
            <a:ext cx="1295400" cy="396875"/>
            <a:chOff x="3600" y="768"/>
            <a:chExt cx="816" cy="250"/>
          </a:xfrm>
        </p:grpSpPr>
        <p:sp>
          <p:nvSpPr>
            <p:cNvPr id="36905" name="Line 34">
              <a:extLst>
                <a:ext uri="{FF2B5EF4-FFF2-40B4-BE49-F238E27FC236}">
                  <a16:creationId xmlns:a16="http://schemas.microsoft.com/office/drawing/2014/main" id="{40FB1057-3C51-473C-8B80-C78E5A3D43E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00" y="912"/>
              <a:ext cx="336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906" name="Text Box 35">
              <a:extLst>
                <a:ext uri="{FF2B5EF4-FFF2-40B4-BE49-F238E27FC236}">
                  <a16:creationId xmlns:a16="http://schemas.microsoft.com/office/drawing/2014/main" id="{294E0061-FDD9-416D-9F65-9CD665F3978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984" y="768"/>
              <a:ext cx="432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-84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2000"/>
                <a:t>P</a:t>
              </a:r>
            </a:p>
          </p:txBody>
        </p:sp>
      </p:grpSp>
      <p:grpSp>
        <p:nvGrpSpPr>
          <p:cNvPr id="924720" name="Group 48">
            <a:extLst>
              <a:ext uri="{FF2B5EF4-FFF2-40B4-BE49-F238E27FC236}">
                <a16:creationId xmlns:a16="http://schemas.microsoft.com/office/drawing/2014/main" id="{F7899548-A45A-456F-83DD-D05797FAEF90}"/>
              </a:ext>
            </a:extLst>
          </p:cNvPr>
          <p:cNvGrpSpPr>
            <a:grpSpLocks/>
          </p:cNvGrpSpPr>
          <p:nvPr/>
        </p:nvGrpSpPr>
        <p:grpSpPr bwMode="auto">
          <a:xfrm>
            <a:off x="1992923" y="5210908"/>
            <a:ext cx="8001000" cy="854075"/>
            <a:chOff x="384" y="2832"/>
            <a:chExt cx="5040" cy="538"/>
          </a:xfrm>
        </p:grpSpPr>
        <p:sp>
          <p:nvSpPr>
            <p:cNvPr id="36897" name="Text Box 36">
              <a:extLst>
                <a:ext uri="{FF2B5EF4-FFF2-40B4-BE49-F238E27FC236}">
                  <a16:creationId xmlns:a16="http://schemas.microsoft.com/office/drawing/2014/main" id="{5B9AF59C-109F-4FD2-9C9C-51434389933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4" y="3120"/>
              <a:ext cx="432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-84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2000"/>
                <a:t>M11</a:t>
              </a:r>
            </a:p>
          </p:txBody>
        </p:sp>
        <p:sp>
          <p:nvSpPr>
            <p:cNvPr id="36898" name="Text Box 37">
              <a:extLst>
                <a:ext uri="{FF2B5EF4-FFF2-40B4-BE49-F238E27FC236}">
                  <a16:creationId xmlns:a16="http://schemas.microsoft.com/office/drawing/2014/main" id="{9F60B89C-1F80-4C13-BED8-7BAF175FA14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24" y="3110"/>
              <a:ext cx="432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-84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2000"/>
                <a:t>M12</a:t>
              </a:r>
            </a:p>
          </p:txBody>
        </p:sp>
        <p:sp>
          <p:nvSpPr>
            <p:cNvPr id="36899" name="Text Box 38">
              <a:extLst>
                <a:ext uri="{FF2B5EF4-FFF2-40B4-BE49-F238E27FC236}">
                  <a16:creationId xmlns:a16="http://schemas.microsoft.com/office/drawing/2014/main" id="{E1C45CAB-1C3A-4D7C-82C2-30CDEA0AFB8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00" y="3110"/>
              <a:ext cx="432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-84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2000"/>
                <a:t>M21</a:t>
              </a:r>
            </a:p>
          </p:txBody>
        </p:sp>
        <p:sp>
          <p:nvSpPr>
            <p:cNvPr id="36900" name="Text Box 39">
              <a:extLst>
                <a:ext uri="{FF2B5EF4-FFF2-40B4-BE49-F238E27FC236}">
                  <a16:creationId xmlns:a16="http://schemas.microsoft.com/office/drawing/2014/main" id="{D53ED540-5422-4A33-90F3-FA8E83A5229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992" y="3110"/>
              <a:ext cx="432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-84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2000"/>
                <a:t>M22</a:t>
              </a:r>
            </a:p>
          </p:txBody>
        </p:sp>
        <p:sp>
          <p:nvSpPr>
            <p:cNvPr id="36901" name="Line 40">
              <a:extLst>
                <a:ext uri="{FF2B5EF4-FFF2-40B4-BE49-F238E27FC236}">
                  <a16:creationId xmlns:a16="http://schemas.microsoft.com/office/drawing/2014/main" id="{D79FD2F7-C96E-46A3-93E0-AC31DABF905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28" y="2832"/>
              <a:ext cx="0" cy="288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902" name="Line 41">
              <a:extLst>
                <a:ext uri="{FF2B5EF4-FFF2-40B4-BE49-F238E27FC236}">
                  <a16:creationId xmlns:a16="http://schemas.microsoft.com/office/drawing/2014/main" id="{59A36EC4-C058-49F5-A277-9304388D5C6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16" y="2832"/>
              <a:ext cx="0" cy="288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903" name="Line 42">
              <a:extLst>
                <a:ext uri="{FF2B5EF4-FFF2-40B4-BE49-F238E27FC236}">
                  <a16:creationId xmlns:a16="http://schemas.microsoft.com/office/drawing/2014/main" id="{19BA76F6-0861-44D8-B384-D0A9922CBC9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44" y="2832"/>
              <a:ext cx="0" cy="288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904" name="Line 43">
              <a:extLst>
                <a:ext uri="{FF2B5EF4-FFF2-40B4-BE49-F238E27FC236}">
                  <a16:creationId xmlns:a16="http://schemas.microsoft.com/office/drawing/2014/main" id="{7FCD0CC1-A9D2-4E29-BCEF-9DE42BE9C8A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184" y="2832"/>
              <a:ext cx="0" cy="288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924721" name="Group 49">
            <a:extLst>
              <a:ext uri="{FF2B5EF4-FFF2-40B4-BE49-F238E27FC236}">
                <a16:creationId xmlns:a16="http://schemas.microsoft.com/office/drawing/2014/main" id="{B4E8DBFC-BEB3-4973-92FC-57FB8D1C3AE2}"/>
              </a:ext>
            </a:extLst>
          </p:cNvPr>
          <p:cNvGrpSpPr>
            <a:grpSpLocks/>
          </p:cNvGrpSpPr>
          <p:nvPr/>
        </p:nvGrpSpPr>
        <p:grpSpPr bwMode="auto">
          <a:xfrm>
            <a:off x="2145323" y="6125308"/>
            <a:ext cx="7620000" cy="777875"/>
            <a:chOff x="480" y="3408"/>
            <a:chExt cx="4800" cy="490"/>
          </a:xfrm>
        </p:grpSpPr>
        <p:sp>
          <p:nvSpPr>
            <p:cNvPr id="36893" name="AutoShape 44">
              <a:extLst>
                <a:ext uri="{FF2B5EF4-FFF2-40B4-BE49-F238E27FC236}">
                  <a16:creationId xmlns:a16="http://schemas.microsoft.com/office/drawing/2014/main" id="{4C70D898-144B-484D-BAAC-212BC32F6231}"/>
                </a:ext>
              </a:extLst>
            </p:cNvPr>
            <p:cNvSpPr>
              <a:spLocks/>
            </p:cNvSpPr>
            <p:nvPr/>
          </p:nvSpPr>
          <p:spPr bwMode="auto">
            <a:xfrm rot="-5400000">
              <a:off x="1152" y="2736"/>
              <a:ext cx="192" cy="1536"/>
            </a:xfrm>
            <a:prstGeom prst="leftBrace">
              <a:avLst>
                <a:gd name="adj1" fmla="val 66667"/>
                <a:gd name="adj2" fmla="val 50963"/>
              </a:avLst>
            </a:prstGeom>
            <a:noFill/>
            <a:ln w="25400">
              <a:solidFill>
                <a:srgbClr val="1C5A6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-84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6894" name="AutoShape 45">
              <a:extLst>
                <a:ext uri="{FF2B5EF4-FFF2-40B4-BE49-F238E27FC236}">
                  <a16:creationId xmlns:a16="http://schemas.microsoft.com/office/drawing/2014/main" id="{1377339D-0377-4BD1-A704-738AE423B957}"/>
                </a:ext>
              </a:extLst>
            </p:cNvPr>
            <p:cNvSpPr>
              <a:spLocks/>
            </p:cNvSpPr>
            <p:nvPr/>
          </p:nvSpPr>
          <p:spPr bwMode="auto">
            <a:xfrm rot="-5400000">
              <a:off x="4416" y="2736"/>
              <a:ext cx="192" cy="1536"/>
            </a:xfrm>
            <a:prstGeom prst="leftBrace">
              <a:avLst>
                <a:gd name="adj1" fmla="val 66667"/>
                <a:gd name="adj2" fmla="val 50963"/>
              </a:avLst>
            </a:prstGeom>
            <a:noFill/>
            <a:ln w="25400">
              <a:solidFill>
                <a:srgbClr val="1C5A6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-84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6895" name="Text Box 46">
              <a:extLst>
                <a:ext uri="{FF2B5EF4-FFF2-40B4-BE49-F238E27FC236}">
                  <a16:creationId xmlns:a16="http://schemas.microsoft.com/office/drawing/2014/main" id="{B3EFBE4C-E569-4D08-A106-5708F2A7C4B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56" y="3638"/>
              <a:ext cx="432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-84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2000"/>
                <a:t>M1</a:t>
              </a:r>
            </a:p>
          </p:txBody>
        </p:sp>
        <p:sp>
          <p:nvSpPr>
            <p:cNvPr id="36896" name="Text Box 47">
              <a:extLst>
                <a:ext uri="{FF2B5EF4-FFF2-40B4-BE49-F238E27FC236}">
                  <a16:creationId xmlns:a16="http://schemas.microsoft.com/office/drawing/2014/main" id="{803C0B8E-94BA-42A6-BFF6-2C21520621A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20" y="3648"/>
              <a:ext cx="432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-84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2000"/>
                <a:t>M2</a:t>
              </a:r>
            </a:p>
          </p:txBody>
        </p:sp>
      </p:grpSp>
      <p:sp>
        <p:nvSpPr>
          <p:cNvPr id="924723" name="Text Box 51">
            <a:extLst>
              <a:ext uri="{FF2B5EF4-FFF2-40B4-BE49-F238E27FC236}">
                <a16:creationId xmlns:a16="http://schemas.microsoft.com/office/drawing/2014/main" id="{AA6B07E9-3D49-4F3E-AD88-10C74972387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24142" y="6466619"/>
            <a:ext cx="4038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/>
              <a:t>Gain = P – M1    vs      P – M2</a:t>
            </a:r>
          </a:p>
        </p:txBody>
      </p:sp>
      <p:grpSp>
        <p:nvGrpSpPr>
          <p:cNvPr id="5" name="Group 4">
            <a:extLst>
              <a:ext uri="{FF2B5EF4-FFF2-40B4-BE49-F238E27FC236}">
                <a16:creationId xmlns:a16="http://schemas.microsoft.com/office/drawing/2014/main" id="{E8296148-6280-A852-1523-0BEA2A836ED0}"/>
              </a:ext>
            </a:extLst>
          </p:cNvPr>
          <p:cNvGrpSpPr/>
          <p:nvPr/>
        </p:nvGrpSpPr>
        <p:grpSpPr>
          <a:xfrm>
            <a:off x="2415720" y="4422977"/>
            <a:ext cx="668520" cy="277200"/>
            <a:chOff x="2415720" y="4422977"/>
            <a:chExt cx="668520" cy="27720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2">
              <p14:nvContentPartPr>
                <p14:cNvPr id="2" name="Ink 1">
                  <a:extLst>
                    <a:ext uri="{FF2B5EF4-FFF2-40B4-BE49-F238E27FC236}">
                      <a16:creationId xmlns:a16="http://schemas.microsoft.com/office/drawing/2014/main" id="{7809A0E5-21A1-B1F4-9B1F-8AEAE1F0D8C7}"/>
                    </a:ext>
                  </a:extLst>
                </p14:cNvPr>
                <p14:cNvContentPartPr/>
                <p14:nvPr/>
              </p14:nvContentPartPr>
              <p14:xfrm>
                <a:off x="2478360" y="4681817"/>
                <a:ext cx="605880" cy="18360"/>
              </p14:xfrm>
            </p:contentPart>
          </mc:Choice>
          <mc:Fallback>
            <p:pic>
              <p:nvPicPr>
                <p:cNvPr id="2" name="Ink 1">
                  <a:extLst>
                    <a:ext uri="{FF2B5EF4-FFF2-40B4-BE49-F238E27FC236}">
                      <a16:creationId xmlns:a16="http://schemas.microsoft.com/office/drawing/2014/main" id="{7809A0E5-21A1-B1F4-9B1F-8AEAE1F0D8C7}"/>
                    </a:ext>
                  </a:extLst>
                </p:cNvPr>
                <p:cNvPicPr/>
                <p:nvPr/>
              </p:nvPicPr>
              <p:blipFill>
                <a:blip r:embed="rId13"/>
                <a:stretch>
                  <a:fillRect/>
                </a:stretch>
              </p:blipFill>
              <p:spPr>
                <a:xfrm>
                  <a:off x="2469720" y="4672817"/>
                  <a:ext cx="623520" cy="36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4">
              <p14:nvContentPartPr>
                <p14:cNvPr id="3" name="Ink 2">
                  <a:extLst>
                    <a:ext uri="{FF2B5EF4-FFF2-40B4-BE49-F238E27FC236}">
                      <a16:creationId xmlns:a16="http://schemas.microsoft.com/office/drawing/2014/main" id="{10062560-3754-2161-990F-1B46485E6846}"/>
                    </a:ext>
                  </a:extLst>
                </p14:cNvPr>
                <p14:cNvContentPartPr/>
                <p14:nvPr/>
              </p14:nvContentPartPr>
              <p14:xfrm>
                <a:off x="2415720" y="4422977"/>
                <a:ext cx="320760" cy="267480"/>
              </p14:xfrm>
            </p:contentPart>
          </mc:Choice>
          <mc:Fallback>
            <p:pic>
              <p:nvPicPr>
                <p:cNvPr id="3" name="Ink 2">
                  <a:extLst>
                    <a:ext uri="{FF2B5EF4-FFF2-40B4-BE49-F238E27FC236}">
                      <a16:creationId xmlns:a16="http://schemas.microsoft.com/office/drawing/2014/main" id="{10062560-3754-2161-990F-1B46485E6846}"/>
                    </a:ext>
                  </a:extLst>
                </p:cNvPr>
                <p:cNvPicPr/>
                <p:nvPr/>
              </p:nvPicPr>
              <p:blipFill>
                <a:blip r:embed="rId15"/>
                <a:stretch>
                  <a:fillRect/>
                </a:stretch>
              </p:blipFill>
              <p:spPr>
                <a:xfrm>
                  <a:off x="2407080" y="4414337"/>
                  <a:ext cx="338400" cy="285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6">
              <p14:nvContentPartPr>
                <p14:cNvPr id="4" name="Ink 3">
                  <a:extLst>
                    <a:ext uri="{FF2B5EF4-FFF2-40B4-BE49-F238E27FC236}">
                      <a16:creationId xmlns:a16="http://schemas.microsoft.com/office/drawing/2014/main" id="{A174C1AF-04C2-629C-E085-4A37C5BCAC4F}"/>
                    </a:ext>
                  </a:extLst>
                </p14:cNvPr>
                <p14:cNvContentPartPr/>
                <p14:nvPr/>
              </p14:nvContentPartPr>
              <p14:xfrm>
                <a:off x="2771400" y="4461497"/>
                <a:ext cx="125280" cy="219600"/>
              </p14:xfrm>
            </p:contentPart>
          </mc:Choice>
          <mc:Fallback>
            <p:pic>
              <p:nvPicPr>
                <p:cNvPr id="4" name="Ink 3">
                  <a:extLst>
                    <a:ext uri="{FF2B5EF4-FFF2-40B4-BE49-F238E27FC236}">
                      <a16:creationId xmlns:a16="http://schemas.microsoft.com/office/drawing/2014/main" id="{A174C1AF-04C2-629C-E085-4A37C5BCAC4F}"/>
                    </a:ext>
                  </a:extLst>
                </p:cNvPr>
                <p:cNvPicPr/>
                <p:nvPr/>
              </p:nvPicPr>
              <p:blipFill>
                <a:blip r:embed="rId17"/>
                <a:stretch>
                  <a:fillRect/>
                </a:stretch>
              </p:blipFill>
              <p:spPr>
                <a:xfrm>
                  <a:off x="2762760" y="4452857"/>
                  <a:ext cx="142920" cy="2372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8" name="Group 7">
            <a:extLst>
              <a:ext uri="{FF2B5EF4-FFF2-40B4-BE49-F238E27FC236}">
                <a16:creationId xmlns:a16="http://schemas.microsoft.com/office/drawing/2014/main" id="{8DE84BF8-A702-2724-E684-50C95405ABA3}"/>
              </a:ext>
            </a:extLst>
          </p:cNvPr>
          <p:cNvGrpSpPr/>
          <p:nvPr/>
        </p:nvGrpSpPr>
        <p:grpSpPr>
          <a:xfrm>
            <a:off x="2479080" y="4997537"/>
            <a:ext cx="440280" cy="7920"/>
            <a:chOff x="2479080" y="4997537"/>
            <a:chExt cx="440280" cy="792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8">
              <p14:nvContentPartPr>
                <p14:cNvPr id="6" name="Ink 5">
                  <a:extLst>
                    <a:ext uri="{FF2B5EF4-FFF2-40B4-BE49-F238E27FC236}">
                      <a16:creationId xmlns:a16="http://schemas.microsoft.com/office/drawing/2014/main" id="{725307D6-F79E-09F3-1B35-55060F4BBE6D}"/>
                    </a:ext>
                  </a:extLst>
                </p14:cNvPr>
                <p14:cNvContentPartPr/>
                <p14:nvPr/>
              </p14:nvContentPartPr>
              <p14:xfrm>
                <a:off x="2479080" y="4997537"/>
                <a:ext cx="231840" cy="2880"/>
              </p14:xfrm>
            </p:contentPart>
          </mc:Choice>
          <mc:Fallback>
            <p:pic>
              <p:nvPicPr>
                <p:cNvPr id="6" name="Ink 5">
                  <a:extLst>
                    <a:ext uri="{FF2B5EF4-FFF2-40B4-BE49-F238E27FC236}">
                      <a16:creationId xmlns:a16="http://schemas.microsoft.com/office/drawing/2014/main" id="{725307D6-F79E-09F3-1B35-55060F4BBE6D}"/>
                    </a:ext>
                  </a:extLst>
                </p:cNvPr>
                <p:cNvPicPr/>
                <p:nvPr/>
              </p:nvPicPr>
              <p:blipFill>
                <a:blip r:embed="rId19"/>
                <a:stretch>
                  <a:fillRect/>
                </a:stretch>
              </p:blipFill>
              <p:spPr>
                <a:xfrm>
                  <a:off x="2470080" y="4988537"/>
                  <a:ext cx="249480" cy="20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0">
              <p14:nvContentPartPr>
                <p14:cNvPr id="7" name="Ink 6">
                  <a:extLst>
                    <a:ext uri="{FF2B5EF4-FFF2-40B4-BE49-F238E27FC236}">
                      <a16:creationId xmlns:a16="http://schemas.microsoft.com/office/drawing/2014/main" id="{4982FC8C-0CEB-338E-D23F-6742FDD626A5}"/>
                    </a:ext>
                  </a:extLst>
                </p14:cNvPr>
                <p14:cNvContentPartPr/>
                <p14:nvPr/>
              </p14:nvContentPartPr>
              <p14:xfrm>
                <a:off x="2804520" y="4998617"/>
                <a:ext cx="114840" cy="6840"/>
              </p14:xfrm>
            </p:contentPart>
          </mc:Choice>
          <mc:Fallback>
            <p:pic>
              <p:nvPicPr>
                <p:cNvPr id="7" name="Ink 6">
                  <a:extLst>
                    <a:ext uri="{FF2B5EF4-FFF2-40B4-BE49-F238E27FC236}">
                      <a16:creationId xmlns:a16="http://schemas.microsoft.com/office/drawing/2014/main" id="{4982FC8C-0CEB-338E-D23F-6742FDD626A5}"/>
                    </a:ext>
                  </a:extLst>
                </p:cNvPr>
                <p:cNvPicPr/>
                <p:nvPr/>
              </p:nvPicPr>
              <p:blipFill>
                <a:blip r:embed="rId21"/>
                <a:stretch>
                  <a:fillRect/>
                </a:stretch>
              </p:blipFill>
              <p:spPr>
                <a:xfrm>
                  <a:off x="2795520" y="4989977"/>
                  <a:ext cx="132480" cy="2448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5" name="Group 14">
            <a:extLst>
              <a:ext uri="{FF2B5EF4-FFF2-40B4-BE49-F238E27FC236}">
                <a16:creationId xmlns:a16="http://schemas.microsoft.com/office/drawing/2014/main" id="{7B065EFA-6CA0-4C2D-BCE9-A41000D5BBDA}"/>
              </a:ext>
            </a:extLst>
          </p:cNvPr>
          <p:cNvGrpSpPr/>
          <p:nvPr/>
        </p:nvGrpSpPr>
        <p:grpSpPr>
          <a:xfrm>
            <a:off x="4753920" y="4683617"/>
            <a:ext cx="394560" cy="44640"/>
            <a:chOff x="4753920" y="4683617"/>
            <a:chExt cx="394560" cy="4464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22">
              <p14:nvContentPartPr>
                <p14:cNvPr id="9" name="Ink 8">
                  <a:extLst>
                    <a:ext uri="{FF2B5EF4-FFF2-40B4-BE49-F238E27FC236}">
                      <a16:creationId xmlns:a16="http://schemas.microsoft.com/office/drawing/2014/main" id="{6DF57A64-A0AD-0165-F029-B8A515142690}"/>
                    </a:ext>
                  </a:extLst>
                </p14:cNvPr>
                <p14:cNvContentPartPr/>
                <p14:nvPr/>
              </p14:nvContentPartPr>
              <p14:xfrm>
                <a:off x="4753920" y="4704497"/>
                <a:ext cx="360" cy="360"/>
              </p14:xfrm>
            </p:contentPart>
          </mc:Choice>
          <mc:Fallback>
            <p:pic>
              <p:nvPicPr>
                <p:cNvPr id="9" name="Ink 8">
                  <a:extLst>
                    <a:ext uri="{FF2B5EF4-FFF2-40B4-BE49-F238E27FC236}">
                      <a16:creationId xmlns:a16="http://schemas.microsoft.com/office/drawing/2014/main" id="{6DF57A64-A0AD-0165-F029-B8A515142690}"/>
                    </a:ext>
                  </a:extLst>
                </p:cNvPr>
                <p:cNvPicPr/>
                <p:nvPr/>
              </p:nvPicPr>
              <p:blipFill>
                <a:blip r:embed="rId23"/>
                <a:stretch>
                  <a:fillRect/>
                </a:stretch>
              </p:blipFill>
              <p:spPr>
                <a:xfrm>
                  <a:off x="4745280" y="4695857"/>
                  <a:ext cx="1800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4">
              <p14:nvContentPartPr>
                <p14:cNvPr id="10" name="Ink 9">
                  <a:extLst>
                    <a:ext uri="{FF2B5EF4-FFF2-40B4-BE49-F238E27FC236}">
                      <a16:creationId xmlns:a16="http://schemas.microsoft.com/office/drawing/2014/main" id="{D3A0BA0F-0313-EF16-79EC-ABFCD4A4911A}"/>
                    </a:ext>
                  </a:extLst>
                </p14:cNvPr>
                <p14:cNvContentPartPr/>
                <p14:nvPr/>
              </p14:nvContentPartPr>
              <p14:xfrm>
                <a:off x="4763640" y="4699457"/>
                <a:ext cx="266040" cy="6480"/>
              </p14:xfrm>
            </p:contentPart>
          </mc:Choice>
          <mc:Fallback>
            <p:pic>
              <p:nvPicPr>
                <p:cNvPr id="10" name="Ink 9">
                  <a:extLst>
                    <a:ext uri="{FF2B5EF4-FFF2-40B4-BE49-F238E27FC236}">
                      <a16:creationId xmlns:a16="http://schemas.microsoft.com/office/drawing/2014/main" id="{D3A0BA0F-0313-EF16-79EC-ABFCD4A4911A}"/>
                    </a:ext>
                  </a:extLst>
                </p:cNvPr>
                <p:cNvPicPr/>
                <p:nvPr/>
              </p:nvPicPr>
              <p:blipFill>
                <a:blip r:embed="rId25"/>
                <a:stretch>
                  <a:fillRect/>
                </a:stretch>
              </p:blipFill>
              <p:spPr>
                <a:xfrm>
                  <a:off x="4755000" y="4690457"/>
                  <a:ext cx="283680" cy="24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6">
              <p14:nvContentPartPr>
                <p14:cNvPr id="11" name="Ink 10">
                  <a:extLst>
                    <a:ext uri="{FF2B5EF4-FFF2-40B4-BE49-F238E27FC236}">
                      <a16:creationId xmlns:a16="http://schemas.microsoft.com/office/drawing/2014/main" id="{AE624D07-B639-4364-6A01-F9A07F48B857}"/>
                    </a:ext>
                  </a:extLst>
                </p14:cNvPr>
                <p14:cNvContentPartPr/>
                <p14:nvPr/>
              </p14:nvContentPartPr>
              <p14:xfrm>
                <a:off x="5056680" y="4683617"/>
                <a:ext cx="91800" cy="44640"/>
              </p14:xfrm>
            </p:contentPart>
          </mc:Choice>
          <mc:Fallback>
            <p:pic>
              <p:nvPicPr>
                <p:cNvPr id="11" name="Ink 10">
                  <a:extLst>
                    <a:ext uri="{FF2B5EF4-FFF2-40B4-BE49-F238E27FC236}">
                      <a16:creationId xmlns:a16="http://schemas.microsoft.com/office/drawing/2014/main" id="{AE624D07-B639-4364-6A01-F9A07F48B857}"/>
                    </a:ext>
                  </a:extLst>
                </p:cNvPr>
                <p:cNvPicPr/>
                <p:nvPr/>
              </p:nvPicPr>
              <p:blipFill>
                <a:blip r:embed="rId27"/>
                <a:stretch>
                  <a:fillRect/>
                </a:stretch>
              </p:blipFill>
              <p:spPr>
                <a:xfrm>
                  <a:off x="5048040" y="4674617"/>
                  <a:ext cx="109440" cy="6228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4" name="Group 13">
            <a:extLst>
              <a:ext uri="{FF2B5EF4-FFF2-40B4-BE49-F238E27FC236}">
                <a16:creationId xmlns:a16="http://schemas.microsoft.com/office/drawing/2014/main" id="{2AA0C8EF-81A7-5A72-CF29-05E59FF4F257}"/>
              </a:ext>
            </a:extLst>
          </p:cNvPr>
          <p:cNvGrpSpPr/>
          <p:nvPr/>
        </p:nvGrpSpPr>
        <p:grpSpPr>
          <a:xfrm>
            <a:off x="4772640" y="4972337"/>
            <a:ext cx="374040" cy="39240"/>
            <a:chOff x="4772640" y="4972337"/>
            <a:chExt cx="374040" cy="3924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28">
              <p14:nvContentPartPr>
                <p14:cNvPr id="12" name="Ink 11">
                  <a:extLst>
                    <a:ext uri="{FF2B5EF4-FFF2-40B4-BE49-F238E27FC236}">
                      <a16:creationId xmlns:a16="http://schemas.microsoft.com/office/drawing/2014/main" id="{4A8BF35E-0610-29B3-777D-232E742C91A5}"/>
                    </a:ext>
                  </a:extLst>
                </p14:cNvPr>
                <p14:cNvContentPartPr/>
                <p14:nvPr/>
              </p14:nvContentPartPr>
              <p14:xfrm>
                <a:off x="4772640" y="4972337"/>
                <a:ext cx="284760" cy="4680"/>
              </p14:xfrm>
            </p:contentPart>
          </mc:Choice>
          <mc:Fallback>
            <p:pic>
              <p:nvPicPr>
                <p:cNvPr id="12" name="Ink 11">
                  <a:extLst>
                    <a:ext uri="{FF2B5EF4-FFF2-40B4-BE49-F238E27FC236}">
                      <a16:creationId xmlns:a16="http://schemas.microsoft.com/office/drawing/2014/main" id="{4A8BF35E-0610-29B3-777D-232E742C91A5}"/>
                    </a:ext>
                  </a:extLst>
                </p:cNvPr>
                <p:cNvPicPr/>
                <p:nvPr/>
              </p:nvPicPr>
              <p:blipFill>
                <a:blip r:embed="rId29"/>
                <a:stretch>
                  <a:fillRect/>
                </a:stretch>
              </p:blipFill>
              <p:spPr>
                <a:xfrm>
                  <a:off x="4764000" y="4963697"/>
                  <a:ext cx="302400" cy="22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0">
              <p14:nvContentPartPr>
                <p14:cNvPr id="13" name="Ink 12">
                  <a:extLst>
                    <a:ext uri="{FF2B5EF4-FFF2-40B4-BE49-F238E27FC236}">
                      <a16:creationId xmlns:a16="http://schemas.microsoft.com/office/drawing/2014/main" id="{F9100DD0-0A75-1497-1D4F-2205F67784FF}"/>
                    </a:ext>
                  </a:extLst>
                </p14:cNvPr>
                <p14:cNvContentPartPr/>
                <p14:nvPr/>
              </p14:nvContentPartPr>
              <p14:xfrm>
                <a:off x="5063160" y="4977377"/>
                <a:ext cx="83520" cy="34200"/>
              </p14:xfrm>
            </p:contentPart>
          </mc:Choice>
          <mc:Fallback>
            <p:pic>
              <p:nvPicPr>
                <p:cNvPr id="13" name="Ink 12">
                  <a:extLst>
                    <a:ext uri="{FF2B5EF4-FFF2-40B4-BE49-F238E27FC236}">
                      <a16:creationId xmlns:a16="http://schemas.microsoft.com/office/drawing/2014/main" id="{F9100DD0-0A75-1497-1D4F-2205F67784FF}"/>
                    </a:ext>
                  </a:extLst>
                </p:cNvPr>
                <p:cNvPicPr/>
                <p:nvPr/>
              </p:nvPicPr>
              <p:blipFill>
                <a:blip r:embed="rId31"/>
                <a:stretch>
                  <a:fillRect/>
                </a:stretch>
              </p:blipFill>
              <p:spPr>
                <a:xfrm>
                  <a:off x="5054160" y="4968377"/>
                  <a:ext cx="101160" cy="518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8" name="Group 17">
            <a:extLst>
              <a:ext uri="{FF2B5EF4-FFF2-40B4-BE49-F238E27FC236}">
                <a16:creationId xmlns:a16="http://schemas.microsoft.com/office/drawing/2014/main" id="{9B0B1601-2205-AC7C-40CE-BC506F3C80CB}"/>
              </a:ext>
            </a:extLst>
          </p:cNvPr>
          <p:cNvGrpSpPr/>
          <p:nvPr/>
        </p:nvGrpSpPr>
        <p:grpSpPr>
          <a:xfrm>
            <a:off x="7498920" y="4659497"/>
            <a:ext cx="433440" cy="32400"/>
            <a:chOff x="7498920" y="4659497"/>
            <a:chExt cx="433440" cy="3240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32">
              <p14:nvContentPartPr>
                <p14:cNvPr id="16" name="Ink 15">
                  <a:extLst>
                    <a:ext uri="{FF2B5EF4-FFF2-40B4-BE49-F238E27FC236}">
                      <a16:creationId xmlns:a16="http://schemas.microsoft.com/office/drawing/2014/main" id="{C6400237-3E25-3C78-C683-B037F52991A5}"/>
                    </a:ext>
                  </a:extLst>
                </p14:cNvPr>
                <p14:cNvContentPartPr/>
                <p14:nvPr/>
              </p14:nvContentPartPr>
              <p14:xfrm>
                <a:off x="7498920" y="4659497"/>
                <a:ext cx="263520" cy="5760"/>
              </p14:xfrm>
            </p:contentPart>
          </mc:Choice>
          <mc:Fallback>
            <p:pic>
              <p:nvPicPr>
                <p:cNvPr id="16" name="Ink 15">
                  <a:extLst>
                    <a:ext uri="{FF2B5EF4-FFF2-40B4-BE49-F238E27FC236}">
                      <a16:creationId xmlns:a16="http://schemas.microsoft.com/office/drawing/2014/main" id="{C6400237-3E25-3C78-C683-B037F52991A5}"/>
                    </a:ext>
                  </a:extLst>
                </p:cNvPr>
                <p:cNvPicPr/>
                <p:nvPr/>
              </p:nvPicPr>
              <p:blipFill>
                <a:blip r:embed="rId33"/>
                <a:stretch>
                  <a:fillRect/>
                </a:stretch>
              </p:blipFill>
              <p:spPr>
                <a:xfrm>
                  <a:off x="7489920" y="4650857"/>
                  <a:ext cx="281160" cy="23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4">
              <p14:nvContentPartPr>
                <p14:cNvPr id="17" name="Ink 16">
                  <a:extLst>
                    <a:ext uri="{FF2B5EF4-FFF2-40B4-BE49-F238E27FC236}">
                      <a16:creationId xmlns:a16="http://schemas.microsoft.com/office/drawing/2014/main" id="{A8625F18-87E6-96C6-F82C-CB77623899D7}"/>
                    </a:ext>
                  </a:extLst>
                </p14:cNvPr>
                <p14:cNvContentPartPr/>
                <p14:nvPr/>
              </p14:nvContentPartPr>
              <p14:xfrm>
                <a:off x="7817880" y="4665257"/>
                <a:ext cx="114480" cy="26640"/>
              </p14:xfrm>
            </p:contentPart>
          </mc:Choice>
          <mc:Fallback>
            <p:pic>
              <p:nvPicPr>
                <p:cNvPr id="17" name="Ink 16">
                  <a:extLst>
                    <a:ext uri="{FF2B5EF4-FFF2-40B4-BE49-F238E27FC236}">
                      <a16:creationId xmlns:a16="http://schemas.microsoft.com/office/drawing/2014/main" id="{A8625F18-87E6-96C6-F82C-CB77623899D7}"/>
                    </a:ext>
                  </a:extLst>
                </p:cNvPr>
                <p:cNvPicPr/>
                <p:nvPr/>
              </p:nvPicPr>
              <p:blipFill>
                <a:blip r:embed="rId35"/>
                <a:stretch>
                  <a:fillRect/>
                </a:stretch>
              </p:blipFill>
              <p:spPr>
                <a:xfrm>
                  <a:off x="7809240" y="4656257"/>
                  <a:ext cx="132120" cy="4428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21" name="Group 20">
            <a:extLst>
              <a:ext uri="{FF2B5EF4-FFF2-40B4-BE49-F238E27FC236}">
                <a16:creationId xmlns:a16="http://schemas.microsoft.com/office/drawing/2014/main" id="{C81A4662-0C83-6469-2361-4F3F93E0F63E}"/>
              </a:ext>
            </a:extLst>
          </p:cNvPr>
          <p:cNvGrpSpPr/>
          <p:nvPr/>
        </p:nvGrpSpPr>
        <p:grpSpPr>
          <a:xfrm>
            <a:off x="7513320" y="4976657"/>
            <a:ext cx="327960" cy="46800"/>
            <a:chOff x="7513320" y="4976657"/>
            <a:chExt cx="327960" cy="4680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36">
              <p14:nvContentPartPr>
                <p14:cNvPr id="19" name="Ink 18">
                  <a:extLst>
                    <a:ext uri="{FF2B5EF4-FFF2-40B4-BE49-F238E27FC236}">
                      <a16:creationId xmlns:a16="http://schemas.microsoft.com/office/drawing/2014/main" id="{CA762931-2EC2-45F2-F385-0FE409C7F265}"/>
                    </a:ext>
                  </a:extLst>
                </p14:cNvPr>
                <p14:cNvContentPartPr/>
                <p14:nvPr/>
              </p14:nvContentPartPr>
              <p14:xfrm>
                <a:off x="7513320" y="4978457"/>
                <a:ext cx="205560" cy="20880"/>
              </p14:xfrm>
            </p:contentPart>
          </mc:Choice>
          <mc:Fallback>
            <p:pic>
              <p:nvPicPr>
                <p:cNvPr id="19" name="Ink 18">
                  <a:extLst>
                    <a:ext uri="{FF2B5EF4-FFF2-40B4-BE49-F238E27FC236}">
                      <a16:creationId xmlns:a16="http://schemas.microsoft.com/office/drawing/2014/main" id="{CA762931-2EC2-45F2-F385-0FE409C7F265}"/>
                    </a:ext>
                  </a:extLst>
                </p:cNvPr>
                <p:cNvPicPr/>
                <p:nvPr/>
              </p:nvPicPr>
              <p:blipFill>
                <a:blip r:embed="rId37"/>
                <a:stretch>
                  <a:fillRect/>
                </a:stretch>
              </p:blipFill>
              <p:spPr>
                <a:xfrm>
                  <a:off x="7504680" y="4969457"/>
                  <a:ext cx="223200" cy="38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8">
              <p14:nvContentPartPr>
                <p14:cNvPr id="20" name="Ink 19">
                  <a:extLst>
                    <a:ext uri="{FF2B5EF4-FFF2-40B4-BE49-F238E27FC236}">
                      <a16:creationId xmlns:a16="http://schemas.microsoft.com/office/drawing/2014/main" id="{FFE28BB2-0277-9045-2333-AF004A69D383}"/>
                    </a:ext>
                  </a:extLst>
                </p14:cNvPr>
                <p14:cNvContentPartPr/>
                <p14:nvPr/>
              </p14:nvContentPartPr>
              <p14:xfrm>
                <a:off x="7797720" y="4976657"/>
                <a:ext cx="43560" cy="46800"/>
              </p14:xfrm>
            </p:contentPart>
          </mc:Choice>
          <mc:Fallback>
            <p:pic>
              <p:nvPicPr>
                <p:cNvPr id="20" name="Ink 19">
                  <a:extLst>
                    <a:ext uri="{FF2B5EF4-FFF2-40B4-BE49-F238E27FC236}">
                      <a16:creationId xmlns:a16="http://schemas.microsoft.com/office/drawing/2014/main" id="{FFE28BB2-0277-9045-2333-AF004A69D383}"/>
                    </a:ext>
                  </a:extLst>
                </p:cNvPr>
                <p:cNvPicPr/>
                <p:nvPr/>
              </p:nvPicPr>
              <p:blipFill>
                <a:blip r:embed="rId39"/>
                <a:stretch>
                  <a:fillRect/>
                </a:stretch>
              </p:blipFill>
              <p:spPr>
                <a:xfrm>
                  <a:off x="7789080" y="4967657"/>
                  <a:ext cx="61200" cy="64440"/>
                </a:xfrm>
                <a:prstGeom prst="rect">
                  <a:avLst/>
                </a:prstGeom>
              </p:spPr>
            </p:pic>
          </mc:Fallback>
        </mc:AlternateContent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47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47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47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47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24723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>
            <a:extLst>
              <a:ext uri="{FF2B5EF4-FFF2-40B4-BE49-F238E27FC236}">
                <a16:creationId xmlns:a16="http://schemas.microsoft.com/office/drawing/2014/main" id="{A8123AC9-D0F4-46E5-B95B-4A22E536E71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Measure of Impurity: GINI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7890" name="Rectangle 3">
                <a:extLst>
                  <a:ext uri="{FF2B5EF4-FFF2-40B4-BE49-F238E27FC236}">
                    <a16:creationId xmlns:a16="http://schemas.microsoft.com/office/drawing/2014/main" id="{44324FD9-FE5C-4D4E-9B06-0494515F919E}"/>
                  </a:ext>
                </a:extLst>
              </p:cNvPr>
              <p:cNvSpPr>
                <a:spLocks noGrp="1" noChangeArrowheads="1"/>
              </p:cNvSpPr>
              <p:nvPr>
                <p:ph type="body" idx="1"/>
              </p:nvPr>
            </p:nvSpPr>
            <p:spPr>
              <a:xfrm>
                <a:off x="1243502" y="2186353"/>
                <a:ext cx="8318500" cy="4343400"/>
              </a:xfrm>
            </p:spPr>
            <p:txBody>
              <a:bodyPr>
                <a:noAutofit/>
              </a:bodyPr>
              <a:lstStyle/>
              <a:p>
                <a:pPr>
                  <a:lnSpc>
                    <a:spcPct val="90000"/>
                  </a:lnSpc>
                </a:pPr>
                <a:r>
                  <a:rPr lang="en-US" altLang="en-US" sz="2000" dirty="0">
                    <a:ea typeface="ＭＳ Ｐゴシック" panose="020B0600070205080204" pitchFamily="34" charset="-128"/>
                  </a:rPr>
                  <a:t>Gini Index for a given node </a:t>
                </a:r>
                <a14:m>
                  <m:oMath xmlns:m="http://schemas.openxmlformats.org/officeDocument/2006/math">
                    <m:r>
                      <a:rPr lang="en-US" sz="2000" i="1">
                        <a:latin typeface="Cambria Math" panose="02040503050406030204" pitchFamily="18" charset="0"/>
                      </a:rPr>
                      <m:t>𝒕</m:t>
                    </m:r>
                  </m:oMath>
                </a14:m>
                <a:r>
                  <a:rPr lang="en-US" altLang="en-US" sz="2000" dirty="0">
                    <a:ea typeface="ＭＳ Ｐゴシック" panose="020B0600070205080204" pitchFamily="34" charset="-128"/>
                  </a:rPr>
                  <a:t> </a:t>
                </a:r>
              </a:p>
              <a:p>
                <a:pPr lvl="2">
                  <a:lnSpc>
                    <a:spcPct val="90000"/>
                  </a:lnSpc>
                  <a:buFont typeface="Wingdings" panose="05000000000000000000" pitchFamily="2" charset="2"/>
                  <a:buNone/>
                </a:pPr>
                <a:endParaRPr lang="en-US" altLang="en-US" sz="2000" dirty="0">
                  <a:ea typeface="ＭＳ Ｐゴシック" panose="020B0600070205080204" pitchFamily="34" charset="-128"/>
                </a:endParaRPr>
              </a:p>
              <a:p>
                <a:pPr lvl="2">
                  <a:lnSpc>
                    <a:spcPct val="90000"/>
                  </a:lnSpc>
                  <a:buNone/>
                </a:pPr>
                <a:br>
                  <a:rPr lang="en-US" altLang="en-US" sz="2000" dirty="0">
                    <a:ea typeface="ＭＳ Ｐゴシック" panose="020B0600070205080204" pitchFamily="34" charset="-128"/>
                  </a:rPr>
                </a:br>
                <a:r>
                  <a:rPr lang="en-US" sz="2000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Wher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𝒑</m:t>
                        </m:r>
                      </m:e>
                      <m:sub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𝒊</m:t>
                        </m:r>
                      </m:sub>
                    </m:sSub>
                    <m:d>
                      <m:dPr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𝒕</m:t>
                        </m:r>
                      </m:e>
                    </m:d>
                  </m:oMath>
                </a14:m>
                <a:r>
                  <a:rPr lang="en-US" sz="2000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 is the frequency of class </a:t>
                </a:r>
                <a14:m>
                  <m:oMath xmlns:m="http://schemas.openxmlformats.org/officeDocument/2006/math">
                    <m:r>
                      <a:rPr lang="en-US" sz="2000" i="1">
                        <a:latin typeface="Cambria Math" panose="02040503050406030204" pitchFamily="18" charset="0"/>
                      </a:rPr>
                      <m:t>𝒊</m:t>
                    </m:r>
                  </m:oMath>
                </a14:m>
                <a:r>
                  <a:rPr lang="en-US" sz="2000" dirty="0"/>
                  <a:t> at node </a:t>
                </a:r>
                <a14:m>
                  <m:oMath xmlns:m="http://schemas.openxmlformats.org/officeDocument/2006/math">
                    <m:r>
                      <a:rPr lang="en-US" sz="2000" i="1">
                        <a:latin typeface="Cambria Math" panose="02040503050406030204" pitchFamily="18" charset="0"/>
                      </a:rPr>
                      <m:t>𝒕</m:t>
                    </m:r>
                  </m:oMath>
                </a14:m>
                <a:r>
                  <a:rPr lang="en-US" sz="2000" dirty="0"/>
                  <a:t>, and </a:t>
                </a:r>
                <a14:m>
                  <m:oMath xmlns:m="http://schemas.openxmlformats.org/officeDocument/2006/math">
                    <m:r>
                      <a:rPr lang="en-US" sz="2000" i="1">
                        <a:latin typeface="Cambria Math" panose="02040503050406030204" pitchFamily="18" charset="0"/>
                      </a:rPr>
                      <m:t>𝒄</m:t>
                    </m:r>
                  </m:oMath>
                </a14:m>
                <a:r>
                  <a:rPr lang="en-US" sz="2000" dirty="0"/>
                  <a:t> is the total number of classes  </a:t>
                </a:r>
              </a:p>
              <a:p>
                <a:pPr lvl="2">
                  <a:lnSpc>
                    <a:spcPct val="90000"/>
                  </a:lnSpc>
                  <a:buFont typeface="Wingdings" panose="05000000000000000000" pitchFamily="2" charset="2"/>
                  <a:buNone/>
                </a:pPr>
                <a:endParaRPr lang="en-US" altLang="en-US" sz="2000" dirty="0">
                  <a:ea typeface="ＭＳ Ｐゴシック" panose="020B0600070205080204" pitchFamily="34" charset="-128"/>
                </a:endParaRPr>
              </a:p>
              <a:p>
                <a:pPr lvl="1">
                  <a:lnSpc>
                    <a:spcPct val="90000"/>
                  </a:lnSpc>
                </a:pPr>
                <a:r>
                  <a:rPr lang="en-US" altLang="en-US" sz="2000" dirty="0">
                    <a:ea typeface="ＭＳ Ｐゴシック" panose="020B0600070205080204" pitchFamily="34" charset="-128"/>
                  </a:rPr>
                  <a:t>Maximum  of </a:t>
                </a:r>
                <a14:m>
                  <m:oMath xmlns:m="http://schemas.openxmlformats.org/officeDocument/2006/math">
                    <m:r>
                      <a:rPr lang="en-US" sz="2000">
                        <a:latin typeface="Cambria Math" panose="02040503050406030204" pitchFamily="18" charset="0"/>
                      </a:rPr>
                      <m:t>1−1/</m:t>
                    </m:r>
                    <m:r>
                      <a:rPr lang="en-US" sz="2000" i="1">
                        <a:latin typeface="Cambria Math" panose="02040503050406030204" pitchFamily="18" charset="0"/>
                      </a:rPr>
                      <m:t>𝑐</m:t>
                    </m:r>
                    <m:r>
                      <a:rPr lang="en-US" sz="2000" i="1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altLang="en-US" sz="2000" dirty="0">
                    <a:ea typeface="ＭＳ Ｐゴシック" panose="020B0600070205080204" pitchFamily="34" charset="-128"/>
                  </a:rPr>
                  <a:t>when records are equally distributed among all classes, implying the least beneficial situation for classification</a:t>
                </a:r>
              </a:p>
              <a:p>
                <a:pPr lvl="1">
                  <a:lnSpc>
                    <a:spcPct val="90000"/>
                  </a:lnSpc>
                </a:pPr>
                <a:r>
                  <a:rPr lang="en-US" altLang="en-US" sz="2000" dirty="0">
                    <a:ea typeface="ＭＳ Ｐゴシック" panose="020B0600070205080204" pitchFamily="34" charset="-128"/>
                  </a:rPr>
                  <a:t>Minimum  of 0 when all records belong to one class, implying the most beneficial situation for classification</a:t>
                </a:r>
              </a:p>
              <a:p>
                <a:pPr lvl="1">
                  <a:lnSpc>
                    <a:spcPct val="90000"/>
                  </a:lnSpc>
                </a:pPr>
                <a:r>
                  <a:rPr lang="en-US" sz="2000" dirty="0"/>
                  <a:t>Gini index is used in decision tree algorithms such as CART, SLIQ, SPRINT</a:t>
                </a:r>
              </a:p>
              <a:p>
                <a:pPr lvl="1">
                  <a:lnSpc>
                    <a:spcPct val="90000"/>
                  </a:lnSpc>
                </a:pPr>
                <a:endParaRPr lang="en-US" altLang="en-US" sz="2000" dirty="0">
                  <a:ea typeface="ＭＳ Ｐゴシック" panose="020B0600070205080204" pitchFamily="34" charset="-128"/>
                </a:endParaRPr>
              </a:p>
              <a:p>
                <a:pPr lvl="1">
                  <a:lnSpc>
                    <a:spcPct val="90000"/>
                  </a:lnSpc>
                </a:pPr>
                <a:endParaRPr lang="en-US" altLang="en-US" sz="2000" baseline="-25000" dirty="0">
                  <a:ea typeface="ＭＳ Ｐゴシック" panose="020B0600070205080204" pitchFamily="34" charset="-128"/>
                </a:endParaRPr>
              </a:p>
            </p:txBody>
          </p:sp>
        </mc:Choice>
        <mc:Fallback xmlns="">
          <p:sp>
            <p:nvSpPr>
              <p:cNvPr id="37890" name="Rectangle 3">
                <a:extLst>
                  <a:ext uri="{FF2B5EF4-FFF2-40B4-BE49-F238E27FC236}">
                    <a16:creationId xmlns:a16="http://schemas.microsoft.com/office/drawing/2014/main" id="{44324FD9-FE5C-4D4E-9B06-0494515F919E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xfrm>
                <a:off x="1243502" y="2186353"/>
                <a:ext cx="8318500" cy="4343400"/>
              </a:xfrm>
              <a:blipFill>
                <a:blip r:embed="rId2"/>
                <a:stretch>
                  <a:fillRect l="-304" t="-816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" name="TextBox 8">
                <a:extLst>
                  <a:ext uri="{FF2B5EF4-FFF2-40B4-BE49-F238E27FC236}">
                    <a16:creationId xmlns:a16="http://schemas.microsoft.com/office/drawing/2014/main" id="{D89AE968-F0F1-4E71-B940-DEDB7EA4224E}"/>
                  </a:ext>
                </a:extLst>
              </p:cNvPr>
              <p:cNvSpPr txBox="1"/>
              <p:nvPr/>
            </p:nvSpPr>
            <p:spPr>
              <a:xfrm>
                <a:off x="5013420" y="1933952"/>
                <a:ext cx="3848810" cy="1037848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i="1">
                          <a:latin typeface="Cambria Math" panose="02040503050406030204" pitchFamily="18" charset="0"/>
                        </a:rPr>
                        <m:t>𝐺𝑖𝑛𝑖</m:t>
                      </m:r>
                      <m:r>
                        <a:rPr lang="en-US" sz="2400" i="1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sz="2400" i="1">
                          <a:latin typeface="Cambria Math" panose="02040503050406030204" pitchFamily="18" charset="0"/>
                        </a:rPr>
                        <m:t>𝐼𝑛𝑑𝑒𝑥</m:t>
                      </m:r>
                      <m:r>
                        <a:rPr lang="en-US" sz="2400" i="1">
                          <a:latin typeface="Cambria Math" panose="02040503050406030204" pitchFamily="18" charset="0"/>
                        </a:rPr>
                        <m:t>=1 − </m:t>
                      </m:r>
                      <m:nary>
                        <m:naryPr>
                          <m:chr m:val="∑"/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sz="2400" i="1"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=0</m:t>
                          </m:r>
                        </m:sub>
                        <m:sup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𝑐</m:t>
                          </m:r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−1</m:t>
                          </m:r>
                        </m:sup>
                        <m:e>
                          <m:sSub>
                            <m:sSubPr>
                              <m:ctrlPr>
                                <a:rPr lang="en-US" sz="24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400" i="1">
                                  <a:latin typeface="Cambria Math" panose="02040503050406030204" pitchFamily="18" charset="0"/>
                                </a:rPr>
                                <m:t>𝑝</m:t>
                              </m:r>
                            </m:e>
                            <m:sub>
                              <m:r>
                                <a:rPr lang="en-US" sz="2400" i="1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  <m:sSup>
                            <m:sSupPr>
                              <m:ctrlPr>
                                <a:rPr lang="en-US" sz="240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sz="24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sz="2400" i="1">
                                      <a:latin typeface="Cambria Math" panose="02040503050406030204" pitchFamily="18" charset="0"/>
                                    </a:rPr>
                                    <m:t>𝑡</m:t>
                                  </m:r>
                                </m:e>
                              </m:d>
                            </m:e>
                            <m:sup>
                              <m:r>
                                <a:rPr lang="en-US" sz="2400" i="1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e>
                      </m:nary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9" name="TextBox 8">
                <a:extLst>
                  <a:ext uri="{FF2B5EF4-FFF2-40B4-BE49-F238E27FC236}">
                    <a16:creationId xmlns:a16="http://schemas.microsoft.com/office/drawing/2014/main" id="{D89AE968-F0F1-4E71-B940-DEDB7EA4224E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013420" y="1933952"/>
                <a:ext cx="3848810" cy="1037848"/>
              </a:xfrm>
              <a:prstGeom prst="rect">
                <a:avLst/>
              </a:prstGeom>
              <a:blipFill>
                <a:blip r:embed="rId3"/>
                <a:stretch>
                  <a:fillRect l="-987" t="-114458" b="-17469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8" name="Group 7">
            <a:extLst>
              <a:ext uri="{FF2B5EF4-FFF2-40B4-BE49-F238E27FC236}">
                <a16:creationId xmlns:a16="http://schemas.microsoft.com/office/drawing/2014/main" id="{E935EBCF-8682-6F65-41F6-4A810877125F}"/>
              </a:ext>
            </a:extLst>
          </p:cNvPr>
          <p:cNvGrpSpPr/>
          <p:nvPr/>
        </p:nvGrpSpPr>
        <p:grpSpPr>
          <a:xfrm>
            <a:off x="9888240" y="4059017"/>
            <a:ext cx="749880" cy="288360"/>
            <a:chOff x="9888240" y="4059017"/>
            <a:chExt cx="749880" cy="28836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4">
              <p14:nvContentPartPr>
                <p14:cNvPr id="2" name="Ink 1">
                  <a:extLst>
                    <a:ext uri="{FF2B5EF4-FFF2-40B4-BE49-F238E27FC236}">
                      <a16:creationId xmlns:a16="http://schemas.microsoft.com/office/drawing/2014/main" id="{411629CE-FB04-1956-3AA4-F0DDCB82976A}"/>
                    </a:ext>
                  </a:extLst>
                </p14:cNvPr>
                <p14:cNvContentPartPr/>
                <p14:nvPr/>
              </p14:nvContentPartPr>
              <p14:xfrm>
                <a:off x="9888240" y="4225697"/>
                <a:ext cx="142560" cy="35280"/>
              </p14:xfrm>
            </p:contentPart>
          </mc:Choice>
          <mc:Fallback>
            <p:pic>
              <p:nvPicPr>
                <p:cNvPr id="2" name="Ink 1">
                  <a:extLst>
                    <a:ext uri="{FF2B5EF4-FFF2-40B4-BE49-F238E27FC236}">
                      <a16:creationId xmlns:a16="http://schemas.microsoft.com/office/drawing/2014/main" id="{411629CE-FB04-1956-3AA4-F0DDCB82976A}"/>
                    </a:ext>
                  </a:extLst>
                </p:cNvPr>
                <p:cNvPicPr/>
                <p:nvPr/>
              </p:nvPicPr>
              <p:blipFill>
                <a:blip r:embed="rId5"/>
                <a:stretch>
                  <a:fillRect/>
                </a:stretch>
              </p:blipFill>
              <p:spPr>
                <a:xfrm>
                  <a:off x="9879240" y="4216697"/>
                  <a:ext cx="160200" cy="52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">
              <p14:nvContentPartPr>
                <p14:cNvPr id="3" name="Ink 2">
                  <a:extLst>
                    <a:ext uri="{FF2B5EF4-FFF2-40B4-BE49-F238E27FC236}">
                      <a16:creationId xmlns:a16="http://schemas.microsoft.com/office/drawing/2014/main" id="{095C5FB4-A42F-E4BA-5FCD-E72C0D645563}"/>
                    </a:ext>
                  </a:extLst>
                </p14:cNvPr>
                <p14:cNvContentPartPr/>
                <p14:nvPr/>
              </p14:nvContentPartPr>
              <p14:xfrm>
                <a:off x="9909480" y="4308857"/>
                <a:ext cx="124200" cy="35640"/>
              </p14:xfrm>
            </p:contentPart>
          </mc:Choice>
          <mc:Fallback>
            <p:pic>
              <p:nvPicPr>
                <p:cNvPr id="3" name="Ink 2">
                  <a:extLst>
                    <a:ext uri="{FF2B5EF4-FFF2-40B4-BE49-F238E27FC236}">
                      <a16:creationId xmlns:a16="http://schemas.microsoft.com/office/drawing/2014/main" id="{095C5FB4-A42F-E4BA-5FCD-E72C0D645563}"/>
                    </a:ext>
                  </a:extLst>
                </p:cNvPr>
                <p:cNvPicPr/>
                <p:nvPr/>
              </p:nvPicPr>
              <p:blipFill>
                <a:blip r:embed="rId7"/>
                <a:stretch>
                  <a:fillRect/>
                </a:stretch>
              </p:blipFill>
              <p:spPr>
                <a:xfrm>
                  <a:off x="9900840" y="4299857"/>
                  <a:ext cx="141840" cy="53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">
              <p14:nvContentPartPr>
                <p14:cNvPr id="4" name="Ink 3">
                  <a:extLst>
                    <a:ext uri="{FF2B5EF4-FFF2-40B4-BE49-F238E27FC236}">
                      <a16:creationId xmlns:a16="http://schemas.microsoft.com/office/drawing/2014/main" id="{8A810C9A-F87B-3543-D4CB-5116A5ED0118}"/>
                    </a:ext>
                  </a:extLst>
                </p14:cNvPr>
                <p14:cNvContentPartPr/>
                <p14:nvPr/>
              </p14:nvContentPartPr>
              <p14:xfrm>
                <a:off x="10170480" y="4216337"/>
                <a:ext cx="122400" cy="131040"/>
              </p14:xfrm>
            </p:contentPart>
          </mc:Choice>
          <mc:Fallback>
            <p:pic>
              <p:nvPicPr>
                <p:cNvPr id="4" name="Ink 3">
                  <a:extLst>
                    <a:ext uri="{FF2B5EF4-FFF2-40B4-BE49-F238E27FC236}">
                      <a16:creationId xmlns:a16="http://schemas.microsoft.com/office/drawing/2014/main" id="{8A810C9A-F87B-3543-D4CB-5116A5ED0118}"/>
                    </a:ext>
                  </a:extLst>
                </p:cNvPr>
                <p:cNvPicPr/>
                <p:nvPr/>
              </p:nvPicPr>
              <p:blipFill>
                <a:blip r:embed="rId9"/>
                <a:stretch>
                  <a:fillRect/>
                </a:stretch>
              </p:blipFill>
              <p:spPr>
                <a:xfrm>
                  <a:off x="10161480" y="4207697"/>
                  <a:ext cx="140040" cy="148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0">
              <p14:nvContentPartPr>
                <p14:cNvPr id="5" name="Ink 4">
                  <a:extLst>
                    <a:ext uri="{FF2B5EF4-FFF2-40B4-BE49-F238E27FC236}">
                      <a16:creationId xmlns:a16="http://schemas.microsoft.com/office/drawing/2014/main" id="{1BC256D9-E426-38F0-D8A9-43A5A65C46D5}"/>
                    </a:ext>
                  </a:extLst>
                </p14:cNvPr>
                <p14:cNvContentPartPr/>
                <p14:nvPr/>
              </p14:nvContentPartPr>
              <p14:xfrm>
                <a:off x="10356240" y="4318217"/>
                <a:ext cx="3600" cy="12600"/>
              </p14:xfrm>
            </p:contentPart>
          </mc:Choice>
          <mc:Fallback>
            <p:pic>
              <p:nvPicPr>
                <p:cNvPr id="5" name="Ink 4">
                  <a:extLst>
                    <a:ext uri="{FF2B5EF4-FFF2-40B4-BE49-F238E27FC236}">
                      <a16:creationId xmlns:a16="http://schemas.microsoft.com/office/drawing/2014/main" id="{1BC256D9-E426-38F0-D8A9-43A5A65C46D5}"/>
                    </a:ext>
                  </a:extLst>
                </p:cNvPr>
                <p:cNvPicPr/>
                <p:nvPr/>
              </p:nvPicPr>
              <p:blipFill>
                <a:blip r:embed="rId11"/>
                <a:stretch>
                  <a:fillRect/>
                </a:stretch>
              </p:blipFill>
              <p:spPr>
                <a:xfrm>
                  <a:off x="10347240" y="4309217"/>
                  <a:ext cx="21240" cy="30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2">
              <p14:nvContentPartPr>
                <p14:cNvPr id="6" name="Ink 5">
                  <a:extLst>
                    <a:ext uri="{FF2B5EF4-FFF2-40B4-BE49-F238E27FC236}">
                      <a16:creationId xmlns:a16="http://schemas.microsoft.com/office/drawing/2014/main" id="{D24D4D77-0205-0BFE-EE34-B252260AB922}"/>
                    </a:ext>
                  </a:extLst>
                </p14:cNvPr>
                <p14:cNvContentPartPr/>
                <p14:nvPr/>
              </p14:nvContentPartPr>
              <p14:xfrm>
                <a:off x="10421400" y="4059017"/>
                <a:ext cx="216720" cy="273960"/>
              </p14:xfrm>
            </p:contentPart>
          </mc:Choice>
          <mc:Fallback>
            <p:pic>
              <p:nvPicPr>
                <p:cNvPr id="6" name="Ink 5">
                  <a:extLst>
                    <a:ext uri="{FF2B5EF4-FFF2-40B4-BE49-F238E27FC236}">
                      <a16:creationId xmlns:a16="http://schemas.microsoft.com/office/drawing/2014/main" id="{D24D4D77-0205-0BFE-EE34-B252260AB922}"/>
                    </a:ext>
                  </a:extLst>
                </p:cNvPr>
                <p:cNvPicPr/>
                <p:nvPr/>
              </p:nvPicPr>
              <p:blipFill>
                <a:blip r:embed="rId13"/>
                <a:stretch>
                  <a:fillRect/>
                </a:stretch>
              </p:blipFill>
              <p:spPr>
                <a:xfrm>
                  <a:off x="10412400" y="4050377"/>
                  <a:ext cx="234360" cy="291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4">
              <p14:nvContentPartPr>
                <p14:cNvPr id="7" name="Ink 6">
                  <a:extLst>
                    <a:ext uri="{FF2B5EF4-FFF2-40B4-BE49-F238E27FC236}">
                      <a16:creationId xmlns:a16="http://schemas.microsoft.com/office/drawing/2014/main" id="{1D9DB52D-C81F-F731-BC2E-DFE314868663}"/>
                    </a:ext>
                  </a:extLst>
                </p14:cNvPr>
                <p14:cNvContentPartPr/>
                <p14:nvPr/>
              </p14:nvContentPartPr>
              <p14:xfrm>
                <a:off x="10466760" y="4063337"/>
                <a:ext cx="170280" cy="44280"/>
              </p14:xfrm>
            </p:contentPart>
          </mc:Choice>
          <mc:Fallback>
            <p:pic>
              <p:nvPicPr>
                <p:cNvPr id="7" name="Ink 6">
                  <a:extLst>
                    <a:ext uri="{FF2B5EF4-FFF2-40B4-BE49-F238E27FC236}">
                      <a16:creationId xmlns:a16="http://schemas.microsoft.com/office/drawing/2014/main" id="{1D9DB52D-C81F-F731-BC2E-DFE314868663}"/>
                    </a:ext>
                  </a:extLst>
                </p:cNvPr>
                <p:cNvPicPr/>
                <p:nvPr/>
              </p:nvPicPr>
              <p:blipFill>
                <a:blip r:embed="rId15"/>
                <a:stretch>
                  <a:fillRect/>
                </a:stretch>
              </p:blipFill>
              <p:spPr>
                <a:xfrm>
                  <a:off x="10458120" y="4054337"/>
                  <a:ext cx="187920" cy="6192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>
        <mc:Choice xmlns:p14="http://schemas.microsoft.com/office/powerpoint/2010/main" Requires="p14">
          <p:contentPart p14:bwMode="auto" r:id="rId16">
            <p14:nvContentPartPr>
              <p14:cNvPr id="10" name="Ink 9">
                <a:extLst>
                  <a:ext uri="{FF2B5EF4-FFF2-40B4-BE49-F238E27FC236}">
                    <a16:creationId xmlns:a16="http://schemas.microsoft.com/office/drawing/2014/main" id="{C9EC6603-359A-B0E8-215F-5029DE13BBCC}"/>
                  </a:ext>
                </a:extLst>
              </p14:cNvPr>
              <p14:cNvContentPartPr/>
              <p14:nvPr/>
            </p14:nvContentPartPr>
            <p14:xfrm>
              <a:off x="3989280" y="5067017"/>
              <a:ext cx="3437640" cy="28800"/>
            </p14:xfrm>
          </p:contentPart>
        </mc:Choice>
        <mc:Fallback>
          <p:pic>
            <p:nvPicPr>
              <p:cNvPr id="10" name="Ink 9">
                <a:extLst>
                  <a:ext uri="{FF2B5EF4-FFF2-40B4-BE49-F238E27FC236}">
                    <a16:creationId xmlns:a16="http://schemas.microsoft.com/office/drawing/2014/main" id="{C9EC6603-359A-B0E8-215F-5029DE13BBCC}"/>
                  </a:ext>
                </a:extLst>
              </p:cNvPr>
              <p:cNvPicPr/>
              <p:nvPr/>
            </p:nvPicPr>
            <p:blipFill>
              <a:blip r:embed="rId17"/>
              <a:stretch>
                <a:fillRect/>
              </a:stretch>
            </p:blipFill>
            <p:spPr>
              <a:xfrm>
                <a:off x="3980640" y="5058017"/>
                <a:ext cx="3455280" cy="464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8">
            <p14:nvContentPartPr>
              <p14:cNvPr id="11" name="Ink 10">
                <a:extLst>
                  <a:ext uri="{FF2B5EF4-FFF2-40B4-BE49-F238E27FC236}">
                    <a16:creationId xmlns:a16="http://schemas.microsoft.com/office/drawing/2014/main" id="{2147E6F8-EAA9-F376-EB8C-57A0CF8ECEAE}"/>
                  </a:ext>
                </a:extLst>
              </p14:cNvPr>
              <p14:cNvContentPartPr/>
              <p14:nvPr/>
            </p14:nvContentPartPr>
            <p14:xfrm>
              <a:off x="3269280" y="4776857"/>
              <a:ext cx="335160" cy="324360"/>
            </p14:xfrm>
          </p:contentPart>
        </mc:Choice>
        <mc:Fallback>
          <p:pic>
            <p:nvPicPr>
              <p:cNvPr id="11" name="Ink 10">
                <a:extLst>
                  <a:ext uri="{FF2B5EF4-FFF2-40B4-BE49-F238E27FC236}">
                    <a16:creationId xmlns:a16="http://schemas.microsoft.com/office/drawing/2014/main" id="{2147E6F8-EAA9-F376-EB8C-57A0CF8ECEAE}"/>
                  </a:ext>
                </a:extLst>
              </p:cNvPr>
              <p:cNvPicPr/>
              <p:nvPr/>
            </p:nvPicPr>
            <p:blipFill>
              <a:blip r:embed="rId19"/>
              <a:stretch>
                <a:fillRect/>
              </a:stretch>
            </p:blipFill>
            <p:spPr>
              <a:xfrm>
                <a:off x="3260280" y="4768217"/>
                <a:ext cx="352800" cy="34200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>
            <a:extLst>
              <a:ext uri="{FF2B5EF4-FFF2-40B4-BE49-F238E27FC236}">
                <a16:creationId xmlns:a16="http://schemas.microsoft.com/office/drawing/2014/main" id="{A32EE6C3-F4BB-404F-918C-4CDE6DA7B8F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Measure of Impurity: GINI</a:t>
            </a:r>
          </a:p>
        </p:txBody>
      </p:sp>
      <p:sp>
        <p:nvSpPr>
          <p:cNvPr id="38914" name="Rectangle 3">
            <a:extLst>
              <a:ext uri="{FF2B5EF4-FFF2-40B4-BE49-F238E27FC236}">
                <a16:creationId xmlns:a16="http://schemas.microsoft.com/office/drawing/2014/main" id="{79BD5C74-8908-461F-95ED-FE7B284D97E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227504" y="1608255"/>
            <a:ext cx="8318500" cy="3962400"/>
          </a:xfrm>
        </p:spPr>
        <p:txBody>
          <a:bodyPr>
            <a:normAutofit/>
          </a:bodyPr>
          <a:lstStyle/>
          <a:p>
            <a:pPr>
              <a:lnSpc>
                <a:spcPct val="90000"/>
              </a:lnSpc>
            </a:pPr>
            <a:r>
              <a:rPr lang="en-US" altLang="en-US" sz="2500" dirty="0">
                <a:ea typeface="ＭＳ Ｐゴシック" panose="020B0600070205080204" pitchFamily="34" charset="-128"/>
              </a:rPr>
              <a:t>Gini Index for a given node t :</a:t>
            </a:r>
          </a:p>
          <a:p>
            <a:pPr>
              <a:lnSpc>
                <a:spcPct val="90000"/>
              </a:lnSpc>
            </a:pPr>
            <a:endParaRPr lang="en-US" altLang="en-US" sz="2500" dirty="0">
              <a:ea typeface="ＭＳ Ｐゴシック" panose="020B0600070205080204" pitchFamily="34" charset="-128"/>
            </a:endParaRPr>
          </a:p>
          <a:p>
            <a:pPr lvl="2">
              <a:lnSpc>
                <a:spcPct val="90000"/>
              </a:lnSpc>
              <a:buFont typeface="Wingdings" panose="05000000000000000000" pitchFamily="2" charset="2"/>
              <a:buNone/>
            </a:pPr>
            <a:br>
              <a:rPr lang="en-US" altLang="en-US" sz="2500" dirty="0">
                <a:ea typeface="ＭＳ Ｐゴシック" panose="020B0600070205080204" pitchFamily="34" charset="-128"/>
              </a:rPr>
            </a:br>
            <a:endParaRPr lang="en-US" altLang="en-US" sz="2500" dirty="0">
              <a:ea typeface="ＭＳ Ｐゴシック" panose="020B0600070205080204" pitchFamily="34" charset="-128"/>
            </a:endParaRPr>
          </a:p>
          <a:p>
            <a:pPr lvl="1">
              <a:lnSpc>
                <a:spcPct val="90000"/>
              </a:lnSpc>
            </a:pPr>
            <a:r>
              <a:rPr lang="en-US" altLang="en-US" sz="2500" dirty="0">
                <a:ea typeface="ＭＳ Ｐゴシック" panose="020B0600070205080204" pitchFamily="34" charset="-128"/>
              </a:rPr>
              <a:t>For 2-class problem (p, 1 – p):</a:t>
            </a:r>
          </a:p>
          <a:p>
            <a:pPr lvl="2">
              <a:lnSpc>
                <a:spcPct val="90000"/>
              </a:lnSpc>
            </a:pPr>
            <a:r>
              <a:rPr lang="en-US" altLang="en-US" sz="2500" dirty="0">
                <a:ea typeface="ＭＳ Ｐゴシック" panose="020B0600070205080204" pitchFamily="34" charset="-128"/>
              </a:rPr>
              <a:t> GINI = 1 – p</a:t>
            </a:r>
            <a:r>
              <a:rPr lang="en-US" altLang="en-US" sz="2500" baseline="30000" dirty="0">
                <a:ea typeface="ＭＳ Ｐゴシック" panose="020B0600070205080204" pitchFamily="34" charset="-128"/>
              </a:rPr>
              <a:t>2</a:t>
            </a:r>
            <a:r>
              <a:rPr lang="en-US" altLang="en-US" sz="2500" dirty="0">
                <a:ea typeface="ＭＳ Ｐゴシック" panose="020B0600070205080204" pitchFamily="34" charset="-128"/>
              </a:rPr>
              <a:t> – (1 – p)</a:t>
            </a:r>
            <a:r>
              <a:rPr lang="en-US" altLang="en-US" sz="2500" baseline="30000" dirty="0">
                <a:ea typeface="ＭＳ Ｐゴシック" panose="020B0600070205080204" pitchFamily="34" charset="-128"/>
              </a:rPr>
              <a:t>2</a:t>
            </a:r>
            <a:r>
              <a:rPr lang="en-US" altLang="en-US" sz="2500" dirty="0">
                <a:ea typeface="ＭＳ Ｐゴシック" panose="020B0600070205080204" pitchFamily="34" charset="-128"/>
              </a:rPr>
              <a:t> = 2p (1-p)</a:t>
            </a:r>
            <a:endParaRPr lang="en-US" altLang="en-US" sz="2500" baseline="30000" dirty="0">
              <a:ea typeface="ＭＳ Ｐゴシック" panose="020B0600070205080204" pitchFamily="34" charset="-128"/>
            </a:endParaRPr>
          </a:p>
        </p:txBody>
      </p:sp>
      <p:graphicFrame>
        <p:nvGraphicFramePr>
          <p:cNvPr id="38916" name="Object 1">
            <a:extLst>
              <a:ext uri="{FF2B5EF4-FFF2-40B4-BE49-F238E27FC236}">
                <a16:creationId xmlns:a16="http://schemas.microsoft.com/office/drawing/2014/main" id="{EE315B9B-4DE7-458B-9F56-648AB06C9CD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35594466"/>
              </p:ext>
            </p:extLst>
          </p:nvPr>
        </p:nvGraphicFramePr>
        <p:xfrm>
          <a:off x="2338754" y="5462953"/>
          <a:ext cx="1371600" cy="808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3284220" imgH="1970532" progId="Word.Document.8">
                  <p:embed/>
                </p:oleObj>
              </mc:Choice>
              <mc:Fallback>
                <p:oleObj name="Document" r:id="rId2" imgW="3284220" imgH="1970532" progId="Word.Document.8">
                  <p:embed/>
                  <p:pic>
                    <p:nvPicPr>
                      <p:cNvPr id="38916" name="Object 1">
                        <a:extLst>
                          <a:ext uri="{FF2B5EF4-FFF2-40B4-BE49-F238E27FC236}">
                            <a16:creationId xmlns:a16="http://schemas.microsoft.com/office/drawing/2014/main" id="{EE315B9B-4DE7-458B-9F56-648AB06C9CD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38754" y="5462953"/>
                        <a:ext cx="1371600" cy="808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8917" name="Object 2">
            <a:extLst>
              <a:ext uri="{FF2B5EF4-FFF2-40B4-BE49-F238E27FC236}">
                <a16:creationId xmlns:a16="http://schemas.microsoft.com/office/drawing/2014/main" id="{6E71460F-3960-42A3-BB53-55C550E0A02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0813270"/>
              </p:ext>
            </p:extLst>
          </p:nvPr>
        </p:nvGraphicFramePr>
        <p:xfrm>
          <a:off x="5615354" y="5462953"/>
          <a:ext cx="1371600" cy="808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4" imgW="3284220" imgH="1970532" progId="Word.Document.8">
                  <p:embed/>
                </p:oleObj>
              </mc:Choice>
              <mc:Fallback>
                <p:oleObj name="Document" r:id="rId4" imgW="3284220" imgH="1970532" progId="Word.Document.8">
                  <p:embed/>
                  <p:pic>
                    <p:nvPicPr>
                      <p:cNvPr id="38917" name="Object 2">
                        <a:extLst>
                          <a:ext uri="{FF2B5EF4-FFF2-40B4-BE49-F238E27FC236}">
                            <a16:creationId xmlns:a16="http://schemas.microsoft.com/office/drawing/2014/main" id="{6E71460F-3960-42A3-BB53-55C550E0A02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15354" y="5462953"/>
                        <a:ext cx="1371600" cy="808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8918" name="Object 3">
            <a:extLst>
              <a:ext uri="{FF2B5EF4-FFF2-40B4-BE49-F238E27FC236}">
                <a16:creationId xmlns:a16="http://schemas.microsoft.com/office/drawing/2014/main" id="{8A4756EA-4B03-42EA-9913-FAA930BC199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32442911"/>
              </p:ext>
            </p:extLst>
          </p:nvPr>
        </p:nvGraphicFramePr>
        <p:xfrm>
          <a:off x="7291754" y="5462953"/>
          <a:ext cx="1371600" cy="808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6" imgW="3284220" imgH="1970532" progId="Word.Document.8">
                  <p:embed/>
                </p:oleObj>
              </mc:Choice>
              <mc:Fallback>
                <p:oleObj name="Document" r:id="rId6" imgW="3284220" imgH="1970532" progId="Word.Document.8">
                  <p:embed/>
                  <p:pic>
                    <p:nvPicPr>
                      <p:cNvPr id="38918" name="Object 3">
                        <a:extLst>
                          <a:ext uri="{FF2B5EF4-FFF2-40B4-BE49-F238E27FC236}">
                            <a16:creationId xmlns:a16="http://schemas.microsoft.com/office/drawing/2014/main" id="{8A4756EA-4B03-42EA-9913-FAA930BC199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91754" y="5462953"/>
                        <a:ext cx="1371600" cy="808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8919" name="Object 4">
            <a:extLst>
              <a:ext uri="{FF2B5EF4-FFF2-40B4-BE49-F238E27FC236}">
                <a16:creationId xmlns:a16="http://schemas.microsoft.com/office/drawing/2014/main" id="{EC5A82F4-0C14-4A30-80CD-8B7C42019D5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4323446"/>
              </p:ext>
            </p:extLst>
          </p:nvPr>
        </p:nvGraphicFramePr>
        <p:xfrm>
          <a:off x="4015154" y="5462953"/>
          <a:ext cx="1371600" cy="808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8" imgW="3284220" imgH="1970532" progId="Word.Document.8">
                  <p:embed/>
                </p:oleObj>
              </mc:Choice>
              <mc:Fallback>
                <p:oleObj name="Document" r:id="rId8" imgW="3284220" imgH="1970532" progId="Word.Document.8">
                  <p:embed/>
                  <p:pic>
                    <p:nvPicPr>
                      <p:cNvPr id="38919" name="Object 4">
                        <a:extLst>
                          <a:ext uri="{FF2B5EF4-FFF2-40B4-BE49-F238E27FC236}">
                            <a16:creationId xmlns:a16="http://schemas.microsoft.com/office/drawing/2014/main" id="{EC5A82F4-0C14-4A30-80CD-8B7C42019D5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15154" y="5462953"/>
                        <a:ext cx="1371600" cy="808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12" name="TextBox 11">
                <a:extLst>
                  <a:ext uri="{FF2B5EF4-FFF2-40B4-BE49-F238E27FC236}">
                    <a16:creationId xmlns:a16="http://schemas.microsoft.com/office/drawing/2014/main" id="{63AF1F6F-5C58-4E6E-9969-C42AC982F3DF}"/>
                  </a:ext>
                </a:extLst>
              </p:cNvPr>
              <p:cNvSpPr txBox="1"/>
              <p:nvPr/>
            </p:nvSpPr>
            <p:spPr>
              <a:xfrm>
                <a:off x="2700704" y="2710605"/>
                <a:ext cx="3848810" cy="1037848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i="1">
                          <a:latin typeface="Cambria Math" panose="02040503050406030204" pitchFamily="18" charset="0"/>
                        </a:rPr>
                        <m:t>𝐺𝑖𝑛𝑖</m:t>
                      </m:r>
                      <m:r>
                        <a:rPr lang="en-US" sz="2400" i="1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sz="2400" i="1">
                          <a:latin typeface="Cambria Math" panose="02040503050406030204" pitchFamily="18" charset="0"/>
                        </a:rPr>
                        <m:t>𝐼𝑛𝑑𝑒𝑥</m:t>
                      </m:r>
                      <m:r>
                        <a:rPr lang="en-US" sz="2400" i="1">
                          <a:latin typeface="Cambria Math" panose="02040503050406030204" pitchFamily="18" charset="0"/>
                        </a:rPr>
                        <m:t>=1 − </m:t>
                      </m:r>
                      <m:nary>
                        <m:naryPr>
                          <m:chr m:val="∑"/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sz="2400" i="1"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=0</m:t>
                          </m:r>
                        </m:sub>
                        <m:sup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𝑐</m:t>
                          </m:r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−1</m:t>
                          </m:r>
                        </m:sup>
                        <m:e>
                          <m:sSub>
                            <m:sSubPr>
                              <m:ctrlPr>
                                <a:rPr lang="en-US" sz="24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400" i="1">
                                  <a:latin typeface="Cambria Math" panose="02040503050406030204" pitchFamily="18" charset="0"/>
                                </a:rPr>
                                <m:t>𝑝</m:t>
                              </m:r>
                            </m:e>
                            <m:sub>
                              <m:r>
                                <a:rPr lang="en-US" sz="2400" i="1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  <m:sSup>
                            <m:sSupPr>
                              <m:ctrlPr>
                                <a:rPr lang="en-US" sz="240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sz="24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sz="2400" i="1">
                                      <a:latin typeface="Cambria Math" panose="02040503050406030204" pitchFamily="18" charset="0"/>
                                    </a:rPr>
                                    <m:t>𝑡</m:t>
                                  </m:r>
                                </m:e>
                              </m:d>
                            </m:e>
                            <m:sup>
                              <m:r>
                                <a:rPr lang="en-US" sz="2400" i="1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e>
                      </m:nary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12" name="TextBox 11">
                <a:extLst>
                  <a:ext uri="{FF2B5EF4-FFF2-40B4-BE49-F238E27FC236}">
                    <a16:creationId xmlns:a16="http://schemas.microsoft.com/office/drawing/2014/main" id="{63AF1F6F-5C58-4E6E-9969-C42AC982F3DF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700704" y="2710605"/>
                <a:ext cx="3848810" cy="1037848"/>
              </a:xfrm>
              <a:prstGeom prst="rect">
                <a:avLst/>
              </a:prstGeom>
              <a:blipFill>
                <a:blip r:embed="rId11"/>
                <a:stretch>
                  <a:fillRect l="-987" t="-114458" b="-17469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4" name="Group 3">
            <a:extLst>
              <a:ext uri="{FF2B5EF4-FFF2-40B4-BE49-F238E27FC236}">
                <a16:creationId xmlns:a16="http://schemas.microsoft.com/office/drawing/2014/main" id="{CF254D0D-26BE-032D-8958-47527B0935C9}"/>
              </a:ext>
            </a:extLst>
          </p:cNvPr>
          <p:cNvGrpSpPr/>
          <p:nvPr/>
        </p:nvGrpSpPr>
        <p:grpSpPr>
          <a:xfrm>
            <a:off x="7596120" y="2029337"/>
            <a:ext cx="228600" cy="379800"/>
            <a:chOff x="7596120" y="2029337"/>
            <a:chExt cx="228600" cy="37980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2">
              <p14:nvContentPartPr>
                <p14:cNvPr id="2" name="Ink 1">
                  <a:extLst>
                    <a:ext uri="{FF2B5EF4-FFF2-40B4-BE49-F238E27FC236}">
                      <a16:creationId xmlns:a16="http://schemas.microsoft.com/office/drawing/2014/main" id="{8F2C971C-DD07-9D5A-0475-ACA2902DDA84}"/>
                    </a:ext>
                  </a:extLst>
                </p14:cNvPr>
                <p14:cNvContentPartPr/>
                <p14:nvPr/>
              </p14:nvContentPartPr>
              <p14:xfrm>
                <a:off x="7596120" y="2029337"/>
                <a:ext cx="128160" cy="189720"/>
              </p14:xfrm>
            </p:contentPart>
          </mc:Choice>
          <mc:Fallback>
            <p:pic>
              <p:nvPicPr>
                <p:cNvPr id="2" name="Ink 1">
                  <a:extLst>
                    <a:ext uri="{FF2B5EF4-FFF2-40B4-BE49-F238E27FC236}">
                      <a16:creationId xmlns:a16="http://schemas.microsoft.com/office/drawing/2014/main" id="{8F2C971C-DD07-9D5A-0475-ACA2902DDA84}"/>
                    </a:ext>
                  </a:extLst>
                </p:cNvPr>
                <p:cNvPicPr/>
                <p:nvPr/>
              </p:nvPicPr>
              <p:blipFill>
                <a:blip r:embed="rId13"/>
                <a:stretch>
                  <a:fillRect/>
                </a:stretch>
              </p:blipFill>
              <p:spPr>
                <a:xfrm>
                  <a:off x="7587480" y="2020337"/>
                  <a:ext cx="145800" cy="207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4">
              <p14:nvContentPartPr>
                <p14:cNvPr id="3" name="Ink 2">
                  <a:extLst>
                    <a:ext uri="{FF2B5EF4-FFF2-40B4-BE49-F238E27FC236}">
                      <a16:creationId xmlns:a16="http://schemas.microsoft.com/office/drawing/2014/main" id="{745751EA-1BF2-0F47-18C3-468FCEAC985B}"/>
                    </a:ext>
                  </a:extLst>
                </p14:cNvPr>
                <p14:cNvContentPartPr/>
                <p14:nvPr/>
              </p14:nvContentPartPr>
              <p14:xfrm>
                <a:off x="7748040" y="2058857"/>
                <a:ext cx="76680" cy="350280"/>
              </p14:xfrm>
            </p:contentPart>
          </mc:Choice>
          <mc:Fallback>
            <p:pic>
              <p:nvPicPr>
                <p:cNvPr id="3" name="Ink 2">
                  <a:extLst>
                    <a:ext uri="{FF2B5EF4-FFF2-40B4-BE49-F238E27FC236}">
                      <a16:creationId xmlns:a16="http://schemas.microsoft.com/office/drawing/2014/main" id="{745751EA-1BF2-0F47-18C3-468FCEAC985B}"/>
                    </a:ext>
                  </a:extLst>
                </p:cNvPr>
                <p:cNvPicPr/>
                <p:nvPr/>
              </p:nvPicPr>
              <p:blipFill>
                <a:blip r:embed="rId15"/>
                <a:stretch>
                  <a:fillRect/>
                </a:stretch>
              </p:blipFill>
              <p:spPr>
                <a:xfrm>
                  <a:off x="7739040" y="2050217"/>
                  <a:ext cx="94320" cy="36792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>
        <mc:Choice xmlns:p14="http://schemas.microsoft.com/office/powerpoint/2010/main" Requires="p14">
          <p:contentPart p14:bwMode="auto" r:id="rId16">
            <p14:nvContentPartPr>
              <p14:cNvPr id="5" name="Ink 4">
                <a:extLst>
                  <a:ext uri="{FF2B5EF4-FFF2-40B4-BE49-F238E27FC236}">
                    <a16:creationId xmlns:a16="http://schemas.microsoft.com/office/drawing/2014/main" id="{65E9300F-FA6D-D39E-A5E8-CE7541D64D74}"/>
                  </a:ext>
                </a:extLst>
              </p14:cNvPr>
              <p14:cNvContentPartPr/>
              <p14:nvPr/>
            </p14:nvContentPartPr>
            <p14:xfrm>
              <a:off x="8113800" y="2001977"/>
              <a:ext cx="62280" cy="337680"/>
            </p14:xfrm>
          </p:contentPart>
        </mc:Choice>
        <mc:Fallback>
          <p:pic>
            <p:nvPicPr>
              <p:cNvPr id="5" name="Ink 4">
                <a:extLst>
                  <a:ext uri="{FF2B5EF4-FFF2-40B4-BE49-F238E27FC236}">
                    <a16:creationId xmlns:a16="http://schemas.microsoft.com/office/drawing/2014/main" id="{65E9300F-FA6D-D39E-A5E8-CE7541D64D74}"/>
                  </a:ext>
                </a:extLst>
              </p:cNvPr>
              <p:cNvPicPr/>
              <p:nvPr/>
            </p:nvPicPr>
            <p:blipFill>
              <a:blip r:embed="rId17"/>
              <a:stretch>
                <a:fillRect/>
              </a:stretch>
            </p:blipFill>
            <p:spPr>
              <a:xfrm>
                <a:off x="8104800" y="1992977"/>
                <a:ext cx="79920" cy="355320"/>
              </a:xfrm>
              <a:prstGeom prst="rect">
                <a:avLst/>
              </a:prstGeom>
            </p:spPr>
          </p:pic>
        </mc:Fallback>
      </mc:AlternateContent>
      <p:grpSp>
        <p:nvGrpSpPr>
          <p:cNvPr id="8" name="Group 7">
            <a:extLst>
              <a:ext uri="{FF2B5EF4-FFF2-40B4-BE49-F238E27FC236}">
                <a16:creationId xmlns:a16="http://schemas.microsoft.com/office/drawing/2014/main" id="{37B883C9-DCED-CF3D-523D-CDA6169C49B2}"/>
              </a:ext>
            </a:extLst>
          </p:cNvPr>
          <p:cNvGrpSpPr/>
          <p:nvPr/>
        </p:nvGrpSpPr>
        <p:grpSpPr>
          <a:xfrm>
            <a:off x="8422320" y="2019257"/>
            <a:ext cx="224280" cy="310680"/>
            <a:chOff x="8422320" y="2019257"/>
            <a:chExt cx="224280" cy="31068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8">
              <p14:nvContentPartPr>
                <p14:cNvPr id="6" name="Ink 5">
                  <a:extLst>
                    <a:ext uri="{FF2B5EF4-FFF2-40B4-BE49-F238E27FC236}">
                      <a16:creationId xmlns:a16="http://schemas.microsoft.com/office/drawing/2014/main" id="{87617462-E421-9AB6-3E0C-E390D755B625}"/>
                    </a:ext>
                  </a:extLst>
                </p14:cNvPr>
                <p14:cNvContentPartPr/>
                <p14:nvPr/>
              </p14:nvContentPartPr>
              <p14:xfrm>
                <a:off x="8434920" y="2074337"/>
                <a:ext cx="15480" cy="255600"/>
              </p14:xfrm>
            </p:contentPart>
          </mc:Choice>
          <mc:Fallback>
            <p:pic>
              <p:nvPicPr>
                <p:cNvPr id="6" name="Ink 5">
                  <a:extLst>
                    <a:ext uri="{FF2B5EF4-FFF2-40B4-BE49-F238E27FC236}">
                      <a16:creationId xmlns:a16="http://schemas.microsoft.com/office/drawing/2014/main" id="{87617462-E421-9AB6-3E0C-E390D755B625}"/>
                    </a:ext>
                  </a:extLst>
                </p:cNvPr>
                <p:cNvPicPr/>
                <p:nvPr/>
              </p:nvPicPr>
              <p:blipFill>
                <a:blip r:embed="rId19"/>
                <a:stretch>
                  <a:fillRect/>
                </a:stretch>
              </p:blipFill>
              <p:spPr>
                <a:xfrm>
                  <a:off x="8426280" y="2065697"/>
                  <a:ext cx="33120" cy="273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0">
              <p14:nvContentPartPr>
                <p14:cNvPr id="7" name="Ink 6">
                  <a:extLst>
                    <a:ext uri="{FF2B5EF4-FFF2-40B4-BE49-F238E27FC236}">
                      <a16:creationId xmlns:a16="http://schemas.microsoft.com/office/drawing/2014/main" id="{A8986EA9-C851-E6E2-A890-2E3CE2802A62}"/>
                    </a:ext>
                  </a:extLst>
                </p14:cNvPr>
                <p14:cNvContentPartPr/>
                <p14:nvPr/>
              </p14:nvContentPartPr>
              <p14:xfrm>
                <a:off x="8422320" y="2019257"/>
                <a:ext cx="224280" cy="247680"/>
              </p14:xfrm>
            </p:contentPart>
          </mc:Choice>
          <mc:Fallback>
            <p:pic>
              <p:nvPicPr>
                <p:cNvPr id="7" name="Ink 6">
                  <a:extLst>
                    <a:ext uri="{FF2B5EF4-FFF2-40B4-BE49-F238E27FC236}">
                      <a16:creationId xmlns:a16="http://schemas.microsoft.com/office/drawing/2014/main" id="{A8986EA9-C851-E6E2-A890-2E3CE2802A62}"/>
                    </a:ext>
                  </a:extLst>
                </p:cNvPr>
                <p:cNvPicPr/>
                <p:nvPr/>
              </p:nvPicPr>
              <p:blipFill>
                <a:blip r:embed="rId21"/>
                <a:stretch>
                  <a:fillRect/>
                </a:stretch>
              </p:blipFill>
              <p:spPr>
                <a:xfrm>
                  <a:off x="8413680" y="2010257"/>
                  <a:ext cx="241920" cy="2653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9" name="Group 18">
            <a:extLst>
              <a:ext uri="{FF2B5EF4-FFF2-40B4-BE49-F238E27FC236}">
                <a16:creationId xmlns:a16="http://schemas.microsoft.com/office/drawing/2014/main" id="{154153AF-6B60-98C4-0E75-88D1F3E3AC5C}"/>
              </a:ext>
            </a:extLst>
          </p:cNvPr>
          <p:cNvGrpSpPr/>
          <p:nvPr/>
        </p:nvGrpSpPr>
        <p:grpSpPr>
          <a:xfrm>
            <a:off x="7530240" y="2570057"/>
            <a:ext cx="137520" cy="366840"/>
            <a:chOff x="7530240" y="2570057"/>
            <a:chExt cx="137520" cy="36684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22">
              <p14:nvContentPartPr>
                <p14:cNvPr id="9" name="Ink 8">
                  <a:extLst>
                    <a:ext uri="{FF2B5EF4-FFF2-40B4-BE49-F238E27FC236}">
                      <a16:creationId xmlns:a16="http://schemas.microsoft.com/office/drawing/2014/main" id="{D3A32C25-D36C-6AB4-9069-9665E33F87E5}"/>
                    </a:ext>
                  </a:extLst>
                </p14:cNvPr>
                <p14:cNvContentPartPr/>
                <p14:nvPr/>
              </p14:nvContentPartPr>
              <p14:xfrm>
                <a:off x="7550760" y="2576537"/>
                <a:ext cx="29160" cy="360360"/>
              </p14:xfrm>
            </p:contentPart>
          </mc:Choice>
          <mc:Fallback>
            <p:pic>
              <p:nvPicPr>
                <p:cNvPr id="9" name="Ink 8">
                  <a:extLst>
                    <a:ext uri="{FF2B5EF4-FFF2-40B4-BE49-F238E27FC236}">
                      <a16:creationId xmlns:a16="http://schemas.microsoft.com/office/drawing/2014/main" id="{D3A32C25-D36C-6AB4-9069-9665E33F87E5}"/>
                    </a:ext>
                  </a:extLst>
                </p:cNvPr>
                <p:cNvPicPr/>
                <p:nvPr/>
              </p:nvPicPr>
              <p:blipFill>
                <a:blip r:embed="rId23"/>
                <a:stretch>
                  <a:fillRect/>
                </a:stretch>
              </p:blipFill>
              <p:spPr>
                <a:xfrm>
                  <a:off x="7541760" y="2567537"/>
                  <a:ext cx="46800" cy="37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4">
              <p14:nvContentPartPr>
                <p14:cNvPr id="10" name="Ink 9">
                  <a:extLst>
                    <a:ext uri="{FF2B5EF4-FFF2-40B4-BE49-F238E27FC236}">
                      <a16:creationId xmlns:a16="http://schemas.microsoft.com/office/drawing/2014/main" id="{6C2B6DAE-7A05-CC07-7B87-5DD3D0868F3F}"/>
                    </a:ext>
                  </a:extLst>
                </p14:cNvPr>
                <p14:cNvContentPartPr/>
                <p14:nvPr/>
              </p14:nvContentPartPr>
              <p14:xfrm>
                <a:off x="7530240" y="2570057"/>
                <a:ext cx="137520" cy="167400"/>
              </p14:xfrm>
            </p:contentPart>
          </mc:Choice>
          <mc:Fallback>
            <p:pic>
              <p:nvPicPr>
                <p:cNvPr id="10" name="Ink 9">
                  <a:extLst>
                    <a:ext uri="{FF2B5EF4-FFF2-40B4-BE49-F238E27FC236}">
                      <a16:creationId xmlns:a16="http://schemas.microsoft.com/office/drawing/2014/main" id="{6C2B6DAE-7A05-CC07-7B87-5DD3D0868F3F}"/>
                    </a:ext>
                  </a:extLst>
                </p:cNvPr>
                <p:cNvPicPr/>
                <p:nvPr/>
              </p:nvPicPr>
              <p:blipFill>
                <a:blip r:embed="rId25"/>
                <a:stretch>
                  <a:fillRect/>
                </a:stretch>
              </p:blipFill>
              <p:spPr>
                <a:xfrm>
                  <a:off x="7521240" y="2561057"/>
                  <a:ext cx="155160" cy="1850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8" name="Group 17">
            <a:extLst>
              <a:ext uri="{FF2B5EF4-FFF2-40B4-BE49-F238E27FC236}">
                <a16:creationId xmlns:a16="http://schemas.microsoft.com/office/drawing/2014/main" id="{503F88CD-B2E7-643D-E843-442EE218C651}"/>
              </a:ext>
            </a:extLst>
          </p:cNvPr>
          <p:cNvGrpSpPr/>
          <p:nvPr/>
        </p:nvGrpSpPr>
        <p:grpSpPr>
          <a:xfrm>
            <a:off x="8348520" y="2557457"/>
            <a:ext cx="914400" cy="302040"/>
            <a:chOff x="8348520" y="2557457"/>
            <a:chExt cx="914400" cy="30204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26">
              <p14:nvContentPartPr>
                <p14:cNvPr id="11" name="Ink 10">
                  <a:extLst>
                    <a:ext uri="{FF2B5EF4-FFF2-40B4-BE49-F238E27FC236}">
                      <a16:creationId xmlns:a16="http://schemas.microsoft.com/office/drawing/2014/main" id="{3C47CDFE-1EA9-0919-67CB-E9E7FD30EAD2}"/>
                    </a:ext>
                  </a:extLst>
                </p14:cNvPr>
                <p14:cNvContentPartPr/>
                <p14:nvPr/>
              </p14:nvContentPartPr>
              <p14:xfrm>
                <a:off x="8348520" y="2579057"/>
                <a:ext cx="131760" cy="240840"/>
              </p14:xfrm>
            </p:contentPart>
          </mc:Choice>
          <mc:Fallback>
            <p:pic>
              <p:nvPicPr>
                <p:cNvPr id="11" name="Ink 10">
                  <a:extLst>
                    <a:ext uri="{FF2B5EF4-FFF2-40B4-BE49-F238E27FC236}">
                      <a16:creationId xmlns:a16="http://schemas.microsoft.com/office/drawing/2014/main" id="{3C47CDFE-1EA9-0919-67CB-E9E7FD30EAD2}"/>
                    </a:ext>
                  </a:extLst>
                </p:cNvPr>
                <p:cNvPicPr/>
                <p:nvPr/>
              </p:nvPicPr>
              <p:blipFill>
                <a:blip r:embed="rId27"/>
                <a:stretch>
                  <a:fillRect/>
                </a:stretch>
              </p:blipFill>
              <p:spPr>
                <a:xfrm>
                  <a:off x="8339520" y="2570057"/>
                  <a:ext cx="149400" cy="258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8">
              <p14:nvContentPartPr>
                <p14:cNvPr id="13" name="Ink 12">
                  <a:extLst>
                    <a:ext uri="{FF2B5EF4-FFF2-40B4-BE49-F238E27FC236}">
                      <a16:creationId xmlns:a16="http://schemas.microsoft.com/office/drawing/2014/main" id="{7D03AE32-F3A8-BB6D-1633-4617F8D0D20C}"/>
                    </a:ext>
                  </a:extLst>
                </p14:cNvPr>
                <p14:cNvContentPartPr/>
                <p14:nvPr/>
              </p14:nvContentPartPr>
              <p14:xfrm>
                <a:off x="8542560" y="2604617"/>
                <a:ext cx="8280" cy="162360"/>
              </p14:xfrm>
            </p:contentPart>
          </mc:Choice>
          <mc:Fallback>
            <p:pic>
              <p:nvPicPr>
                <p:cNvPr id="13" name="Ink 12">
                  <a:extLst>
                    <a:ext uri="{FF2B5EF4-FFF2-40B4-BE49-F238E27FC236}">
                      <a16:creationId xmlns:a16="http://schemas.microsoft.com/office/drawing/2014/main" id="{7D03AE32-F3A8-BB6D-1633-4617F8D0D20C}"/>
                    </a:ext>
                  </a:extLst>
                </p:cNvPr>
                <p:cNvPicPr/>
                <p:nvPr/>
              </p:nvPicPr>
              <p:blipFill>
                <a:blip r:embed="rId29"/>
                <a:stretch>
                  <a:fillRect/>
                </a:stretch>
              </p:blipFill>
              <p:spPr>
                <a:xfrm>
                  <a:off x="8533560" y="2595977"/>
                  <a:ext cx="25920" cy="180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0">
              <p14:nvContentPartPr>
                <p14:cNvPr id="14" name="Ink 13">
                  <a:extLst>
                    <a:ext uri="{FF2B5EF4-FFF2-40B4-BE49-F238E27FC236}">
                      <a16:creationId xmlns:a16="http://schemas.microsoft.com/office/drawing/2014/main" id="{6CAF2FB4-5735-9A80-8788-7D6DFFBB3E15}"/>
                    </a:ext>
                  </a:extLst>
                </p14:cNvPr>
                <p14:cNvContentPartPr/>
                <p14:nvPr/>
              </p14:nvContentPartPr>
              <p14:xfrm>
                <a:off x="8568120" y="2702177"/>
                <a:ext cx="173880" cy="15120"/>
              </p14:xfrm>
            </p:contentPart>
          </mc:Choice>
          <mc:Fallback>
            <p:pic>
              <p:nvPicPr>
                <p:cNvPr id="14" name="Ink 13">
                  <a:extLst>
                    <a:ext uri="{FF2B5EF4-FFF2-40B4-BE49-F238E27FC236}">
                      <a16:creationId xmlns:a16="http://schemas.microsoft.com/office/drawing/2014/main" id="{6CAF2FB4-5735-9A80-8788-7D6DFFBB3E15}"/>
                    </a:ext>
                  </a:extLst>
                </p:cNvPr>
                <p:cNvPicPr/>
                <p:nvPr/>
              </p:nvPicPr>
              <p:blipFill>
                <a:blip r:embed="rId31"/>
                <a:stretch>
                  <a:fillRect/>
                </a:stretch>
              </p:blipFill>
              <p:spPr>
                <a:xfrm>
                  <a:off x="8559120" y="2693177"/>
                  <a:ext cx="191520" cy="32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2">
              <p14:nvContentPartPr>
                <p14:cNvPr id="15" name="Ink 14">
                  <a:extLst>
                    <a:ext uri="{FF2B5EF4-FFF2-40B4-BE49-F238E27FC236}">
                      <a16:creationId xmlns:a16="http://schemas.microsoft.com/office/drawing/2014/main" id="{86672907-3929-2F55-B891-C3D775555ABA}"/>
                    </a:ext>
                  </a:extLst>
                </p14:cNvPr>
                <p14:cNvContentPartPr/>
                <p14:nvPr/>
              </p14:nvContentPartPr>
              <p14:xfrm>
                <a:off x="8835960" y="2613257"/>
                <a:ext cx="37800" cy="246240"/>
              </p14:xfrm>
            </p:contentPart>
          </mc:Choice>
          <mc:Fallback>
            <p:pic>
              <p:nvPicPr>
                <p:cNvPr id="15" name="Ink 14">
                  <a:extLst>
                    <a:ext uri="{FF2B5EF4-FFF2-40B4-BE49-F238E27FC236}">
                      <a16:creationId xmlns:a16="http://schemas.microsoft.com/office/drawing/2014/main" id="{86672907-3929-2F55-B891-C3D775555ABA}"/>
                    </a:ext>
                  </a:extLst>
                </p:cNvPr>
                <p:cNvPicPr/>
                <p:nvPr/>
              </p:nvPicPr>
              <p:blipFill>
                <a:blip r:embed="rId33"/>
                <a:stretch>
                  <a:fillRect/>
                </a:stretch>
              </p:blipFill>
              <p:spPr>
                <a:xfrm>
                  <a:off x="8827320" y="2604617"/>
                  <a:ext cx="55440" cy="263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4">
              <p14:nvContentPartPr>
                <p14:cNvPr id="16" name="Ink 15">
                  <a:extLst>
                    <a:ext uri="{FF2B5EF4-FFF2-40B4-BE49-F238E27FC236}">
                      <a16:creationId xmlns:a16="http://schemas.microsoft.com/office/drawing/2014/main" id="{B08923BA-66F2-9908-D736-643592ACF3F6}"/>
                    </a:ext>
                  </a:extLst>
                </p14:cNvPr>
                <p14:cNvContentPartPr/>
                <p14:nvPr/>
              </p14:nvContentPartPr>
              <p14:xfrm>
                <a:off x="8870880" y="2595617"/>
                <a:ext cx="55440" cy="111960"/>
              </p14:xfrm>
            </p:contentPart>
          </mc:Choice>
          <mc:Fallback>
            <p:pic>
              <p:nvPicPr>
                <p:cNvPr id="16" name="Ink 15">
                  <a:extLst>
                    <a:ext uri="{FF2B5EF4-FFF2-40B4-BE49-F238E27FC236}">
                      <a16:creationId xmlns:a16="http://schemas.microsoft.com/office/drawing/2014/main" id="{B08923BA-66F2-9908-D736-643592ACF3F6}"/>
                    </a:ext>
                  </a:extLst>
                </p:cNvPr>
                <p:cNvPicPr/>
                <p:nvPr/>
              </p:nvPicPr>
              <p:blipFill>
                <a:blip r:embed="rId35"/>
                <a:stretch>
                  <a:fillRect/>
                </a:stretch>
              </p:blipFill>
              <p:spPr>
                <a:xfrm>
                  <a:off x="8862240" y="2586617"/>
                  <a:ext cx="73080" cy="129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6">
              <p14:nvContentPartPr>
                <p14:cNvPr id="17" name="Ink 16">
                  <a:extLst>
                    <a:ext uri="{FF2B5EF4-FFF2-40B4-BE49-F238E27FC236}">
                      <a16:creationId xmlns:a16="http://schemas.microsoft.com/office/drawing/2014/main" id="{76DF35CD-75DF-8A17-3B53-9DF66CDD0CA9}"/>
                    </a:ext>
                  </a:extLst>
                </p14:cNvPr>
                <p14:cNvContentPartPr/>
                <p14:nvPr/>
              </p14:nvContentPartPr>
              <p14:xfrm>
                <a:off x="9039360" y="2557457"/>
                <a:ext cx="223560" cy="275760"/>
              </p14:xfrm>
            </p:contentPart>
          </mc:Choice>
          <mc:Fallback>
            <p:pic>
              <p:nvPicPr>
                <p:cNvPr id="17" name="Ink 16">
                  <a:extLst>
                    <a:ext uri="{FF2B5EF4-FFF2-40B4-BE49-F238E27FC236}">
                      <a16:creationId xmlns:a16="http://schemas.microsoft.com/office/drawing/2014/main" id="{76DF35CD-75DF-8A17-3B53-9DF66CDD0CA9}"/>
                    </a:ext>
                  </a:extLst>
                </p:cNvPr>
                <p:cNvPicPr/>
                <p:nvPr/>
              </p:nvPicPr>
              <p:blipFill>
                <a:blip r:embed="rId37"/>
                <a:stretch>
                  <a:fillRect/>
                </a:stretch>
              </p:blipFill>
              <p:spPr>
                <a:xfrm>
                  <a:off x="9030720" y="2548457"/>
                  <a:ext cx="241200" cy="2934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29" name="Group 28">
            <a:extLst>
              <a:ext uri="{FF2B5EF4-FFF2-40B4-BE49-F238E27FC236}">
                <a16:creationId xmlns:a16="http://schemas.microsoft.com/office/drawing/2014/main" id="{5A5D61CF-4963-9C6C-3D12-A4843FB6D6A9}"/>
              </a:ext>
            </a:extLst>
          </p:cNvPr>
          <p:cNvGrpSpPr/>
          <p:nvPr/>
        </p:nvGrpSpPr>
        <p:grpSpPr>
          <a:xfrm>
            <a:off x="7296240" y="3338297"/>
            <a:ext cx="639360" cy="317160"/>
            <a:chOff x="7296240" y="3338297"/>
            <a:chExt cx="639360" cy="31716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38">
              <p14:nvContentPartPr>
                <p14:cNvPr id="20" name="Ink 19">
                  <a:extLst>
                    <a:ext uri="{FF2B5EF4-FFF2-40B4-BE49-F238E27FC236}">
                      <a16:creationId xmlns:a16="http://schemas.microsoft.com/office/drawing/2014/main" id="{BDCB812A-E765-927D-DE6F-5E30AE2A001F}"/>
                    </a:ext>
                  </a:extLst>
                </p14:cNvPr>
                <p14:cNvContentPartPr/>
                <p14:nvPr/>
              </p14:nvContentPartPr>
              <p14:xfrm>
                <a:off x="7296240" y="3338297"/>
                <a:ext cx="283320" cy="267840"/>
              </p14:xfrm>
            </p:contentPart>
          </mc:Choice>
          <mc:Fallback>
            <p:pic>
              <p:nvPicPr>
                <p:cNvPr id="20" name="Ink 19">
                  <a:extLst>
                    <a:ext uri="{FF2B5EF4-FFF2-40B4-BE49-F238E27FC236}">
                      <a16:creationId xmlns:a16="http://schemas.microsoft.com/office/drawing/2014/main" id="{BDCB812A-E765-927D-DE6F-5E30AE2A001F}"/>
                    </a:ext>
                  </a:extLst>
                </p:cNvPr>
                <p:cNvPicPr/>
                <p:nvPr/>
              </p:nvPicPr>
              <p:blipFill>
                <a:blip r:embed="rId39"/>
                <a:stretch>
                  <a:fillRect/>
                </a:stretch>
              </p:blipFill>
              <p:spPr>
                <a:xfrm>
                  <a:off x="7287240" y="3329297"/>
                  <a:ext cx="300960" cy="285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0">
              <p14:nvContentPartPr>
                <p14:cNvPr id="21" name="Ink 20">
                  <a:extLst>
                    <a:ext uri="{FF2B5EF4-FFF2-40B4-BE49-F238E27FC236}">
                      <a16:creationId xmlns:a16="http://schemas.microsoft.com/office/drawing/2014/main" id="{E00E403B-D86E-CB11-12D1-B15DA3E04E8E}"/>
                    </a:ext>
                  </a:extLst>
                </p14:cNvPr>
                <p14:cNvContentPartPr/>
                <p14:nvPr/>
              </p14:nvContentPartPr>
              <p14:xfrm>
                <a:off x="7425120" y="3478337"/>
                <a:ext cx="204480" cy="15120"/>
              </p14:xfrm>
            </p:contentPart>
          </mc:Choice>
          <mc:Fallback>
            <p:pic>
              <p:nvPicPr>
                <p:cNvPr id="21" name="Ink 20">
                  <a:extLst>
                    <a:ext uri="{FF2B5EF4-FFF2-40B4-BE49-F238E27FC236}">
                      <a16:creationId xmlns:a16="http://schemas.microsoft.com/office/drawing/2014/main" id="{E00E403B-D86E-CB11-12D1-B15DA3E04E8E}"/>
                    </a:ext>
                  </a:extLst>
                </p:cNvPr>
                <p:cNvPicPr/>
                <p:nvPr/>
              </p:nvPicPr>
              <p:blipFill>
                <a:blip r:embed="rId41"/>
                <a:stretch>
                  <a:fillRect/>
                </a:stretch>
              </p:blipFill>
              <p:spPr>
                <a:xfrm>
                  <a:off x="7416120" y="3469697"/>
                  <a:ext cx="222120" cy="32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2">
              <p14:nvContentPartPr>
                <p14:cNvPr id="22" name="Ink 21">
                  <a:extLst>
                    <a:ext uri="{FF2B5EF4-FFF2-40B4-BE49-F238E27FC236}">
                      <a16:creationId xmlns:a16="http://schemas.microsoft.com/office/drawing/2014/main" id="{6CDE5C78-D359-7F12-E2EF-B31841CB71CC}"/>
                    </a:ext>
                  </a:extLst>
                </p14:cNvPr>
                <p14:cNvContentPartPr/>
                <p14:nvPr/>
              </p14:nvContentPartPr>
              <p14:xfrm>
                <a:off x="7572720" y="3540617"/>
                <a:ext cx="5400" cy="114840"/>
              </p14:xfrm>
            </p:contentPart>
          </mc:Choice>
          <mc:Fallback>
            <p:pic>
              <p:nvPicPr>
                <p:cNvPr id="22" name="Ink 21">
                  <a:extLst>
                    <a:ext uri="{FF2B5EF4-FFF2-40B4-BE49-F238E27FC236}">
                      <a16:creationId xmlns:a16="http://schemas.microsoft.com/office/drawing/2014/main" id="{6CDE5C78-D359-7F12-E2EF-B31841CB71CC}"/>
                    </a:ext>
                  </a:extLst>
                </p:cNvPr>
                <p:cNvPicPr/>
                <p:nvPr/>
              </p:nvPicPr>
              <p:blipFill>
                <a:blip r:embed="rId43"/>
                <a:stretch>
                  <a:fillRect/>
                </a:stretch>
              </p:blipFill>
              <p:spPr>
                <a:xfrm>
                  <a:off x="7563720" y="3531617"/>
                  <a:ext cx="23040" cy="132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4">
              <p14:nvContentPartPr>
                <p14:cNvPr id="23" name="Ink 22">
                  <a:extLst>
                    <a:ext uri="{FF2B5EF4-FFF2-40B4-BE49-F238E27FC236}">
                      <a16:creationId xmlns:a16="http://schemas.microsoft.com/office/drawing/2014/main" id="{F00A408E-4914-4EAB-03BD-BFFA7AB5BD28}"/>
                    </a:ext>
                  </a:extLst>
                </p14:cNvPr>
                <p14:cNvContentPartPr/>
                <p14:nvPr/>
              </p14:nvContentPartPr>
              <p14:xfrm>
                <a:off x="7766400" y="3465377"/>
                <a:ext cx="77400" cy="6840"/>
              </p14:xfrm>
            </p:contentPart>
          </mc:Choice>
          <mc:Fallback>
            <p:pic>
              <p:nvPicPr>
                <p:cNvPr id="23" name="Ink 22">
                  <a:extLst>
                    <a:ext uri="{FF2B5EF4-FFF2-40B4-BE49-F238E27FC236}">
                      <a16:creationId xmlns:a16="http://schemas.microsoft.com/office/drawing/2014/main" id="{F00A408E-4914-4EAB-03BD-BFFA7AB5BD28}"/>
                    </a:ext>
                  </a:extLst>
                </p:cNvPr>
                <p:cNvPicPr/>
                <p:nvPr/>
              </p:nvPicPr>
              <p:blipFill>
                <a:blip r:embed="rId45"/>
                <a:stretch>
                  <a:fillRect/>
                </a:stretch>
              </p:blipFill>
              <p:spPr>
                <a:xfrm>
                  <a:off x="7757760" y="3456377"/>
                  <a:ext cx="95040" cy="24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6">
              <p14:nvContentPartPr>
                <p14:cNvPr id="24" name="Ink 23">
                  <a:extLst>
                    <a:ext uri="{FF2B5EF4-FFF2-40B4-BE49-F238E27FC236}">
                      <a16:creationId xmlns:a16="http://schemas.microsoft.com/office/drawing/2014/main" id="{40E5B427-488A-93E2-F382-8DE83BE81CBC}"/>
                    </a:ext>
                  </a:extLst>
                </p14:cNvPr>
                <p14:cNvContentPartPr/>
                <p14:nvPr/>
              </p14:nvContentPartPr>
              <p14:xfrm>
                <a:off x="7776120" y="3551057"/>
                <a:ext cx="159480" cy="7560"/>
              </p14:xfrm>
            </p:contentPart>
          </mc:Choice>
          <mc:Fallback>
            <p:pic>
              <p:nvPicPr>
                <p:cNvPr id="24" name="Ink 23">
                  <a:extLst>
                    <a:ext uri="{FF2B5EF4-FFF2-40B4-BE49-F238E27FC236}">
                      <a16:creationId xmlns:a16="http://schemas.microsoft.com/office/drawing/2014/main" id="{40E5B427-488A-93E2-F382-8DE83BE81CBC}"/>
                    </a:ext>
                  </a:extLst>
                </p:cNvPr>
                <p:cNvPicPr/>
                <p:nvPr/>
              </p:nvPicPr>
              <p:blipFill>
                <a:blip r:embed="rId47"/>
                <a:stretch>
                  <a:fillRect/>
                </a:stretch>
              </p:blipFill>
              <p:spPr>
                <a:xfrm>
                  <a:off x="7767480" y="3542057"/>
                  <a:ext cx="177120" cy="252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28" name="Group 27">
            <a:extLst>
              <a:ext uri="{FF2B5EF4-FFF2-40B4-BE49-F238E27FC236}">
                <a16:creationId xmlns:a16="http://schemas.microsoft.com/office/drawing/2014/main" id="{A6A30F86-2848-660C-FEB8-B4A6F69A2926}"/>
              </a:ext>
            </a:extLst>
          </p:cNvPr>
          <p:cNvGrpSpPr/>
          <p:nvPr/>
        </p:nvGrpSpPr>
        <p:grpSpPr>
          <a:xfrm>
            <a:off x="8111640" y="3332177"/>
            <a:ext cx="362880" cy="212760"/>
            <a:chOff x="8111640" y="3332177"/>
            <a:chExt cx="362880" cy="21276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48">
              <p14:nvContentPartPr>
                <p14:cNvPr id="25" name="Ink 24">
                  <a:extLst>
                    <a:ext uri="{FF2B5EF4-FFF2-40B4-BE49-F238E27FC236}">
                      <a16:creationId xmlns:a16="http://schemas.microsoft.com/office/drawing/2014/main" id="{2E1186EC-36C2-ACBE-FCD2-7518DE7D11A0}"/>
                    </a:ext>
                  </a:extLst>
                </p14:cNvPr>
                <p14:cNvContentPartPr/>
                <p14:nvPr/>
              </p14:nvContentPartPr>
              <p14:xfrm>
                <a:off x="8111640" y="3332177"/>
                <a:ext cx="17280" cy="212760"/>
              </p14:xfrm>
            </p:contentPart>
          </mc:Choice>
          <mc:Fallback>
            <p:pic>
              <p:nvPicPr>
                <p:cNvPr id="25" name="Ink 24">
                  <a:extLst>
                    <a:ext uri="{FF2B5EF4-FFF2-40B4-BE49-F238E27FC236}">
                      <a16:creationId xmlns:a16="http://schemas.microsoft.com/office/drawing/2014/main" id="{2E1186EC-36C2-ACBE-FCD2-7518DE7D11A0}"/>
                    </a:ext>
                  </a:extLst>
                </p:cNvPr>
                <p:cNvPicPr/>
                <p:nvPr/>
              </p:nvPicPr>
              <p:blipFill>
                <a:blip r:embed="rId49"/>
                <a:stretch>
                  <a:fillRect/>
                </a:stretch>
              </p:blipFill>
              <p:spPr>
                <a:xfrm>
                  <a:off x="8102640" y="3323537"/>
                  <a:ext cx="34920" cy="230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0">
              <p14:nvContentPartPr>
                <p14:cNvPr id="26" name="Ink 25">
                  <a:extLst>
                    <a:ext uri="{FF2B5EF4-FFF2-40B4-BE49-F238E27FC236}">
                      <a16:creationId xmlns:a16="http://schemas.microsoft.com/office/drawing/2014/main" id="{0BF7B1AA-FC6E-51EB-952E-D0BAE9F862CC}"/>
                    </a:ext>
                  </a:extLst>
                </p14:cNvPr>
                <p14:cNvContentPartPr/>
                <p14:nvPr/>
              </p14:nvContentPartPr>
              <p14:xfrm>
                <a:off x="8209200" y="3466097"/>
                <a:ext cx="265320" cy="6120"/>
              </p14:xfrm>
            </p:contentPart>
          </mc:Choice>
          <mc:Fallback>
            <p:pic>
              <p:nvPicPr>
                <p:cNvPr id="26" name="Ink 25">
                  <a:extLst>
                    <a:ext uri="{FF2B5EF4-FFF2-40B4-BE49-F238E27FC236}">
                      <a16:creationId xmlns:a16="http://schemas.microsoft.com/office/drawing/2014/main" id="{0BF7B1AA-FC6E-51EB-952E-D0BAE9F862CC}"/>
                    </a:ext>
                  </a:extLst>
                </p:cNvPr>
                <p:cNvPicPr/>
                <p:nvPr/>
              </p:nvPicPr>
              <p:blipFill>
                <a:blip r:embed="rId51"/>
                <a:stretch>
                  <a:fillRect/>
                </a:stretch>
              </p:blipFill>
              <p:spPr>
                <a:xfrm>
                  <a:off x="8200200" y="3457457"/>
                  <a:ext cx="282960" cy="2376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>
        <mc:Choice xmlns:p14="http://schemas.microsoft.com/office/powerpoint/2010/main" Requires="p14">
          <p:contentPart p14:bwMode="auto" r:id="rId52">
            <p14:nvContentPartPr>
              <p14:cNvPr id="27" name="Ink 26">
                <a:extLst>
                  <a:ext uri="{FF2B5EF4-FFF2-40B4-BE49-F238E27FC236}">
                    <a16:creationId xmlns:a16="http://schemas.microsoft.com/office/drawing/2014/main" id="{BF7043A1-6BDF-E9A0-1C26-78C7D43AB163}"/>
                  </a:ext>
                </a:extLst>
              </p14:cNvPr>
              <p14:cNvContentPartPr/>
              <p14:nvPr/>
            </p14:nvContentPartPr>
            <p14:xfrm>
              <a:off x="8634000" y="3285377"/>
              <a:ext cx="128520" cy="489240"/>
            </p14:xfrm>
          </p:contentPart>
        </mc:Choice>
        <mc:Fallback>
          <p:pic>
            <p:nvPicPr>
              <p:cNvPr id="27" name="Ink 26">
                <a:extLst>
                  <a:ext uri="{FF2B5EF4-FFF2-40B4-BE49-F238E27FC236}">
                    <a16:creationId xmlns:a16="http://schemas.microsoft.com/office/drawing/2014/main" id="{BF7043A1-6BDF-E9A0-1C26-78C7D43AB163}"/>
                  </a:ext>
                </a:extLst>
              </p:cNvPr>
              <p:cNvPicPr/>
              <p:nvPr/>
            </p:nvPicPr>
            <p:blipFill>
              <a:blip r:embed="rId53"/>
              <a:stretch>
                <a:fillRect/>
              </a:stretch>
            </p:blipFill>
            <p:spPr>
              <a:xfrm>
                <a:off x="8625000" y="3276377"/>
                <a:ext cx="146160" cy="506880"/>
              </a:xfrm>
              <a:prstGeom prst="rect">
                <a:avLst/>
              </a:prstGeom>
            </p:spPr>
          </p:pic>
        </mc:Fallback>
      </mc:AlternateContent>
      <p:grpSp>
        <p:nvGrpSpPr>
          <p:cNvPr id="48" name="Group 47">
            <a:extLst>
              <a:ext uri="{FF2B5EF4-FFF2-40B4-BE49-F238E27FC236}">
                <a16:creationId xmlns:a16="http://schemas.microsoft.com/office/drawing/2014/main" id="{C2BD2278-929B-0551-7783-CF75F756D892}"/>
              </a:ext>
            </a:extLst>
          </p:cNvPr>
          <p:cNvGrpSpPr/>
          <p:nvPr/>
        </p:nvGrpSpPr>
        <p:grpSpPr>
          <a:xfrm>
            <a:off x="8933160" y="3280337"/>
            <a:ext cx="762120" cy="509040"/>
            <a:chOff x="8933160" y="3280337"/>
            <a:chExt cx="762120" cy="50904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54">
              <p14:nvContentPartPr>
                <p14:cNvPr id="30" name="Ink 29">
                  <a:extLst>
                    <a:ext uri="{FF2B5EF4-FFF2-40B4-BE49-F238E27FC236}">
                      <a16:creationId xmlns:a16="http://schemas.microsoft.com/office/drawing/2014/main" id="{31FECFF3-5624-8A82-D471-223EAB961F43}"/>
                    </a:ext>
                  </a:extLst>
                </p14:cNvPr>
                <p14:cNvContentPartPr/>
                <p14:nvPr/>
              </p14:nvContentPartPr>
              <p14:xfrm>
                <a:off x="8933160" y="3416417"/>
                <a:ext cx="22680" cy="372960"/>
              </p14:xfrm>
            </p:contentPart>
          </mc:Choice>
          <mc:Fallback>
            <p:pic>
              <p:nvPicPr>
                <p:cNvPr id="30" name="Ink 29">
                  <a:extLst>
                    <a:ext uri="{FF2B5EF4-FFF2-40B4-BE49-F238E27FC236}">
                      <a16:creationId xmlns:a16="http://schemas.microsoft.com/office/drawing/2014/main" id="{31FECFF3-5624-8A82-D471-223EAB961F43}"/>
                    </a:ext>
                  </a:extLst>
                </p:cNvPr>
                <p:cNvPicPr/>
                <p:nvPr/>
              </p:nvPicPr>
              <p:blipFill>
                <a:blip r:embed="rId55"/>
                <a:stretch>
                  <a:fillRect/>
                </a:stretch>
              </p:blipFill>
              <p:spPr>
                <a:xfrm>
                  <a:off x="8924160" y="3407777"/>
                  <a:ext cx="40320" cy="390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6">
              <p14:nvContentPartPr>
                <p14:cNvPr id="31" name="Ink 30">
                  <a:extLst>
                    <a:ext uri="{FF2B5EF4-FFF2-40B4-BE49-F238E27FC236}">
                      <a16:creationId xmlns:a16="http://schemas.microsoft.com/office/drawing/2014/main" id="{738A0049-4895-F321-A9B0-D7BF9CD34557}"/>
                    </a:ext>
                  </a:extLst>
                </p14:cNvPr>
                <p14:cNvContentPartPr/>
                <p14:nvPr/>
              </p14:nvContentPartPr>
              <p14:xfrm>
                <a:off x="8956920" y="3384377"/>
                <a:ext cx="95760" cy="140400"/>
              </p14:xfrm>
            </p:contentPart>
          </mc:Choice>
          <mc:Fallback>
            <p:pic>
              <p:nvPicPr>
                <p:cNvPr id="31" name="Ink 30">
                  <a:extLst>
                    <a:ext uri="{FF2B5EF4-FFF2-40B4-BE49-F238E27FC236}">
                      <a16:creationId xmlns:a16="http://schemas.microsoft.com/office/drawing/2014/main" id="{738A0049-4895-F321-A9B0-D7BF9CD34557}"/>
                    </a:ext>
                  </a:extLst>
                </p:cNvPr>
                <p:cNvPicPr/>
                <p:nvPr/>
              </p:nvPicPr>
              <p:blipFill>
                <a:blip r:embed="rId57"/>
                <a:stretch>
                  <a:fillRect/>
                </a:stretch>
              </p:blipFill>
              <p:spPr>
                <a:xfrm>
                  <a:off x="8947920" y="3375737"/>
                  <a:ext cx="113400" cy="158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8">
              <p14:nvContentPartPr>
                <p14:cNvPr id="32" name="Ink 31">
                  <a:extLst>
                    <a:ext uri="{FF2B5EF4-FFF2-40B4-BE49-F238E27FC236}">
                      <a16:creationId xmlns:a16="http://schemas.microsoft.com/office/drawing/2014/main" id="{21B39589-9272-3A22-DB10-29EF702A9096}"/>
                    </a:ext>
                  </a:extLst>
                </p14:cNvPr>
                <p14:cNvContentPartPr/>
                <p14:nvPr/>
              </p14:nvContentPartPr>
              <p14:xfrm>
                <a:off x="9122880" y="3280337"/>
                <a:ext cx="255960" cy="159480"/>
              </p14:xfrm>
            </p:contentPart>
          </mc:Choice>
          <mc:Fallback>
            <p:pic>
              <p:nvPicPr>
                <p:cNvPr id="32" name="Ink 31">
                  <a:extLst>
                    <a:ext uri="{FF2B5EF4-FFF2-40B4-BE49-F238E27FC236}">
                      <a16:creationId xmlns:a16="http://schemas.microsoft.com/office/drawing/2014/main" id="{21B39589-9272-3A22-DB10-29EF702A9096}"/>
                    </a:ext>
                  </a:extLst>
                </p:cNvPr>
                <p:cNvPicPr/>
                <p:nvPr/>
              </p:nvPicPr>
              <p:blipFill>
                <a:blip r:embed="rId59"/>
                <a:stretch>
                  <a:fillRect/>
                </a:stretch>
              </p:blipFill>
              <p:spPr>
                <a:xfrm>
                  <a:off x="9114240" y="3271337"/>
                  <a:ext cx="273600" cy="177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0">
              <p14:nvContentPartPr>
                <p14:cNvPr id="33" name="Ink 32">
                  <a:extLst>
                    <a:ext uri="{FF2B5EF4-FFF2-40B4-BE49-F238E27FC236}">
                      <a16:creationId xmlns:a16="http://schemas.microsoft.com/office/drawing/2014/main" id="{AC8B28DC-4AAF-60B0-84C7-DD854A328231}"/>
                    </a:ext>
                  </a:extLst>
                </p14:cNvPr>
                <p14:cNvContentPartPr/>
                <p14:nvPr/>
              </p14:nvContentPartPr>
              <p14:xfrm>
                <a:off x="9356880" y="3550337"/>
                <a:ext cx="338400" cy="7200"/>
              </p14:xfrm>
            </p:contentPart>
          </mc:Choice>
          <mc:Fallback>
            <p:pic>
              <p:nvPicPr>
                <p:cNvPr id="33" name="Ink 32">
                  <a:extLst>
                    <a:ext uri="{FF2B5EF4-FFF2-40B4-BE49-F238E27FC236}">
                      <a16:creationId xmlns:a16="http://schemas.microsoft.com/office/drawing/2014/main" id="{AC8B28DC-4AAF-60B0-84C7-DD854A328231}"/>
                    </a:ext>
                  </a:extLst>
                </p:cNvPr>
                <p:cNvPicPr/>
                <p:nvPr/>
              </p:nvPicPr>
              <p:blipFill>
                <a:blip r:embed="rId61"/>
                <a:stretch>
                  <a:fillRect/>
                </a:stretch>
              </p:blipFill>
              <p:spPr>
                <a:xfrm>
                  <a:off x="9347880" y="3541337"/>
                  <a:ext cx="356040" cy="24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2">
              <p14:nvContentPartPr>
                <p14:cNvPr id="34" name="Ink 33">
                  <a:extLst>
                    <a:ext uri="{FF2B5EF4-FFF2-40B4-BE49-F238E27FC236}">
                      <a16:creationId xmlns:a16="http://schemas.microsoft.com/office/drawing/2014/main" id="{8BB8AE62-E33A-8C76-7614-14C2E04E1833}"/>
                    </a:ext>
                  </a:extLst>
                </p14:cNvPr>
                <p14:cNvContentPartPr/>
                <p14:nvPr/>
              </p14:nvContentPartPr>
              <p14:xfrm>
                <a:off x="9534360" y="3447377"/>
                <a:ext cx="43200" cy="243360"/>
              </p14:xfrm>
            </p:contentPart>
          </mc:Choice>
          <mc:Fallback>
            <p:pic>
              <p:nvPicPr>
                <p:cNvPr id="34" name="Ink 33">
                  <a:extLst>
                    <a:ext uri="{FF2B5EF4-FFF2-40B4-BE49-F238E27FC236}">
                      <a16:creationId xmlns:a16="http://schemas.microsoft.com/office/drawing/2014/main" id="{8BB8AE62-E33A-8C76-7614-14C2E04E1833}"/>
                    </a:ext>
                  </a:extLst>
                </p:cNvPr>
                <p:cNvPicPr/>
                <p:nvPr/>
              </p:nvPicPr>
              <p:blipFill>
                <a:blip r:embed="rId63"/>
                <a:stretch>
                  <a:fillRect/>
                </a:stretch>
              </p:blipFill>
              <p:spPr>
                <a:xfrm>
                  <a:off x="9525360" y="3438737"/>
                  <a:ext cx="60840" cy="2610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47" name="Group 46">
            <a:extLst>
              <a:ext uri="{FF2B5EF4-FFF2-40B4-BE49-F238E27FC236}">
                <a16:creationId xmlns:a16="http://schemas.microsoft.com/office/drawing/2014/main" id="{E00C3CF3-2FBD-ED06-8199-F22850D84337}"/>
              </a:ext>
            </a:extLst>
          </p:cNvPr>
          <p:cNvGrpSpPr/>
          <p:nvPr/>
        </p:nvGrpSpPr>
        <p:grpSpPr>
          <a:xfrm>
            <a:off x="9889320" y="3162977"/>
            <a:ext cx="1437840" cy="583200"/>
            <a:chOff x="9889320" y="3162977"/>
            <a:chExt cx="1437840" cy="58320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64">
              <p14:nvContentPartPr>
                <p14:cNvPr id="35" name="Ink 34">
                  <a:extLst>
                    <a:ext uri="{FF2B5EF4-FFF2-40B4-BE49-F238E27FC236}">
                      <a16:creationId xmlns:a16="http://schemas.microsoft.com/office/drawing/2014/main" id="{C391E6CE-4430-8361-AD73-AC2A999D175D}"/>
                    </a:ext>
                  </a:extLst>
                </p14:cNvPr>
                <p14:cNvContentPartPr/>
                <p14:nvPr/>
              </p14:nvContentPartPr>
              <p14:xfrm>
                <a:off x="9889320" y="3441977"/>
                <a:ext cx="56160" cy="182160"/>
              </p14:xfrm>
            </p:contentPart>
          </mc:Choice>
          <mc:Fallback>
            <p:pic>
              <p:nvPicPr>
                <p:cNvPr id="35" name="Ink 34">
                  <a:extLst>
                    <a:ext uri="{FF2B5EF4-FFF2-40B4-BE49-F238E27FC236}">
                      <a16:creationId xmlns:a16="http://schemas.microsoft.com/office/drawing/2014/main" id="{C391E6CE-4430-8361-AD73-AC2A999D175D}"/>
                    </a:ext>
                  </a:extLst>
                </p:cNvPr>
                <p:cNvPicPr/>
                <p:nvPr/>
              </p:nvPicPr>
              <p:blipFill>
                <a:blip r:embed="rId65"/>
                <a:stretch>
                  <a:fillRect/>
                </a:stretch>
              </p:blipFill>
              <p:spPr>
                <a:xfrm>
                  <a:off x="9880320" y="3432977"/>
                  <a:ext cx="73800" cy="199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6">
              <p14:nvContentPartPr>
                <p14:cNvPr id="36" name="Ink 35">
                  <a:extLst>
                    <a:ext uri="{FF2B5EF4-FFF2-40B4-BE49-F238E27FC236}">
                      <a16:creationId xmlns:a16="http://schemas.microsoft.com/office/drawing/2014/main" id="{988DBB12-3425-8895-C7EF-8A695242983D}"/>
                    </a:ext>
                  </a:extLst>
                </p14:cNvPr>
                <p14:cNvContentPartPr/>
                <p14:nvPr/>
              </p14:nvContentPartPr>
              <p14:xfrm>
                <a:off x="10020720" y="3497777"/>
                <a:ext cx="17280" cy="76320"/>
              </p14:xfrm>
            </p:contentPart>
          </mc:Choice>
          <mc:Fallback>
            <p:pic>
              <p:nvPicPr>
                <p:cNvPr id="36" name="Ink 35">
                  <a:extLst>
                    <a:ext uri="{FF2B5EF4-FFF2-40B4-BE49-F238E27FC236}">
                      <a16:creationId xmlns:a16="http://schemas.microsoft.com/office/drawing/2014/main" id="{988DBB12-3425-8895-C7EF-8A695242983D}"/>
                    </a:ext>
                  </a:extLst>
                </p:cNvPr>
                <p:cNvPicPr/>
                <p:nvPr/>
              </p:nvPicPr>
              <p:blipFill>
                <a:blip r:embed="rId67"/>
                <a:stretch>
                  <a:fillRect/>
                </a:stretch>
              </p:blipFill>
              <p:spPr>
                <a:xfrm>
                  <a:off x="10011720" y="3489137"/>
                  <a:ext cx="34920" cy="93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8">
              <p14:nvContentPartPr>
                <p14:cNvPr id="37" name="Ink 36">
                  <a:extLst>
                    <a:ext uri="{FF2B5EF4-FFF2-40B4-BE49-F238E27FC236}">
                      <a16:creationId xmlns:a16="http://schemas.microsoft.com/office/drawing/2014/main" id="{7FA38A78-38D5-526D-5F19-09D88BC3227D}"/>
                    </a:ext>
                  </a:extLst>
                </p14:cNvPr>
                <p14:cNvContentPartPr/>
                <p14:nvPr/>
              </p14:nvContentPartPr>
              <p14:xfrm>
                <a:off x="10030080" y="3459977"/>
                <a:ext cx="31680" cy="226440"/>
              </p14:xfrm>
            </p:contentPart>
          </mc:Choice>
          <mc:Fallback>
            <p:pic>
              <p:nvPicPr>
                <p:cNvPr id="37" name="Ink 36">
                  <a:extLst>
                    <a:ext uri="{FF2B5EF4-FFF2-40B4-BE49-F238E27FC236}">
                      <a16:creationId xmlns:a16="http://schemas.microsoft.com/office/drawing/2014/main" id="{7FA38A78-38D5-526D-5F19-09D88BC3227D}"/>
                    </a:ext>
                  </a:extLst>
                </p:cNvPr>
                <p:cNvPicPr/>
                <p:nvPr/>
              </p:nvPicPr>
              <p:blipFill>
                <a:blip r:embed="rId69"/>
                <a:stretch>
                  <a:fillRect/>
                </a:stretch>
              </p:blipFill>
              <p:spPr>
                <a:xfrm>
                  <a:off x="10021440" y="3450977"/>
                  <a:ext cx="49320" cy="244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0">
              <p14:nvContentPartPr>
                <p14:cNvPr id="38" name="Ink 37">
                  <a:extLst>
                    <a:ext uri="{FF2B5EF4-FFF2-40B4-BE49-F238E27FC236}">
                      <a16:creationId xmlns:a16="http://schemas.microsoft.com/office/drawing/2014/main" id="{422839CC-07E9-C277-467C-FC0E65EF90B7}"/>
                    </a:ext>
                  </a:extLst>
                </p14:cNvPr>
                <p14:cNvContentPartPr/>
                <p14:nvPr/>
              </p14:nvContentPartPr>
              <p14:xfrm>
                <a:off x="10100640" y="3556817"/>
                <a:ext cx="221040" cy="22680"/>
              </p14:xfrm>
            </p:contentPart>
          </mc:Choice>
          <mc:Fallback>
            <p:pic>
              <p:nvPicPr>
                <p:cNvPr id="38" name="Ink 37">
                  <a:extLst>
                    <a:ext uri="{FF2B5EF4-FFF2-40B4-BE49-F238E27FC236}">
                      <a16:creationId xmlns:a16="http://schemas.microsoft.com/office/drawing/2014/main" id="{422839CC-07E9-C277-467C-FC0E65EF90B7}"/>
                    </a:ext>
                  </a:extLst>
                </p:cNvPr>
                <p:cNvPicPr/>
                <p:nvPr/>
              </p:nvPicPr>
              <p:blipFill>
                <a:blip r:embed="rId71"/>
                <a:stretch>
                  <a:fillRect/>
                </a:stretch>
              </p:blipFill>
              <p:spPr>
                <a:xfrm>
                  <a:off x="10091640" y="3547817"/>
                  <a:ext cx="238680" cy="40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2">
              <p14:nvContentPartPr>
                <p14:cNvPr id="39" name="Ink 38">
                  <a:extLst>
                    <a:ext uri="{FF2B5EF4-FFF2-40B4-BE49-F238E27FC236}">
                      <a16:creationId xmlns:a16="http://schemas.microsoft.com/office/drawing/2014/main" id="{7B276494-6F20-82AC-523D-4BB699EBD661}"/>
                    </a:ext>
                  </a:extLst>
                </p14:cNvPr>
                <p14:cNvContentPartPr/>
                <p14:nvPr/>
              </p14:nvContentPartPr>
              <p14:xfrm>
                <a:off x="10413480" y="3437297"/>
                <a:ext cx="39600" cy="308880"/>
              </p14:xfrm>
            </p:contentPart>
          </mc:Choice>
          <mc:Fallback>
            <p:pic>
              <p:nvPicPr>
                <p:cNvPr id="39" name="Ink 38">
                  <a:extLst>
                    <a:ext uri="{FF2B5EF4-FFF2-40B4-BE49-F238E27FC236}">
                      <a16:creationId xmlns:a16="http://schemas.microsoft.com/office/drawing/2014/main" id="{7B276494-6F20-82AC-523D-4BB699EBD661}"/>
                    </a:ext>
                  </a:extLst>
                </p:cNvPr>
                <p:cNvPicPr/>
                <p:nvPr/>
              </p:nvPicPr>
              <p:blipFill>
                <a:blip r:embed="rId73"/>
                <a:stretch>
                  <a:fillRect/>
                </a:stretch>
              </p:blipFill>
              <p:spPr>
                <a:xfrm>
                  <a:off x="10404480" y="3428657"/>
                  <a:ext cx="57240" cy="326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4">
              <p14:nvContentPartPr>
                <p14:cNvPr id="40" name="Ink 39">
                  <a:extLst>
                    <a:ext uri="{FF2B5EF4-FFF2-40B4-BE49-F238E27FC236}">
                      <a16:creationId xmlns:a16="http://schemas.microsoft.com/office/drawing/2014/main" id="{0DDA882E-9A79-0320-7026-6BB2DBB7EDEB}"/>
                    </a:ext>
                  </a:extLst>
                </p14:cNvPr>
                <p14:cNvContentPartPr/>
                <p14:nvPr/>
              </p14:nvContentPartPr>
              <p14:xfrm>
                <a:off x="10435800" y="3418217"/>
                <a:ext cx="176400" cy="158400"/>
              </p14:xfrm>
            </p:contentPart>
          </mc:Choice>
          <mc:Fallback>
            <p:pic>
              <p:nvPicPr>
                <p:cNvPr id="40" name="Ink 39">
                  <a:extLst>
                    <a:ext uri="{FF2B5EF4-FFF2-40B4-BE49-F238E27FC236}">
                      <a16:creationId xmlns:a16="http://schemas.microsoft.com/office/drawing/2014/main" id="{0DDA882E-9A79-0320-7026-6BB2DBB7EDEB}"/>
                    </a:ext>
                  </a:extLst>
                </p:cNvPr>
                <p:cNvPicPr/>
                <p:nvPr/>
              </p:nvPicPr>
              <p:blipFill>
                <a:blip r:embed="rId75"/>
                <a:stretch>
                  <a:fillRect/>
                </a:stretch>
              </p:blipFill>
              <p:spPr>
                <a:xfrm>
                  <a:off x="10426800" y="3409577"/>
                  <a:ext cx="194040" cy="176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6">
              <p14:nvContentPartPr>
                <p14:cNvPr id="41" name="Ink 40">
                  <a:extLst>
                    <a:ext uri="{FF2B5EF4-FFF2-40B4-BE49-F238E27FC236}">
                      <a16:creationId xmlns:a16="http://schemas.microsoft.com/office/drawing/2014/main" id="{F25C41D1-D73B-0F5E-9A41-D18E60E46559}"/>
                    </a:ext>
                  </a:extLst>
                </p14:cNvPr>
                <p14:cNvContentPartPr/>
                <p14:nvPr/>
              </p14:nvContentPartPr>
              <p14:xfrm>
                <a:off x="10675560" y="3363497"/>
                <a:ext cx="115200" cy="165600"/>
              </p14:xfrm>
            </p:contentPart>
          </mc:Choice>
          <mc:Fallback>
            <p:pic>
              <p:nvPicPr>
                <p:cNvPr id="41" name="Ink 40">
                  <a:extLst>
                    <a:ext uri="{FF2B5EF4-FFF2-40B4-BE49-F238E27FC236}">
                      <a16:creationId xmlns:a16="http://schemas.microsoft.com/office/drawing/2014/main" id="{F25C41D1-D73B-0F5E-9A41-D18E60E46559}"/>
                    </a:ext>
                  </a:extLst>
                </p:cNvPr>
                <p:cNvPicPr/>
                <p:nvPr/>
              </p:nvPicPr>
              <p:blipFill>
                <a:blip r:embed="rId77"/>
                <a:stretch>
                  <a:fillRect/>
                </a:stretch>
              </p:blipFill>
              <p:spPr>
                <a:xfrm>
                  <a:off x="10666920" y="3354497"/>
                  <a:ext cx="132840" cy="183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8">
              <p14:nvContentPartPr>
                <p14:cNvPr id="42" name="Ink 41">
                  <a:extLst>
                    <a:ext uri="{FF2B5EF4-FFF2-40B4-BE49-F238E27FC236}">
                      <a16:creationId xmlns:a16="http://schemas.microsoft.com/office/drawing/2014/main" id="{E1E52938-10CD-E39E-0A59-7473249C0FEF}"/>
                    </a:ext>
                  </a:extLst>
                </p14:cNvPr>
                <p14:cNvContentPartPr/>
                <p14:nvPr/>
              </p14:nvContentPartPr>
              <p14:xfrm>
                <a:off x="10861320" y="3258737"/>
                <a:ext cx="90360" cy="77760"/>
              </p14:xfrm>
            </p:contentPart>
          </mc:Choice>
          <mc:Fallback>
            <p:pic>
              <p:nvPicPr>
                <p:cNvPr id="42" name="Ink 41">
                  <a:extLst>
                    <a:ext uri="{FF2B5EF4-FFF2-40B4-BE49-F238E27FC236}">
                      <a16:creationId xmlns:a16="http://schemas.microsoft.com/office/drawing/2014/main" id="{E1E52938-10CD-E39E-0A59-7473249C0FEF}"/>
                    </a:ext>
                  </a:extLst>
                </p:cNvPr>
                <p:cNvPicPr/>
                <p:nvPr/>
              </p:nvPicPr>
              <p:blipFill>
                <a:blip r:embed="rId79"/>
                <a:stretch>
                  <a:fillRect/>
                </a:stretch>
              </p:blipFill>
              <p:spPr>
                <a:xfrm>
                  <a:off x="10852320" y="3250097"/>
                  <a:ext cx="108000" cy="95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0">
              <p14:nvContentPartPr>
                <p14:cNvPr id="43" name="Ink 42">
                  <a:extLst>
                    <a:ext uri="{FF2B5EF4-FFF2-40B4-BE49-F238E27FC236}">
                      <a16:creationId xmlns:a16="http://schemas.microsoft.com/office/drawing/2014/main" id="{4AD75DCA-95C7-05CE-F507-0AB6C45A64FD}"/>
                    </a:ext>
                  </a:extLst>
                </p14:cNvPr>
                <p14:cNvContentPartPr/>
                <p14:nvPr/>
              </p14:nvContentPartPr>
              <p14:xfrm>
                <a:off x="11095680" y="3162977"/>
                <a:ext cx="231480" cy="575280"/>
              </p14:xfrm>
            </p:contentPart>
          </mc:Choice>
          <mc:Fallback>
            <p:pic>
              <p:nvPicPr>
                <p:cNvPr id="43" name="Ink 42">
                  <a:extLst>
                    <a:ext uri="{FF2B5EF4-FFF2-40B4-BE49-F238E27FC236}">
                      <a16:creationId xmlns:a16="http://schemas.microsoft.com/office/drawing/2014/main" id="{4AD75DCA-95C7-05CE-F507-0AB6C45A64FD}"/>
                    </a:ext>
                  </a:extLst>
                </p:cNvPr>
                <p:cNvPicPr/>
                <p:nvPr/>
              </p:nvPicPr>
              <p:blipFill>
                <a:blip r:embed="rId81"/>
                <a:stretch>
                  <a:fillRect/>
                </a:stretch>
              </p:blipFill>
              <p:spPr>
                <a:xfrm>
                  <a:off x="11087040" y="3153977"/>
                  <a:ext cx="249120" cy="5929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52" name="Group 51">
            <a:extLst>
              <a:ext uri="{FF2B5EF4-FFF2-40B4-BE49-F238E27FC236}">
                <a16:creationId xmlns:a16="http://schemas.microsoft.com/office/drawing/2014/main" id="{DF9995B0-C20B-5DC8-C553-992C03A23F2F}"/>
              </a:ext>
            </a:extLst>
          </p:cNvPr>
          <p:cNvGrpSpPr/>
          <p:nvPr/>
        </p:nvGrpSpPr>
        <p:grpSpPr>
          <a:xfrm>
            <a:off x="7764960" y="4009337"/>
            <a:ext cx="915480" cy="299880"/>
            <a:chOff x="7764960" y="4009337"/>
            <a:chExt cx="915480" cy="29988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82">
              <p14:nvContentPartPr>
                <p14:cNvPr id="44" name="Ink 43">
                  <a:extLst>
                    <a:ext uri="{FF2B5EF4-FFF2-40B4-BE49-F238E27FC236}">
                      <a16:creationId xmlns:a16="http://schemas.microsoft.com/office/drawing/2014/main" id="{90D94600-5F7F-9DAC-4A0B-7C2BA5EBB6F0}"/>
                    </a:ext>
                  </a:extLst>
                </p14:cNvPr>
                <p14:cNvContentPartPr/>
                <p14:nvPr/>
              </p14:nvContentPartPr>
              <p14:xfrm>
                <a:off x="7764960" y="4009337"/>
                <a:ext cx="176760" cy="13320"/>
              </p14:xfrm>
            </p:contentPart>
          </mc:Choice>
          <mc:Fallback>
            <p:pic>
              <p:nvPicPr>
                <p:cNvPr id="44" name="Ink 43">
                  <a:extLst>
                    <a:ext uri="{FF2B5EF4-FFF2-40B4-BE49-F238E27FC236}">
                      <a16:creationId xmlns:a16="http://schemas.microsoft.com/office/drawing/2014/main" id="{90D94600-5F7F-9DAC-4A0B-7C2BA5EBB6F0}"/>
                    </a:ext>
                  </a:extLst>
                </p:cNvPr>
                <p:cNvPicPr/>
                <p:nvPr/>
              </p:nvPicPr>
              <p:blipFill>
                <a:blip r:embed="rId83"/>
                <a:stretch>
                  <a:fillRect/>
                </a:stretch>
              </p:blipFill>
              <p:spPr>
                <a:xfrm>
                  <a:off x="7756320" y="4000697"/>
                  <a:ext cx="194400" cy="30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4">
              <p14:nvContentPartPr>
                <p14:cNvPr id="45" name="Ink 44">
                  <a:extLst>
                    <a:ext uri="{FF2B5EF4-FFF2-40B4-BE49-F238E27FC236}">
                      <a16:creationId xmlns:a16="http://schemas.microsoft.com/office/drawing/2014/main" id="{F86D63C0-D41A-C953-827B-9C292BC0C5E0}"/>
                    </a:ext>
                  </a:extLst>
                </p14:cNvPr>
                <p14:cNvContentPartPr/>
                <p14:nvPr/>
              </p14:nvContentPartPr>
              <p14:xfrm>
                <a:off x="7800960" y="4093577"/>
                <a:ext cx="134640" cy="10440"/>
              </p14:xfrm>
            </p:contentPart>
          </mc:Choice>
          <mc:Fallback>
            <p:pic>
              <p:nvPicPr>
                <p:cNvPr id="45" name="Ink 44">
                  <a:extLst>
                    <a:ext uri="{FF2B5EF4-FFF2-40B4-BE49-F238E27FC236}">
                      <a16:creationId xmlns:a16="http://schemas.microsoft.com/office/drawing/2014/main" id="{F86D63C0-D41A-C953-827B-9C292BC0C5E0}"/>
                    </a:ext>
                  </a:extLst>
                </p:cNvPr>
                <p:cNvPicPr/>
                <p:nvPr/>
              </p:nvPicPr>
              <p:blipFill>
                <a:blip r:embed="rId85"/>
                <a:stretch>
                  <a:fillRect/>
                </a:stretch>
              </p:blipFill>
              <p:spPr>
                <a:xfrm>
                  <a:off x="7792320" y="4084577"/>
                  <a:ext cx="152280" cy="28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6">
              <p14:nvContentPartPr>
                <p14:cNvPr id="49" name="Ink 48">
                  <a:extLst>
                    <a:ext uri="{FF2B5EF4-FFF2-40B4-BE49-F238E27FC236}">
                      <a16:creationId xmlns:a16="http://schemas.microsoft.com/office/drawing/2014/main" id="{1B66C7A6-E389-D3B9-F5D8-DDAF1BEC612A}"/>
                    </a:ext>
                  </a:extLst>
                </p14:cNvPr>
                <p14:cNvContentPartPr/>
                <p14:nvPr/>
              </p14:nvContentPartPr>
              <p14:xfrm>
                <a:off x="8057640" y="4015097"/>
                <a:ext cx="21960" cy="290160"/>
              </p14:xfrm>
            </p:contentPart>
          </mc:Choice>
          <mc:Fallback>
            <p:pic>
              <p:nvPicPr>
                <p:cNvPr id="49" name="Ink 48">
                  <a:extLst>
                    <a:ext uri="{FF2B5EF4-FFF2-40B4-BE49-F238E27FC236}">
                      <a16:creationId xmlns:a16="http://schemas.microsoft.com/office/drawing/2014/main" id="{1B66C7A6-E389-D3B9-F5D8-DDAF1BEC612A}"/>
                    </a:ext>
                  </a:extLst>
                </p:cNvPr>
                <p:cNvPicPr/>
                <p:nvPr/>
              </p:nvPicPr>
              <p:blipFill>
                <a:blip r:embed="rId87"/>
                <a:stretch>
                  <a:fillRect/>
                </a:stretch>
              </p:blipFill>
              <p:spPr>
                <a:xfrm>
                  <a:off x="8049000" y="4006097"/>
                  <a:ext cx="39600" cy="307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8">
              <p14:nvContentPartPr>
                <p14:cNvPr id="50" name="Ink 49">
                  <a:extLst>
                    <a:ext uri="{FF2B5EF4-FFF2-40B4-BE49-F238E27FC236}">
                      <a16:creationId xmlns:a16="http://schemas.microsoft.com/office/drawing/2014/main" id="{EDF476C2-3719-6F8F-C1C8-66AD7E47E024}"/>
                    </a:ext>
                  </a:extLst>
                </p14:cNvPr>
                <p14:cNvContentPartPr/>
                <p14:nvPr/>
              </p14:nvContentPartPr>
              <p14:xfrm>
                <a:off x="8148720" y="4185737"/>
                <a:ext cx="280440" cy="5760"/>
              </p14:xfrm>
            </p:contentPart>
          </mc:Choice>
          <mc:Fallback>
            <p:pic>
              <p:nvPicPr>
                <p:cNvPr id="50" name="Ink 49">
                  <a:extLst>
                    <a:ext uri="{FF2B5EF4-FFF2-40B4-BE49-F238E27FC236}">
                      <a16:creationId xmlns:a16="http://schemas.microsoft.com/office/drawing/2014/main" id="{EDF476C2-3719-6F8F-C1C8-66AD7E47E024}"/>
                    </a:ext>
                  </a:extLst>
                </p:cNvPr>
                <p:cNvPicPr/>
                <p:nvPr/>
              </p:nvPicPr>
              <p:blipFill>
                <a:blip r:embed="rId89"/>
                <a:stretch>
                  <a:fillRect/>
                </a:stretch>
              </p:blipFill>
              <p:spPr>
                <a:xfrm>
                  <a:off x="8139720" y="4177097"/>
                  <a:ext cx="298080" cy="23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90">
              <p14:nvContentPartPr>
                <p14:cNvPr id="51" name="Ink 50">
                  <a:extLst>
                    <a:ext uri="{FF2B5EF4-FFF2-40B4-BE49-F238E27FC236}">
                      <a16:creationId xmlns:a16="http://schemas.microsoft.com/office/drawing/2014/main" id="{6FA40B8E-A951-03C2-726A-4A65E72D235B}"/>
                    </a:ext>
                  </a:extLst>
                </p14:cNvPr>
                <p14:cNvContentPartPr/>
                <p14:nvPr/>
              </p14:nvContentPartPr>
              <p14:xfrm>
                <a:off x="8511240" y="4048937"/>
                <a:ext cx="169200" cy="260280"/>
              </p14:xfrm>
            </p:contentPart>
          </mc:Choice>
          <mc:Fallback>
            <p:pic>
              <p:nvPicPr>
                <p:cNvPr id="51" name="Ink 50">
                  <a:extLst>
                    <a:ext uri="{FF2B5EF4-FFF2-40B4-BE49-F238E27FC236}">
                      <a16:creationId xmlns:a16="http://schemas.microsoft.com/office/drawing/2014/main" id="{6FA40B8E-A951-03C2-726A-4A65E72D235B}"/>
                    </a:ext>
                  </a:extLst>
                </p:cNvPr>
                <p:cNvPicPr/>
                <p:nvPr/>
              </p:nvPicPr>
              <p:blipFill>
                <a:blip r:embed="rId91"/>
                <a:stretch>
                  <a:fillRect/>
                </a:stretch>
              </p:blipFill>
              <p:spPr>
                <a:xfrm>
                  <a:off x="8502600" y="4039937"/>
                  <a:ext cx="186840" cy="2779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32772" name="Group 32771">
            <a:extLst>
              <a:ext uri="{FF2B5EF4-FFF2-40B4-BE49-F238E27FC236}">
                <a16:creationId xmlns:a16="http://schemas.microsoft.com/office/drawing/2014/main" id="{69EAADF6-F87F-BA8F-016E-36248B81D0D5}"/>
              </a:ext>
            </a:extLst>
          </p:cNvPr>
          <p:cNvGrpSpPr/>
          <p:nvPr/>
        </p:nvGrpSpPr>
        <p:grpSpPr>
          <a:xfrm>
            <a:off x="8913720" y="3999977"/>
            <a:ext cx="430560" cy="508680"/>
            <a:chOff x="8913720" y="3999977"/>
            <a:chExt cx="430560" cy="50868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92">
              <p14:nvContentPartPr>
                <p14:cNvPr id="53" name="Ink 52">
                  <a:extLst>
                    <a:ext uri="{FF2B5EF4-FFF2-40B4-BE49-F238E27FC236}">
                      <a16:creationId xmlns:a16="http://schemas.microsoft.com/office/drawing/2014/main" id="{F78302E5-752A-5A89-7758-180B5B9E78CB}"/>
                    </a:ext>
                  </a:extLst>
                </p14:cNvPr>
                <p14:cNvContentPartPr/>
                <p14:nvPr/>
              </p14:nvContentPartPr>
              <p14:xfrm>
                <a:off x="8913720" y="4075937"/>
                <a:ext cx="17640" cy="432720"/>
              </p14:xfrm>
            </p:contentPart>
          </mc:Choice>
          <mc:Fallback>
            <p:pic>
              <p:nvPicPr>
                <p:cNvPr id="53" name="Ink 52">
                  <a:extLst>
                    <a:ext uri="{FF2B5EF4-FFF2-40B4-BE49-F238E27FC236}">
                      <a16:creationId xmlns:a16="http://schemas.microsoft.com/office/drawing/2014/main" id="{F78302E5-752A-5A89-7758-180B5B9E78CB}"/>
                    </a:ext>
                  </a:extLst>
                </p:cNvPr>
                <p:cNvPicPr/>
                <p:nvPr/>
              </p:nvPicPr>
              <p:blipFill>
                <a:blip r:embed="rId93"/>
                <a:stretch>
                  <a:fillRect/>
                </a:stretch>
              </p:blipFill>
              <p:spPr>
                <a:xfrm>
                  <a:off x="8904720" y="4067297"/>
                  <a:ext cx="35280" cy="450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94">
              <p14:nvContentPartPr>
                <p14:cNvPr id="54" name="Ink 53">
                  <a:extLst>
                    <a:ext uri="{FF2B5EF4-FFF2-40B4-BE49-F238E27FC236}">
                      <a16:creationId xmlns:a16="http://schemas.microsoft.com/office/drawing/2014/main" id="{0CD9ABF5-7DB1-CFC4-BD7F-9BB9E35A6E38}"/>
                    </a:ext>
                  </a:extLst>
                </p14:cNvPr>
                <p14:cNvContentPartPr/>
                <p14:nvPr/>
              </p14:nvContentPartPr>
              <p14:xfrm>
                <a:off x="8921640" y="4128857"/>
                <a:ext cx="95400" cy="92160"/>
              </p14:xfrm>
            </p:contentPart>
          </mc:Choice>
          <mc:Fallback>
            <p:pic>
              <p:nvPicPr>
                <p:cNvPr id="54" name="Ink 53">
                  <a:extLst>
                    <a:ext uri="{FF2B5EF4-FFF2-40B4-BE49-F238E27FC236}">
                      <a16:creationId xmlns:a16="http://schemas.microsoft.com/office/drawing/2014/main" id="{0CD9ABF5-7DB1-CFC4-BD7F-9BB9E35A6E38}"/>
                    </a:ext>
                  </a:extLst>
                </p:cNvPr>
                <p:cNvPicPr/>
                <p:nvPr/>
              </p:nvPicPr>
              <p:blipFill>
                <a:blip r:embed="rId95"/>
                <a:stretch>
                  <a:fillRect/>
                </a:stretch>
              </p:blipFill>
              <p:spPr>
                <a:xfrm>
                  <a:off x="8913000" y="4119857"/>
                  <a:ext cx="113040" cy="109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96">
              <p14:nvContentPartPr>
                <p14:cNvPr id="55" name="Ink 54">
                  <a:extLst>
                    <a:ext uri="{FF2B5EF4-FFF2-40B4-BE49-F238E27FC236}">
                      <a16:creationId xmlns:a16="http://schemas.microsoft.com/office/drawing/2014/main" id="{0D0AE32D-F045-F2FC-2D4C-508E24A409E1}"/>
                    </a:ext>
                  </a:extLst>
                </p14:cNvPr>
                <p14:cNvContentPartPr/>
                <p14:nvPr/>
              </p14:nvContentPartPr>
              <p14:xfrm>
                <a:off x="9066720" y="3999977"/>
                <a:ext cx="133920" cy="117360"/>
              </p14:xfrm>
            </p:contentPart>
          </mc:Choice>
          <mc:Fallback>
            <p:pic>
              <p:nvPicPr>
                <p:cNvPr id="55" name="Ink 54">
                  <a:extLst>
                    <a:ext uri="{FF2B5EF4-FFF2-40B4-BE49-F238E27FC236}">
                      <a16:creationId xmlns:a16="http://schemas.microsoft.com/office/drawing/2014/main" id="{0D0AE32D-F045-F2FC-2D4C-508E24A409E1}"/>
                    </a:ext>
                  </a:extLst>
                </p:cNvPr>
                <p:cNvPicPr/>
                <p:nvPr/>
              </p:nvPicPr>
              <p:blipFill>
                <a:blip r:embed="rId97"/>
                <a:stretch>
                  <a:fillRect/>
                </a:stretch>
              </p:blipFill>
              <p:spPr>
                <a:xfrm>
                  <a:off x="9057720" y="3991337"/>
                  <a:ext cx="151560" cy="135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98">
              <p14:nvContentPartPr>
                <p14:cNvPr id="56" name="Ink 55">
                  <a:extLst>
                    <a:ext uri="{FF2B5EF4-FFF2-40B4-BE49-F238E27FC236}">
                      <a16:creationId xmlns:a16="http://schemas.microsoft.com/office/drawing/2014/main" id="{63D91B1F-7769-7348-1321-451E153E8DBD}"/>
                    </a:ext>
                  </a:extLst>
                </p14:cNvPr>
                <p14:cNvContentPartPr/>
                <p14:nvPr/>
              </p14:nvContentPartPr>
              <p14:xfrm>
                <a:off x="9181560" y="4273937"/>
                <a:ext cx="162720" cy="20880"/>
              </p14:xfrm>
            </p:contentPart>
          </mc:Choice>
          <mc:Fallback>
            <p:pic>
              <p:nvPicPr>
                <p:cNvPr id="56" name="Ink 55">
                  <a:extLst>
                    <a:ext uri="{FF2B5EF4-FFF2-40B4-BE49-F238E27FC236}">
                      <a16:creationId xmlns:a16="http://schemas.microsoft.com/office/drawing/2014/main" id="{63D91B1F-7769-7348-1321-451E153E8DBD}"/>
                    </a:ext>
                  </a:extLst>
                </p:cNvPr>
                <p:cNvPicPr/>
                <p:nvPr/>
              </p:nvPicPr>
              <p:blipFill>
                <a:blip r:embed="rId99"/>
                <a:stretch>
                  <a:fillRect/>
                </a:stretch>
              </p:blipFill>
              <p:spPr>
                <a:xfrm>
                  <a:off x="9172920" y="4265297"/>
                  <a:ext cx="180360" cy="38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00">
              <p14:nvContentPartPr>
                <p14:cNvPr id="57" name="Ink 56">
                  <a:extLst>
                    <a:ext uri="{FF2B5EF4-FFF2-40B4-BE49-F238E27FC236}">
                      <a16:creationId xmlns:a16="http://schemas.microsoft.com/office/drawing/2014/main" id="{A8A546E1-F442-9C63-62B9-C5662537DF9F}"/>
                    </a:ext>
                  </a:extLst>
                </p14:cNvPr>
                <p14:cNvContentPartPr/>
                <p14:nvPr/>
              </p14:nvContentPartPr>
              <p14:xfrm>
                <a:off x="9316920" y="4204457"/>
                <a:ext cx="4320" cy="142200"/>
              </p14:xfrm>
            </p:contentPart>
          </mc:Choice>
          <mc:Fallback>
            <p:pic>
              <p:nvPicPr>
                <p:cNvPr id="57" name="Ink 56">
                  <a:extLst>
                    <a:ext uri="{FF2B5EF4-FFF2-40B4-BE49-F238E27FC236}">
                      <a16:creationId xmlns:a16="http://schemas.microsoft.com/office/drawing/2014/main" id="{A8A546E1-F442-9C63-62B9-C5662537DF9F}"/>
                    </a:ext>
                  </a:extLst>
                </p:cNvPr>
                <p:cNvPicPr/>
                <p:nvPr/>
              </p:nvPicPr>
              <p:blipFill>
                <a:blip r:embed="rId101"/>
                <a:stretch>
                  <a:fillRect/>
                </a:stretch>
              </p:blipFill>
              <p:spPr>
                <a:xfrm>
                  <a:off x="9307920" y="4195817"/>
                  <a:ext cx="21960" cy="1598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32779" name="Group 32778">
            <a:extLst>
              <a:ext uri="{FF2B5EF4-FFF2-40B4-BE49-F238E27FC236}">
                <a16:creationId xmlns:a16="http://schemas.microsoft.com/office/drawing/2014/main" id="{7D1E7E2F-9EE7-2616-8E27-4B15AC457CE3}"/>
              </a:ext>
            </a:extLst>
          </p:cNvPr>
          <p:cNvGrpSpPr/>
          <p:nvPr/>
        </p:nvGrpSpPr>
        <p:grpSpPr>
          <a:xfrm>
            <a:off x="9513480" y="4088537"/>
            <a:ext cx="1819800" cy="529560"/>
            <a:chOff x="9513480" y="4088537"/>
            <a:chExt cx="1819800" cy="52956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02">
              <p14:nvContentPartPr>
                <p14:cNvPr id="58" name="Ink 57">
                  <a:extLst>
                    <a:ext uri="{FF2B5EF4-FFF2-40B4-BE49-F238E27FC236}">
                      <a16:creationId xmlns:a16="http://schemas.microsoft.com/office/drawing/2014/main" id="{CF4BA8CD-D209-CC6D-650C-39478600191B}"/>
                    </a:ext>
                  </a:extLst>
                </p14:cNvPr>
                <p14:cNvContentPartPr/>
                <p14:nvPr/>
              </p14:nvContentPartPr>
              <p14:xfrm>
                <a:off x="9513480" y="4141097"/>
                <a:ext cx="35280" cy="181080"/>
              </p14:xfrm>
            </p:contentPart>
          </mc:Choice>
          <mc:Fallback>
            <p:pic>
              <p:nvPicPr>
                <p:cNvPr id="58" name="Ink 57">
                  <a:extLst>
                    <a:ext uri="{FF2B5EF4-FFF2-40B4-BE49-F238E27FC236}">
                      <a16:creationId xmlns:a16="http://schemas.microsoft.com/office/drawing/2014/main" id="{CF4BA8CD-D209-CC6D-650C-39478600191B}"/>
                    </a:ext>
                  </a:extLst>
                </p:cNvPr>
                <p:cNvPicPr/>
                <p:nvPr/>
              </p:nvPicPr>
              <p:blipFill>
                <a:blip r:embed="rId103"/>
                <a:stretch>
                  <a:fillRect/>
                </a:stretch>
              </p:blipFill>
              <p:spPr>
                <a:xfrm>
                  <a:off x="9504840" y="4132457"/>
                  <a:ext cx="52920" cy="198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04">
              <p14:nvContentPartPr>
                <p14:cNvPr id="59" name="Ink 58">
                  <a:extLst>
                    <a:ext uri="{FF2B5EF4-FFF2-40B4-BE49-F238E27FC236}">
                      <a16:creationId xmlns:a16="http://schemas.microsoft.com/office/drawing/2014/main" id="{4D2361B1-491B-D0C6-B9B8-431EB567B3DE}"/>
                    </a:ext>
                  </a:extLst>
                </p14:cNvPr>
                <p14:cNvContentPartPr/>
                <p14:nvPr/>
              </p14:nvContentPartPr>
              <p14:xfrm>
                <a:off x="9636240" y="4230017"/>
                <a:ext cx="160200" cy="35280"/>
              </p14:xfrm>
            </p:contentPart>
          </mc:Choice>
          <mc:Fallback>
            <p:pic>
              <p:nvPicPr>
                <p:cNvPr id="59" name="Ink 58">
                  <a:extLst>
                    <a:ext uri="{FF2B5EF4-FFF2-40B4-BE49-F238E27FC236}">
                      <a16:creationId xmlns:a16="http://schemas.microsoft.com/office/drawing/2014/main" id="{4D2361B1-491B-D0C6-B9B8-431EB567B3DE}"/>
                    </a:ext>
                  </a:extLst>
                </p:cNvPr>
                <p:cNvPicPr/>
                <p:nvPr/>
              </p:nvPicPr>
              <p:blipFill>
                <a:blip r:embed="rId105"/>
                <a:stretch>
                  <a:fillRect/>
                </a:stretch>
              </p:blipFill>
              <p:spPr>
                <a:xfrm>
                  <a:off x="9627600" y="4221017"/>
                  <a:ext cx="177840" cy="52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06">
              <p14:nvContentPartPr>
                <p14:cNvPr id="60" name="Ink 59">
                  <a:extLst>
                    <a:ext uri="{FF2B5EF4-FFF2-40B4-BE49-F238E27FC236}">
                      <a16:creationId xmlns:a16="http://schemas.microsoft.com/office/drawing/2014/main" id="{94C89530-E134-40E2-088F-A526D074F546}"/>
                    </a:ext>
                  </a:extLst>
                </p14:cNvPr>
                <p14:cNvContentPartPr/>
                <p14:nvPr/>
              </p14:nvContentPartPr>
              <p14:xfrm>
                <a:off x="9834240" y="4144337"/>
                <a:ext cx="347400" cy="195120"/>
              </p14:xfrm>
            </p:contentPart>
          </mc:Choice>
          <mc:Fallback>
            <p:pic>
              <p:nvPicPr>
                <p:cNvPr id="60" name="Ink 59">
                  <a:extLst>
                    <a:ext uri="{FF2B5EF4-FFF2-40B4-BE49-F238E27FC236}">
                      <a16:creationId xmlns:a16="http://schemas.microsoft.com/office/drawing/2014/main" id="{94C89530-E134-40E2-088F-A526D074F546}"/>
                    </a:ext>
                  </a:extLst>
                </p:cNvPr>
                <p:cNvPicPr/>
                <p:nvPr/>
              </p:nvPicPr>
              <p:blipFill>
                <a:blip r:embed="rId107"/>
                <a:stretch>
                  <a:fillRect/>
                </a:stretch>
              </p:blipFill>
              <p:spPr>
                <a:xfrm>
                  <a:off x="9825240" y="4135337"/>
                  <a:ext cx="365040" cy="212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08">
              <p14:nvContentPartPr>
                <p14:cNvPr id="61" name="Ink 60">
                  <a:extLst>
                    <a:ext uri="{FF2B5EF4-FFF2-40B4-BE49-F238E27FC236}">
                      <a16:creationId xmlns:a16="http://schemas.microsoft.com/office/drawing/2014/main" id="{E564B820-AD96-C46B-23AB-D850F729A7D1}"/>
                    </a:ext>
                  </a:extLst>
                </p14:cNvPr>
                <p14:cNvContentPartPr/>
                <p14:nvPr/>
              </p14:nvContentPartPr>
              <p14:xfrm>
                <a:off x="10187040" y="4160897"/>
                <a:ext cx="79560" cy="457200"/>
              </p14:xfrm>
            </p:contentPart>
          </mc:Choice>
          <mc:Fallback>
            <p:pic>
              <p:nvPicPr>
                <p:cNvPr id="61" name="Ink 60">
                  <a:extLst>
                    <a:ext uri="{FF2B5EF4-FFF2-40B4-BE49-F238E27FC236}">
                      <a16:creationId xmlns:a16="http://schemas.microsoft.com/office/drawing/2014/main" id="{E564B820-AD96-C46B-23AB-D850F729A7D1}"/>
                    </a:ext>
                  </a:extLst>
                </p:cNvPr>
                <p:cNvPicPr/>
                <p:nvPr/>
              </p:nvPicPr>
              <p:blipFill>
                <a:blip r:embed="rId109"/>
                <a:stretch>
                  <a:fillRect/>
                </a:stretch>
              </p:blipFill>
              <p:spPr>
                <a:xfrm>
                  <a:off x="10178400" y="4151897"/>
                  <a:ext cx="97200" cy="474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10">
              <p14:nvContentPartPr>
                <p14:cNvPr id="62" name="Ink 61">
                  <a:extLst>
                    <a:ext uri="{FF2B5EF4-FFF2-40B4-BE49-F238E27FC236}">
                      <a16:creationId xmlns:a16="http://schemas.microsoft.com/office/drawing/2014/main" id="{9B75C0ED-2069-2662-6009-6A12A19BD679}"/>
                    </a:ext>
                  </a:extLst>
                </p14:cNvPr>
                <p14:cNvContentPartPr/>
                <p14:nvPr/>
              </p14:nvContentPartPr>
              <p14:xfrm>
                <a:off x="10184520" y="4192217"/>
                <a:ext cx="126000" cy="142200"/>
              </p14:xfrm>
            </p:contentPart>
          </mc:Choice>
          <mc:Fallback>
            <p:pic>
              <p:nvPicPr>
                <p:cNvPr id="62" name="Ink 61">
                  <a:extLst>
                    <a:ext uri="{FF2B5EF4-FFF2-40B4-BE49-F238E27FC236}">
                      <a16:creationId xmlns:a16="http://schemas.microsoft.com/office/drawing/2014/main" id="{9B75C0ED-2069-2662-6009-6A12A19BD679}"/>
                    </a:ext>
                  </a:extLst>
                </p:cNvPr>
                <p:cNvPicPr/>
                <p:nvPr/>
              </p:nvPicPr>
              <p:blipFill>
                <a:blip r:embed="rId111"/>
                <a:stretch>
                  <a:fillRect/>
                </a:stretch>
              </p:blipFill>
              <p:spPr>
                <a:xfrm>
                  <a:off x="10175520" y="4183577"/>
                  <a:ext cx="143640" cy="159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12">
              <p14:nvContentPartPr>
                <p14:cNvPr id="63" name="Ink 62">
                  <a:extLst>
                    <a:ext uri="{FF2B5EF4-FFF2-40B4-BE49-F238E27FC236}">
                      <a16:creationId xmlns:a16="http://schemas.microsoft.com/office/drawing/2014/main" id="{D1BFA418-26A6-8943-B320-03C628DB8BB2}"/>
                    </a:ext>
                  </a:extLst>
                </p14:cNvPr>
                <p14:cNvContentPartPr/>
                <p14:nvPr/>
              </p14:nvContentPartPr>
              <p14:xfrm>
                <a:off x="10463160" y="4228577"/>
                <a:ext cx="213120" cy="58320"/>
              </p14:xfrm>
            </p:contentPart>
          </mc:Choice>
          <mc:Fallback>
            <p:pic>
              <p:nvPicPr>
                <p:cNvPr id="63" name="Ink 62">
                  <a:extLst>
                    <a:ext uri="{FF2B5EF4-FFF2-40B4-BE49-F238E27FC236}">
                      <a16:creationId xmlns:a16="http://schemas.microsoft.com/office/drawing/2014/main" id="{D1BFA418-26A6-8943-B320-03C628DB8BB2}"/>
                    </a:ext>
                  </a:extLst>
                </p:cNvPr>
                <p:cNvPicPr/>
                <p:nvPr/>
              </p:nvPicPr>
              <p:blipFill>
                <a:blip r:embed="rId113"/>
                <a:stretch>
                  <a:fillRect/>
                </a:stretch>
              </p:blipFill>
              <p:spPr>
                <a:xfrm>
                  <a:off x="10454160" y="4219577"/>
                  <a:ext cx="230760" cy="75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14">
              <p14:nvContentPartPr>
                <p14:cNvPr id="32768" name="Ink 32767">
                  <a:extLst>
                    <a:ext uri="{FF2B5EF4-FFF2-40B4-BE49-F238E27FC236}">
                      <a16:creationId xmlns:a16="http://schemas.microsoft.com/office/drawing/2014/main" id="{58A0E4A0-04A8-3031-BD1C-2D594EB1B46B}"/>
                    </a:ext>
                  </a:extLst>
                </p14:cNvPr>
                <p14:cNvContentPartPr/>
                <p14:nvPr/>
              </p14:nvContentPartPr>
              <p14:xfrm>
                <a:off x="10569360" y="4203737"/>
                <a:ext cx="90720" cy="221040"/>
              </p14:xfrm>
            </p:contentPart>
          </mc:Choice>
          <mc:Fallback>
            <p:pic>
              <p:nvPicPr>
                <p:cNvPr id="32768" name="Ink 32767">
                  <a:extLst>
                    <a:ext uri="{FF2B5EF4-FFF2-40B4-BE49-F238E27FC236}">
                      <a16:creationId xmlns:a16="http://schemas.microsoft.com/office/drawing/2014/main" id="{58A0E4A0-04A8-3031-BD1C-2D594EB1B46B}"/>
                    </a:ext>
                  </a:extLst>
                </p:cNvPr>
                <p:cNvPicPr/>
                <p:nvPr/>
              </p:nvPicPr>
              <p:blipFill>
                <a:blip r:embed="rId115"/>
                <a:stretch>
                  <a:fillRect/>
                </a:stretch>
              </p:blipFill>
              <p:spPr>
                <a:xfrm>
                  <a:off x="10560360" y="4195097"/>
                  <a:ext cx="108360" cy="238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16">
              <p14:nvContentPartPr>
                <p14:cNvPr id="32769" name="Ink 32768">
                  <a:extLst>
                    <a:ext uri="{FF2B5EF4-FFF2-40B4-BE49-F238E27FC236}">
                      <a16:creationId xmlns:a16="http://schemas.microsoft.com/office/drawing/2014/main" id="{F962B471-BB0D-8C62-0B2C-3CE8F52A6242}"/>
                    </a:ext>
                  </a:extLst>
                </p14:cNvPr>
                <p14:cNvContentPartPr/>
                <p14:nvPr/>
              </p14:nvContentPartPr>
              <p14:xfrm>
                <a:off x="10798320" y="4192937"/>
                <a:ext cx="48240" cy="285840"/>
              </p14:xfrm>
            </p:contentPart>
          </mc:Choice>
          <mc:Fallback>
            <p:pic>
              <p:nvPicPr>
                <p:cNvPr id="32769" name="Ink 32768">
                  <a:extLst>
                    <a:ext uri="{FF2B5EF4-FFF2-40B4-BE49-F238E27FC236}">
                      <a16:creationId xmlns:a16="http://schemas.microsoft.com/office/drawing/2014/main" id="{F962B471-BB0D-8C62-0B2C-3CE8F52A6242}"/>
                    </a:ext>
                  </a:extLst>
                </p:cNvPr>
                <p:cNvPicPr/>
                <p:nvPr/>
              </p:nvPicPr>
              <p:blipFill>
                <a:blip r:embed="rId117"/>
                <a:stretch>
                  <a:fillRect/>
                </a:stretch>
              </p:blipFill>
              <p:spPr>
                <a:xfrm>
                  <a:off x="10789320" y="4183937"/>
                  <a:ext cx="65880" cy="303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18">
              <p14:nvContentPartPr>
                <p14:cNvPr id="32773" name="Ink 32772">
                  <a:extLst>
                    <a:ext uri="{FF2B5EF4-FFF2-40B4-BE49-F238E27FC236}">
                      <a16:creationId xmlns:a16="http://schemas.microsoft.com/office/drawing/2014/main" id="{B5E0F5F5-C7B1-B27A-67EC-09941C9F544B}"/>
                    </a:ext>
                  </a:extLst>
                </p14:cNvPr>
                <p14:cNvContentPartPr/>
                <p14:nvPr/>
              </p14:nvContentPartPr>
              <p14:xfrm>
                <a:off x="10783200" y="4138217"/>
                <a:ext cx="108000" cy="125640"/>
              </p14:xfrm>
            </p:contentPart>
          </mc:Choice>
          <mc:Fallback>
            <p:pic>
              <p:nvPicPr>
                <p:cNvPr id="32773" name="Ink 32772">
                  <a:extLst>
                    <a:ext uri="{FF2B5EF4-FFF2-40B4-BE49-F238E27FC236}">
                      <a16:creationId xmlns:a16="http://schemas.microsoft.com/office/drawing/2014/main" id="{B5E0F5F5-C7B1-B27A-67EC-09941C9F544B}"/>
                    </a:ext>
                  </a:extLst>
                </p:cNvPr>
                <p:cNvPicPr/>
                <p:nvPr/>
              </p:nvPicPr>
              <p:blipFill>
                <a:blip r:embed="rId119"/>
                <a:stretch>
                  <a:fillRect/>
                </a:stretch>
              </p:blipFill>
              <p:spPr>
                <a:xfrm>
                  <a:off x="10774200" y="4129217"/>
                  <a:ext cx="125640" cy="143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20">
              <p14:nvContentPartPr>
                <p14:cNvPr id="32774" name="Ink 32773">
                  <a:extLst>
                    <a:ext uri="{FF2B5EF4-FFF2-40B4-BE49-F238E27FC236}">
                      <a16:creationId xmlns:a16="http://schemas.microsoft.com/office/drawing/2014/main" id="{A74F7CC7-5307-292C-B9DD-73629C539BBA}"/>
                    </a:ext>
                  </a:extLst>
                </p14:cNvPr>
                <p14:cNvContentPartPr/>
                <p14:nvPr/>
              </p14:nvContentPartPr>
              <p14:xfrm>
                <a:off x="10956000" y="4088537"/>
                <a:ext cx="128160" cy="110880"/>
              </p14:xfrm>
            </p:contentPart>
          </mc:Choice>
          <mc:Fallback>
            <p:pic>
              <p:nvPicPr>
                <p:cNvPr id="32774" name="Ink 32773">
                  <a:extLst>
                    <a:ext uri="{FF2B5EF4-FFF2-40B4-BE49-F238E27FC236}">
                      <a16:creationId xmlns:a16="http://schemas.microsoft.com/office/drawing/2014/main" id="{A74F7CC7-5307-292C-B9DD-73629C539BBA}"/>
                    </a:ext>
                  </a:extLst>
                </p:cNvPr>
                <p:cNvPicPr/>
                <p:nvPr/>
              </p:nvPicPr>
              <p:blipFill>
                <a:blip r:embed="rId121"/>
                <a:stretch>
                  <a:fillRect/>
                </a:stretch>
              </p:blipFill>
              <p:spPr>
                <a:xfrm>
                  <a:off x="10947360" y="4079897"/>
                  <a:ext cx="145800" cy="128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22">
              <p14:nvContentPartPr>
                <p14:cNvPr id="32775" name="Ink 32774">
                  <a:extLst>
                    <a:ext uri="{FF2B5EF4-FFF2-40B4-BE49-F238E27FC236}">
                      <a16:creationId xmlns:a16="http://schemas.microsoft.com/office/drawing/2014/main" id="{A21CF3E4-4D0F-638C-937B-6E7186C06942}"/>
                    </a:ext>
                  </a:extLst>
                </p14:cNvPr>
                <p14:cNvContentPartPr/>
                <p14:nvPr/>
              </p14:nvContentPartPr>
              <p14:xfrm>
                <a:off x="11202960" y="4140017"/>
                <a:ext cx="130320" cy="321120"/>
              </p14:xfrm>
            </p:contentPart>
          </mc:Choice>
          <mc:Fallback>
            <p:pic>
              <p:nvPicPr>
                <p:cNvPr id="32775" name="Ink 32774">
                  <a:extLst>
                    <a:ext uri="{FF2B5EF4-FFF2-40B4-BE49-F238E27FC236}">
                      <a16:creationId xmlns:a16="http://schemas.microsoft.com/office/drawing/2014/main" id="{A21CF3E4-4D0F-638C-937B-6E7186C06942}"/>
                    </a:ext>
                  </a:extLst>
                </p:cNvPr>
                <p:cNvPicPr/>
                <p:nvPr/>
              </p:nvPicPr>
              <p:blipFill>
                <a:blip r:embed="rId123"/>
                <a:stretch>
                  <a:fillRect/>
                </a:stretch>
              </p:blipFill>
              <p:spPr>
                <a:xfrm>
                  <a:off x="11194320" y="4131017"/>
                  <a:ext cx="147960" cy="3387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32778" name="Group 32777">
            <a:extLst>
              <a:ext uri="{FF2B5EF4-FFF2-40B4-BE49-F238E27FC236}">
                <a16:creationId xmlns:a16="http://schemas.microsoft.com/office/drawing/2014/main" id="{EA31ECBF-8F3D-C2B3-C745-7727FC220C53}"/>
              </a:ext>
            </a:extLst>
          </p:cNvPr>
          <p:cNvGrpSpPr/>
          <p:nvPr/>
        </p:nvGrpSpPr>
        <p:grpSpPr>
          <a:xfrm>
            <a:off x="7819320" y="4830137"/>
            <a:ext cx="243360" cy="133200"/>
            <a:chOff x="7819320" y="4830137"/>
            <a:chExt cx="243360" cy="13320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24">
              <p14:nvContentPartPr>
                <p14:cNvPr id="32776" name="Ink 32775">
                  <a:extLst>
                    <a:ext uri="{FF2B5EF4-FFF2-40B4-BE49-F238E27FC236}">
                      <a16:creationId xmlns:a16="http://schemas.microsoft.com/office/drawing/2014/main" id="{7FEF9508-40FD-D20C-9874-6C1278EECD5C}"/>
                    </a:ext>
                  </a:extLst>
                </p14:cNvPr>
                <p14:cNvContentPartPr/>
                <p14:nvPr/>
              </p14:nvContentPartPr>
              <p14:xfrm>
                <a:off x="7819320" y="4830137"/>
                <a:ext cx="178920" cy="1080"/>
              </p14:xfrm>
            </p:contentPart>
          </mc:Choice>
          <mc:Fallback>
            <p:pic>
              <p:nvPicPr>
                <p:cNvPr id="32776" name="Ink 32775">
                  <a:extLst>
                    <a:ext uri="{FF2B5EF4-FFF2-40B4-BE49-F238E27FC236}">
                      <a16:creationId xmlns:a16="http://schemas.microsoft.com/office/drawing/2014/main" id="{7FEF9508-40FD-D20C-9874-6C1278EECD5C}"/>
                    </a:ext>
                  </a:extLst>
                </p:cNvPr>
                <p:cNvPicPr/>
                <p:nvPr/>
              </p:nvPicPr>
              <p:blipFill>
                <a:blip r:embed="rId125"/>
                <a:stretch>
                  <a:fillRect/>
                </a:stretch>
              </p:blipFill>
              <p:spPr>
                <a:xfrm>
                  <a:off x="7810320" y="4821137"/>
                  <a:ext cx="196560" cy="18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26">
              <p14:nvContentPartPr>
                <p14:cNvPr id="32777" name="Ink 32776">
                  <a:extLst>
                    <a:ext uri="{FF2B5EF4-FFF2-40B4-BE49-F238E27FC236}">
                      <a16:creationId xmlns:a16="http://schemas.microsoft.com/office/drawing/2014/main" id="{B3340D73-FF7A-37A1-42DE-0B949672F1D2}"/>
                    </a:ext>
                  </a:extLst>
                </p14:cNvPr>
                <p14:cNvContentPartPr/>
                <p14:nvPr/>
              </p14:nvContentPartPr>
              <p14:xfrm>
                <a:off x="7918320" y="4914017"/>
                <a:ext cx="144360" cy="49320"/>
              </p14:xfrm>
            </p:contentPart>
          </mc:Choice>
          <mc:Fallback>
            <p:pic>
              <p:nvPicPr>
                <p:cNvPr id="32777" name="Ink 32776">
                  <a:extLst>
                    <a:ext uri="{FF2B5EF4-FFF2-40B4-BE49-F238E27FC236}">
                      <a16:creationId xmlns:a16="http://schemas.microsoft.com/office/drawing/2014/main" id="{B3340D73-FF7A-37A1-42DE-0B949672F1D2}"/>
                    </a:ext>
                  </a:extLst>
                </p:cNvPr>
                <p:cNvPicPr/>
                <p:nvPr/>
              </p:nvPicPr>
              <p:blipFill>
                <a:blip r:embed="rId127"/>
                <a:stretch>
                  <a:fillRect/>
                </a:stretch>
              </p:blipFill>
              <p:spPr>
                <a:xfrm>
                  <a:off x="7909320" y="4905377"/>
                  <a:ext cx="162000" cy="6696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>
        <mc:Choice xmlns:p14="http://schemas.microsoft.com/office/powerpoint/2010/main" Requires="p14">
          <p:contentPart p14:bwMode="auto" r:id="rId128">
            <p14:nvContentPartPr>
              <p14:cNvPr id="32780" name="Ink 32779">
                <a:extLst>
                  <a:ext uri="{FF2B5EF4-FFF2-40B4-BE49-F238E27FC236}">
                    <a16:creationId xmlns:a16="http://schemas.microsoft.com/office/drawing/2014/main" id="{3F99F771-1286-93D5-80A3-AE895D311408}"/>
                  </a:ext>
                </a:extLst>
              </p14:cNvPr>
              <p14:cNvContentPartPr/>
              <p14:nvPr/>
            </p14:nvContentPartPr>
            <p14:xfrm>
              <a:off x="8290560" y="4745537"/>
              <a:ext cx="290160" cy="158400"/>
            </p14:xfrm>
          </p:contentPart>
        </mc:Choice>
        <mc:Fallback>
          <p:pic>
            <p:nvPicPr>
              <p:cNvPr id="32780" name="Ink 32779">
                <a:extLst>
                  <a:ext uri="{FF2B5EF4-FFF2-40B4-BE49-F238E27FC236}">
                    <a16:creationId xmlns:a16="http://schemas.microsoft.com/office/drawing/2014/main" id="{3F99F771-1286-93D5-80A3-AE895D311408}"/>
                  </a:ext>
                </a:extLst>
              </p:cNvPr>
              <p:cNvPicPr/>
              <p:nvPr/>
            </p:nvPicPr>
            <p:blipFill>
              <a:blip r:embed="rId129"/>
              <a:stretch>
                <a:fillRect/>
              </a:stretch>
            </p:blipFill>
            <p:spPr>
              <a:xfrm>
                <a:off x="8281920" y="4736897"/>
                <a:ext cx="307800" cy="1760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30">
            <p14:nvContentPartPr>
              <p14:cNvPr id="32781" name="Ink 32780">
                <a:extLst>
                  <a:ext uri="{FF2B5EF4-FFF2-40B4-BE49-F238E27FC236}">
                    <a16:creationId xmlns:a16="http://schemas.microsoft.com/office/drawing/2014/main" id="{6404DC17-76CB-DDEC-94CB-62D551438601}"/>
                  </a:ext>
                </a:extLst>
              </p14:cNvPr>
              <p14:cNvContentPartPr/>
              <p14:nvPr/>
            </p14:nvContentPartPr>
            <p14:xfrm>
              <a:off x="8544360" y="4739777"/>
              <a:ext cx="166680" cy="380880"/>
            </p14:xfrm>
          </p:contentPart>
        </mc:Choice>
        <mc:Fallback>
          <p:pic>
            <p:nvPicPr>
              <p:cNvPr id="32781" name="Ink 32780">
                <a:extLst>
                  <a:ext uri="{FF2B5EF4-FFF2-40B4-BE49-F238E27FC236}">
                    <a16:creationId xmlns:a16="http://schemas.microsoft.com/office/drawing/2014/main" id="{6404DC17-76CB-DDEC-94CB-62D551438601}"/>
                  </a:ext>
                </a:extLst>
              </p:cNvPr>
              <p:cNvPicPr/>
              <p:nvPr/>
            </p:nvPicPr>
            <p:blipFill>
              <a:blip r:embed="rId131"/>
              <a:stretch>
                <a:fillRect/>
              </a:stretch>
            </p:blipFill>
            <p:spPr>
              <a:xfrm>
                <a:off x="8535720" y="4730777"/>
                <a:ext cx="184320" cy="3985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32">
            <p14:nvContentPartPr>
              <p14:cNvPr id="32782" name="Ink 32781">
                <a:extLst>
                  <a:ext uri="{FF2B5EF4-FFF2-40B4-BE49-F238E27FC236}">
                    <a16:creationId xmlns:a16="http://schemas.microsoft.com/office/drawing/2014/main" id="{2EB9627A-8532-5913-57A0-9AD49F051232}"/>
                  </a:ext>
                </a:extLst>
              </p14:cNvPr>
              <p14:cNvContentPartPr/>
              <p14:nvPr/>
            </p14:nvContentPartPr>
            <p14:xfrm>
              <a:off x="8623920" y="4752377"/>
              <a:ext cx="139320" cy="144720"/>
            </p14:xfrm>
          </p:contentPart>
        </mc:Choice>
        <mc:Fallback>
          <p:pic>
            <p:nvPicPr>
              <p:cNvPr id="32782" name="Ink 32781">
                <a:extLst>
                  <a:ext uri="{FF2B5EF4-FFF2-40B4-BE49-F238E27FC236}">
                    <a16:creationId xmlns:a16="http://schemas.microsoft.com/office/drawing/2014/main" id="{2EB9627A-8532-5913-57A0-9AD49F051232}"/>
                  </a:ext>
                </a:extLst>
              </p:cNvPr>
              <p:cNvPicPr/>
              <p:nvPr/>
            </p:nvPicPr>
            <p:blipFill>
              <a:blip r:embed="rId133"/>
              <a:stretch>
                <a:fillRect/>
              </a:stretch>
            </p:blipFill>
            <p:spPr>
              <a:xfrm>
                <a:off x="8614920" y="4743377"/>
                <a:ext cx="156960" cy="1623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34">
            <p14:nvContentPartPr>
              <p14:cNvPr id="32783" name="Ink 32782">
                <a:extLst>
                  <a:ext uri="{FF2B5EF4-FFF2-40B4-BE49-F238E27FC236}">
                    <a16:creationId xmlns:a16="http://schemas.microsoft.com/office/drawing/2014/main" id="{E8920D39-B175-EE3C-CF08-4CABE47672F5}"/>
                  </a:ext>
                </a:extLst>
              </p14:cNvPr>
              <p14:cNvContentPartPr/>
              <p14:nvPr/>
            </p14:nvContentPartPr>
            <p14:xfrm>
              <a:off x="8893560" y="4869377"/>
              <a:ext cx="155160" cy="18360"/>
            </p14:xfrm>
          </p:contentPart>
        </mc:Choice>
        <mc:Fallback>
          <p:pic>
            <p:nvPicPr>
              <p:cNvPr id="32783" name="Ink 32782">
                <a:extLst>
                  <a:ext uri="{FF2B5EF4-FFF2-40B4-BE49-F238E27FC236}">
                    <a16:creationId xmlns:a16="http://schemas.microsoft.com/office/drawing/2014/main" id="{E8920D39-B175-EE3C-CF08-4CABE47672F5}"/>
                  </a:ext>
                </a:extLst>
              </p:cNvPr>
              <p:cNvPicPr/>
              <p:nvPr/>
            </p:nvPicPr>
            <p:blipFill>
              <a:blip r:embed="rId135"/>
              <a:stretch>
                <a:fillRect/>
              </a:stretch>
            </p:blipFill>
            <p:spPr>
              <a:xfrm>
                <a:off x="8884920" y="4860737"/>
                <a:ext cx="172800" cy="360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36">
            <p14:nvContentPartPr>
              <p14:cNvPr id="32784" name="Ink 32783">
                <a:extLst>
                  <a:ext uri="{FF2B5EF4-FFF2-40B4-BE49-F238E27FC236}">
                    <a16:creationId xmlns:a16="http://schemas.microsoft.com/office/drawing/2014/main" id="{B7B18651-0D70-CC37-6155-004EB4EA0067}"/>
                  </a:ext>
                </a:extLst>
              </p14:cNvPr>
              <p14:cNvContentPartPr/>
              <p14:nvPr/>
            </p14:nvContentPartPr>
            <p14:xfrm>
              <a:off x="9104880" y="4797017"/>
              <a:ext cx="106560" cy="398160"/>
            </p14:xfrm>
          </p:contentPart>
        </mc:Choice>
        <mc:Fallback>
          <p:pic>
            <p:nvPicPr>
              <p:cNvPr id="32784" name="Ink 32783">
                <a:extLst>
                  <a:ext uri="{FF2B5EF4-FFF2-40B4-BE49-F238E27FC236}">
                    <a16:creationId xmlns:a16="http://schemas.microsoft.com/office/drawing/2014/main" id="{B7B18651-0D70-CC37-6155-004EB4EA0067}"/>
                  </a:ext>
                </a:extLst>
              </p:cNvPr>
              <p:cNvPicPr/>
              <p:nvPr/>
            </p:nvPicPr>
            <p:blipFill>
              <a:blip r:embed="rId137"/>
              <a:stretch>
                <a:fillRect/>
              </a:stretch>
            </p:blipFill>
            <p:spPr>
              <a:xfrm>
                <a:off x="9096240" y="4788377"/>
                <a:ext cx="124200" cy="4158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38">
            <p14:nvContentPartPr>
              <p14:cNvPr id="32785" name="Ink 32784">
                <a:extLst>
                  <a:ext uri="{FF2B5EF4-FFF2-40B4-BE49-F238E27FC236}">
                    <a16:creationId xmlns:a16="http://schemas.microsoft.com/office/drawing/2014/main" id="{2528DADF-2E86-2A56-5498-8F3F1EBF398B}"/>
                  </a:ext>
                </a:extLst>
              </p14:cNvPr>
              <p14:cNvContentPartPr/>
              <p14:nvPr/>
            </p14:nvContentPartPr>
            <p14:xfrm>
              <a:off x="9183720" y="4778297"/>
              <a:ext cx="105480" cy="190440"/>
            </p14:xfrm>
          </p:contentPart>
        </mc:Choice>
        <mc:Fallback>
          <p:pic>
            <p:nvPicPr>
              <p:cNvPr id="32785" name="Ink 32784">
                <a:extLst>
                  <a:ext uri="{FF2B5EF4-FFF2-40B4-BE49-F238E27FC236}">
                    <a16:creationId xmlns:a16="http://schemas.microsoft.com/office/drawing/2014/main" id="{2528DADF-2E86-2A56-5498-8F3F1EBF398B}"/>
                  </a:ext>
                </a:extLst>
              </p:cNvPr>
              <p:cNvPicPr/>
              <p:nvPr/>
            </p:nvPicPr>
            <p:blipFill>
              <a:blip r:embed="rId139"/>
              <a:stretch>
                <a:fillRect/>
              </a:stretch>
            </p:blipFill>
            <p:spPr>
              <a:xfrm>
                <a:off x="9174720" y="4769657"/>
                <a:ext cx="123120" cy="2080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40">
            <p14:nvContentPartPr>
              <p14:cNvPr id="32786" name="Ink 32785">
                <a:extLst>
                  <a:ext uri="{FF2B5EF4-FFF2-40B4-BE49-F238E27FC236}">
                    <a16:creationId xmlns:a16="http://schemas.microsoft.com/office/drawing/2014/main" id="{24F2C037-E92A-965A-06AA-09896BD7AD69}"/>
                  </a:ext>
                </a:extLst>
              </p14:cNvPr>
              <p14:cNvContentPartPr/>
              <p14:nvPr/>
            </p14:nvContentPartPr>
            <p14:xfrm>
              <a:off x="9327360" y="4689377"/>
              <a:ext cx="181080" cy="105120"/>
            </p14:xfrm>
          </p:contentPart>
        </mc:Choice>
        <mc:Fallback>
          <p:pic>
            <p:nvPicPr>
              <p:cNvPr id="32786" name="Ink 32785">
                <a:extLst>
                  <a:ext uri="{FF2B5EF4-FFF2-40B4-BE49-F238E27FC236}">
                    <a16:creationId xmlns:a16="http://schemas.microsoft.com/office/drawing/2014/main" id="{24F2C037-E92A-965A-06AA-09896BD7AD69}"/>
                  </a:ext>
                </a:extLst>
              </p:cNvPr>
              <p:cNvPicPr/>
              <p:nvPr/>
            </p:nvPicPr>
            <p:blipFill>
              <a:blip r:embed="rId141"/>
              <a:stretch>
                <a:fillRect/>
              </a:stretch>
            </p:blipFill>
            <p:spPr>
              <a:xfrm>
                <a:off x="9318360" y="4680737"/>
                <a:ext cx="198720" cy="1227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42">
            <p14:nvContentPartPr>
              <p14:cNvPr id="32787" name="Ink 32786">
                <a:extLst>
                  <a:ext uri="{FF2B5EF4-FFF2-40B4-BE49-F238E27FC236}">
                    <a16:creationId xmlns:a16="http://schemas.microsoft.com/office/drawing/2014/main" id="{0B76FD4D-49EE-CE7B-0493-CE5FEA0D22F3}"/>
                  </a:ext>
                </a:extLst>
              </p14:cNvPr>
              <p14:cNvContentPartPr/>
              <p14:nvPr/>
            </p14:nvContentPartPr>
            <p14:xfrm>
              <a:off x="9536160" y="4914377"/>
              <a:ext cx="216360" cy="19800"/>
            </p14:xfrm>
          </p:contentPart>
        </mc:Choice>
        <mc:Fallback>
          <p:pic>
            <p:nvPicPr>
              <p:cNvPr id="32787" name="Ink 32786">
                <a:extLst>
                  <a:ext uri="{FF2B5EF4-FFF2-40B4-BE49-F238E27FC236}">
                    <a16:creationId xmlns:a16="http://schemas.microsoft.com/office/drawing/2014/main" id="{0B76FD4D-49EE-CE7B-0493-CE5FEA0D22F3}"/>
                  </a:ext>
                </a:extLst>
              </p:cNvPr>
              <p:cNvPicPr/>
              <p:nvPr/>
            </p:nvPicPr>
            <p:blipFill>
              <a:blip r:embed="rId143"/>
              <a:stretch>
                <a:fillRect/>
              </a:stretch>
            </p:blipFill>
            <p:spPr>
              <a:xfrm>
                <a:off x="9527520" y="4905737"/>
                <a:ext cx="234000" cy="374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44">
            <p14:nvContentPartPr>
              <p14:cNvPr id="32788" name="Ink 32787">
                <a:extLst>
                  <a:ext uri="{FF2B5EF4-FFF2-40B4-BE49-F238E27FC236}">
                    <a16:creationId xmlns:a16="http://schemas.microsoft.com/office/drawing/2014/main" id="{D67C9109-1E13-BC76-C716-2B7DA60BAA1C}"/>
                  </a:ext>
                </a:extLst>
              </p14:cNvPr>
              <p14:cNvContentPartPr/>
              <p14:nvPr/>
            </p14:nvContentPartPr>
            <p14:xfrm>
              <a:off x="9616800" y="4994657"/>
              <a:ext cx="179280" cy="22680"/>
            </p14:xfrm>
          </p:contentPart>
        </mc:Choice>
        <mc:Fallback>
          <p:pic>
            <p:nvPicPr>
              <p:cNvPr id="32788" name="Ink 32787">
                <a:extLst>
                  <a:ext uri="{FF2B5EF4-FFF2-40B4-BE49-F238E27FC236}">
                    <a16:creationId xmlns:a16="http://schemas.microsoft.com/office/drawing/2014/main" id="{D67C9109-1E13-BC76-C716-2B7DA60BAA1C}"/>
                  </a:ext>
                </a:extLst>
              </p:cNvPr>
              <p:cNvPicPr/>
              <p:nvPr/>
            </p:nvPicPr>
            <p:blipFill>
              <a:blip r:embed="rId145"/>
              <a:stretch>
                <a:fillRect/>
              </a:stretch>
            </p:blipFill>
            <p:spPr>
              <a:xfrm>
                <a:off x="9607800" y="4986017"/>
                <a:ext cx="196920" cy="403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46">
            <p14:nvContentPartPr>
              <p14:cNvPr id="32789" name="Ink 32788">
                <a:extLst>
                  <a:ext uri="{FF2B5EF4-FFF2-40B4-BE49-F238E27FC236}">
                    <a16:creationId xmlns:a16="http://schemas.microsoft.com/office/drawing/2014/main" id="{E869F3B5-9337-694E-6BE1-3408E38AF9B9}"/>
                  </a:ext>
                </a:extLst>
              </p14:cNvPr>
              <p14:cNvContentPartPr/>
              <p14:nvPr/>
            </p14:nvContentPartPr>
            <p14:xfrm>
              <a:off x="9887880" y="4790537"/>
              <a:ext cx="18000" cy="398520"/>
            </p14:xfrm>
          </p:contentPart>
        </mc:Choice>
        <mc:Fallback>
          <p:pic>
            <p:nvPicPr>
              <p:cNvPr id="32789" name="Ink 32788">
                <a:extLst>
                  <a:ext uri="{FF2B5EF4-FFF2-40B4-BE49-F238E27FC236}">
                    <a16:creationId xmlns:a16="http://schemas.microsoft.com/office/drawing/2014/main" id="{E869F3B5-9337-694E-6BE1-3408E38AF9B9}"/>
                  </a:ext>
                </a:extLst>
              </p:cNvPr>
              <p:cNvPicPr/>
              <p:nvPr/>
            </p:nvPicPr>
            <p:blipFill>
              <a:blip r:embed="rId147"/>
              <a:stretch>
                <a:fillRect/>
              </a:stretch>
            </p:blipFill>
            <p:spPr>
              <a:xfrm>
                <a:off x="9879240" y="4781537"/>
                <a:ext cx="35640" cy="4161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48">
            <p14:nvContentPartPr>
              <p14:cNvPr id="32790" name="Ink 32789">
                <a:extLst>
                  <a:ext uri="{FF2B5EF4-FFF2-40B4-BE49-F238E27FC236}">
                    <a16:creationId xmlns:a16="http://schemas.microsoft.com/office/drawing/2014/main" id="{4FF6ACC1-A9E8-6F53-4EE6-C50B3A5E75D1}"/>
                  </a:ext>
                </a:extLst>
              </p14:cNvPr>
              <p14:cNvContentPartPr/>
              <p14:nvPr/>
            </p14:nvContentPartPr>
            <p14:xfrm>
              <a:off x="9884280" y="4818977"/>
              <a:ext cx="96480" cy="106560"/>
            </p14:xfrm>
          </p:contentPart>
        </mc:Choice>
        <mc:Fallback>
          <p:pic>
            <p:nvPicPr>
              <p:cNvPr id="32790" name="Ink 32789">
                <a:extLst>
                  <a:ext uri="{FF2B5EF4-FFF2-40B4-BE49-F238E27FC236}">
                    <a16:creationId xmlns:a16="http://schemas.microsoft.com/office/drawing/2014/main" id="{4FF6ACC1-A9E8-6F53-4EE6-C50B3A5E75D1}"/>
                  </a:ext>
                </a:extLst>
              </p:cNvPr>
              <p:cNvPicPr/>
              <p:nvPr/>
            </p:nvPicPr>
            <p:blipFill>
              <a:blip r:embed="rId149"/>
              <a:stretch>
                <a:fillRect/>
              </a:stretch>
            </p:blipFill>
            <p:spPr>
              <a:xfrm>
                <a:off x="9875640" y="4810337"/>
                <a:ext cx="114120" cy="1242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50">
            <p14:nvContentPartPr>
              <p14:cNvPr id="32791" name="Ink 32790">
                <a:extLst>
                  <a:ext uri="{FF2B5EF4-FFF2-40B4-BE49-F238E27FC236}">
                    <a16:creationId xmlns:a16="http://schemas.microsoft.com/office/drawing/2014/main" id="{56DB738D-539A-FD3E-C89F-A689FABA1F6E}"/>
                  </a:ext>
                </a:extLst>
              </p14:cNvPr>
              <p14:cNvContentPartPr/>
              <p14:nvPr/>
            </p14:nvContentPartPr>
            <p14:xfrm>
              <a:off x="10068960" y="4838057"/>
              <a:ext cx="97200" cy="217080"/>
            </p14:xfrm>
          </p:contentPart>
        </mc:Choice>
        <mc:Fallback>
          <p:pic>
            <p:nvPicPr>
              <p:cNvPr id="32791" name="Ink 32790">
                <a:extLst>
                  <a:ext uri="{FF2B5EF4-FFF2-40B4-BE49-F238E27FC236}">
                    <a16:creationId xmlns:a16="http://schemas.microsoft.com/office/drawing/2014/main" id="{56DB738D-539A-FD3E-C89F-A689FABA1F6E}"/>
                  </a:ext>
                </a:extLst>
              </p:cNvPr>
              <p:cNvPicPr/>
              <p:nvPr/>
            </p:nvPicPr>
            <p:blipFill>
              <a:blip r:embed="rId151"/>
              <a:stretch>
                <a:fillRect/>
              </a:stretch>
            </p:blipFill>
            <p:spPr>
              <a:xfrm>
                <a:off x="10060320" y="4829417"/>
                <a:ext cx="114840" cy="234720"/>
              </a:xfrm>
              <a:prstGeom prst="rect">
                <a:avLst/>
              </a:prstGeom>
            </p:spPr>
          </p:pic>
        </mc:Fallback>
      </mc:AlternateContent>
      <p:grpSp>
        <p:nvGrpSpPr>
          <p:cNvPr id="32799" name="Group 32798">
            <a:extLst>
              <a:ext uri="{FF2B5EF4-FFF2-40B4-BE49-F238E27FC236}">
                <a16:creationId xmlns:a16="http://schemas.microsoft.com/office/drawing/2014/main" id="{5684CC5E-11C1-BAE4-BB90-8ABAE042294B}"/>
              </a:ext>
            </a:extLst>
          </p:cNvPr>
          <p:cNvGrpSpPr/>
          <p:nvPr/>
        </p:nvGrpSpPr>
        <p:grpSpPr>
          <a:xfrm>
            <a:off x="10614360" y="4791617"/>
            <a:ext cx="521280" cy="431280"/>
            <a:chOff x="10614360" y="4791617"/>
            <a:chExt cx="521280" cy="43128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52">
              <p14:nvContentPartPr>
                <p14:cNvPr id="32793" name="Ink 32792">
                  <a:extLst>
                    <a:ext uri="{FF2B5EF4-FFF2-40B4-BE49-F238E27FC236}">
                      <a16:creationId xmlns:a16="http://schemas.microsoft.com/office/drawing/2014/main" id="{6D2FB1A3-8AA8-E500-ECFC-76FE80AA6C03}"/>
                    </a:ext>
                  </a:extLst>
                </p14:cNvPr>
                <p14:cNvContentPartPr/>
                <p14:nvPr/>
              </p14:nvContentPartPr>
              <p14:xfrm>
                <a:off x="10614360" y="4977017"/>
                <a:ext cx="198720" cy="32400"/>
              </p14:xfrm>
            </p:contentPart>
          </mc:Choice>
          <mc:Fallback>
            <p:pic>
              <p:nvPicPr>
                <p:cNvPr id="32793" name="Ink 32792">
                  <a:extLst>
                    <a:ext uri="{FF2B5EF4-FFF2-40B4-BE49-F238E27FC236}">
                      <a16:creationId xmlns:a16="http://schemas.microsoft.com/office/drawing/2014/main" id="{6D2FB1A3-8AA8-E500-ECFC-76FE80AA6C03}"/>
                    </a:ext>
                  </a:extLst>
                </p:cNvPr>
                <p:cNvPicPr/>
                <p:nvPr/>
              </p:nvPicPr>
              <p:blipFill>
                <a:blip r:embed="rId153"/>
                <a:stretch>
                  <a:fillRect/>
                </a:stretch>
              </p:blipFill>
              <p:spPr>
                <a:xfrm>
                  <a:off x="10605720" y="4968017"/>
                  <a:ext cx="216360" cy="50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54">
              <p14:nvContentPartPr>
                <p14:cNvPr id="32794" name="Ink 32793">
                  <a:extLst>
                    <a:ext uri="{FF2B5EF4-FFF2-40B4-BE49-F238E27FC236}">
                      <a16:creationId xmlns:a16="http://schemas.microsoft.com/office/drawing/2014/main" id="{4DB51F0D-F704-E0BB-F739-AAB8BFD9A2ED}"/>
                    </a:ext>
                  </a:extLst>
                </p14:cNvPr>
                <p14:cNvContentPartPr/>
                <p14:nvPr/>
              </p14:nvContentPartPr>
              <p14:xfrm>
                <a:off x="10795080" y="4997537"/>
                <a:ext cx="3960" cy="225360"/>
              </p14:xfrm>
            </p:contentPart>
          </mc:Choice>
          <mc:Fallback>
            <p:pic>
              <p:nvPicPr>
                <p:cNvPr id="32794" name="Ink 32793">
                  <a:extLst>
                    <a:ext uri="{FF2B5EF4-FFF2-40B4-BE49-F238E27FC236}">
                      <a16:creationId xmlns:a16="http://schemas.microsoft.com/office/drawing/2014/main" id="{4DB51F0D-F704-E0BB-F739-AAB8BFD9A2ED}"/>
                    </a:ext>
                  </a:extLst>
                </p:cNvPr>
                <p:cNvPicPr/>
                <p:nvPr/>
              </p:nvPicPr>
              <p:blipFill>
                <a:blip r:embed="rId155"/>
                <a:stretch>
                  <a:fillRect/>
                </a:stretch>
              </p:blipFill>
              <p:spPr>
                <a:xfrm>
                  <a:off x="10786440" y="4988897"/>
                  <a:ext cx="21600" cy="243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56">
              <p14:nvContentPartPr>
                <p14:cNvPr id="32796" name="Ink 32795">
                  <a:extLst>
                    <a:ext uri="{FF2B5EF4-FFF2-40B4-BE49-F238E27FC236}">
                      <a16:creationId xmlns:a16="http://schemas.microsoft.com/office/drawing/2014/main" id="{ED8B03BA-FFF7-AF0D-127C-8CBA5AE71E71}"/>
                    </a:ext>
                  </a:extLst>
                </p14:cNvPr>
                <p14:cNvContentPartPr/>
                <p14:nvPr/>
              </p14:nvContentPartPr>
              <p14:xfrm>
                <a:off x="10797600" y="4808897"/>
                <a:ext cx="14400" cy="383760"/>
              </p14:xfrm>
            </p:contentPart>
          </mc:Choice>
          <mc:Fallback>
            <p:pic>
              <p:nvPicPr>
                <p:cNvPr id="32796" name="Ink 32795">
                  <a:extLst>
                    <a:ext uri="{FF2B5EF4-FFF2-40B4-BE49-F238E27FC236}">
                      <a16:creationId xmlns:a16="http://schemas.microsoft.com/office/drawing/2014/main" id="{ED8B03BA-FFF7-AF0D-127C-8CBA5AE71E71}"/>
                    </a:ext>
                  </a:extLst>
                </p:cNvPr>
                <p:cNvPicPr/>
                <p:nvPr/>
              </p:nvPicPr>
              <p:blipFill>
                <a:blip r:embed="rId157"/>
                <a:stretch>
                  <a:fillRect/>
                </a:stretch>
              </p:blipFill>
              <p:spPr>
                <a:xfrm>
                  <a:off x="10788600" y="4800257"/>
                  <a:ext cx="32040" cy="401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58">
              <p14:nvContentPartPr>
                <p14:cNvPr id="32797" name="Ink 32796">
                  <a:extLst>
                    <a:ext uri="{FF2B5EF4-FFF2-40B4-BE49-F238E27FC236}">
                      <a16:creationId xmlns:a16="http://schemas.microsoft.com/office/drawing/2014/main" id="{712B1A65-95C0-5D4F-03CA-330C4AF28484}"/>
                    </a:ext>
                  </a:extLst>
                </p14:cNvPr>
                <p14:cNvContentPartPr/>
                <p14:nvPr/>
              </p14:nvContentPartPr>
              <p14:xfrm>
                <a:off x="10823160" y="4791617"/>
                <a:ext cx="98280" cy="165960"/>
              </p14:xfrm>
            </p:contentPart>
          </mc:Choice>
          <mc:Fallback>
            <p:pic>
              <p:nvPicPr>
                <p:cNvPr id="32797" name="Ink 32796">
                  <a:extLst>
                    <a:ext uri="{FF2B5EF4-FFF2-40B4-BE49-F238E27FC236}">
                      <a16:creationId xmlns:a16="http://schemas.microsoft.com/office/drawing/2014/main" id="{712B1A65-95C0-5D4F-03CA-330C4AF28484}"/>
                    </a:ext>
                  </a:extLst>
                </p:cNvPr>
                <p:cNvPicPr/>
                <p:nvPr/>
              </p:nvPicPr>
              <p:blipFill>
                <a:blip r:embed="rId159"/>
                <a:stretch>
                  <a:fillRect/>
                </a:stretch>
              </p:blipFill>
              <p:spPr>
                <a:xfrm>
                  <a:off x="10814520" y="4782977"/>
                  <a:ext cx="115920" cy="183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60">
              <p14:nvContentPartPr>
                <p14:cNvPr id="32798" name="Ink 32797">
                  <a:extLst>
                    <a:ext uri="{FF2B5EF4-FFF2-40B4-BE49-F238E27FC236}">
                      <a16:creationId xmlns:a16="http://schemas.microsoft.com/office/drawing/2014/main" id="{05E66E9A-7711-4687-6757-9AE7E4B7C025}"/>
                    </a:ext>
                  </a:extLst>
                </p14:cNvPr>
                <p14:cNvContentPartPr/>
                <p14:nvPr/>
              </p14:nvContentPartPr>
              <p14:xfrm>
                <a:off x="11048520" y="4808177"/>
                <a:ext cx="87120" cy="310680"/>
              </p14:xfrm>
            </p:contentPart>
          </mc:Choice>
          <mc:Fallback>
            <p:pic>
              <p:nvPicPr>
                <p:cNvPr id="32798" name="Ink 32797">
                  <a:extLst>
                    <a:ext uri="{FF2B5EF4-FFF2-40B4-BE49-F238E27FC236}">
                      <a16:creationId xmlns:a16="http://schemas.microsoft.com/office/drawing/2014/main" id="{05E66E9A-7711-4687-6757-9AE7E4B7C025}"/>
                    </a:ext>
                  </a:extLst>
                </p:cNvPr>
                <p:cNvPicPr/>
                <p:nvPr/>
              </p:nvPicPr>
              <p:blipFill>
                <a:blip r:embed="rId161"/>
                <a:stretch>
                  <a:fillRect/>
                </a:stretch>
              </p:blipFill>
              <p:spPr>
                <a:xfrm>
                  <a:off x="11039520" y="4799177"/>
                  <a:ext cx="104760" cy="32832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>
        <mc:Choice xmlns:p14="http://schemas.microsoft.com/office/powerpoint/2010/main" Requires="p14">
          <p:contentPart p14:bwMode="auto" r:id="rId162">
            <p14:nvContentPartPr>
              <p14:cNvPr id="32800" name="Ink 32799">
                <a:extLst>
                  <a:ext uri="{FF2B5EF4-FFF2-40B4-BE49-F238E27FC236}">
                    <a16:creationId xmlns:a16="http://schemas.microsoft.com/office/drawing/2014/main" id="{0BD5EDBE-F87B-4F19-1F0C-96BD11BA8BA1}"/>
                  </a:ext>
                </a:extLst>
              </p14:cNvPr>
              <p14:cNvContentPartPr/>
              <p14:nvPr/>
            </p14:nvContentPartPr>
            <p14:xfrm>
              <a:off x="9019200" y="4759217"/>
              <a:ext cx="97200" cy="242640"/>
            </p14:xfrm>
          </p:contentPart>
        </mc:Choice>
        <mc:Fallback>
          <p:pic>
            <p:nvPicPr>
              <p:cNvPr id="32800" name="Ink 32799">
                <a:extLst>
                  <a:ext uri="{FF2B5EF4-FFF2-40B4-BE49-F238E27FC236}">
                    <a16:creationId xmlns:a16="http://schemas.microsoft.com/office/drawing/2014/main" id="{0BD5EDBE-F87B-4F19-1F0C-96BD11BA8BA1}"/>
                  </a:ext>
                </a:extLst>
              </p:cNvPr>
              <p:cNvPicPr/>
              <p:nvPr/>
            </p:nvPicPr>
            <p:blipFill>
              <a:blip r:embed="rId163"/>
              <a:stretch>
                <a:fillRect/>
              </a:stretch>
            </p:blipFill>
            <p:spPr>
              <a:xfrm>
                <a:off x="9001560" y="4741577"/>
                <a:ext cx="132840" cy="2782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64">
            <p14:nvContentPartPr>
              <p14:cNvPr id="32801" name="Ink 32800">
                <a:extLst>
                  <a:ext uri="{FF2B5EF4-FFF2-40B4-BE49-F238E27FC236}">
                    <a16:creationId xmlns:a16="http://schemas.microsoft.com/office/drawing/2014/main" id="{BB7E5A70-B1AE-FE88-053B-2FA975B2716A}"/>
                  </a:ext>
                </a:extLst>
              </p14:cNvPr>
              <p14:cNvContentPartPr/>
              <p14:nvPr/>
            </p14:nvContentPartPr>
            <p14:xfrm>
              <a:off x="9776280" y="4817537"/>
              <a:ext cx="86760" cy="360000"/>
            </p14:xfrm>
          </p:contentPart>
        </mc:Choice>
        <mc:Fallback>
          <p:pic>
            <p:nvPicPr>
              <p:cNvPr id="32801" name="Ink 32800">
                <a:extLst>
                  <a:ext uri="{FF2B5EF4-FFF2-40B4-BE49-F238E27FC236}">
                    <a16:creationId xmlns:a16="http://schemas.microsoft.com/office/drawing/2014/main" id="{BB7E5A70-B1AE-FE88-053B-2FA975B2716A}"/>
                  </a:ext>
                </a:extLst>
              </p:cNvPr>
              <p:cNvPicPr/>
              <p:nvPr/>
            </p:nvPicPr>
            <p:blipFill>
              <a:blip r:embed="rId165"/>
              <a:stretch>
                <a:fillRect/>
              </a:stretch>
            </p:blipFill>
            <p:spPr>
              <a:xfrm>
                <a:off x="9758280" y="4799537"/>
                <a:ext cx="122400" cy="3956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66">
            <p14:nvContentPartPr>
              <p14:cNvPr id="32802" name="Ink 32801">
                <a:extLst>
                  <a:ext uri="{FF2B5EF4-FFF2-40B4-BE49-F238E27FC236}">
                    <a16:creationId xmlns:a16="http://schemas.microsoft.com/office/drawing/2014/main" id="{22CCCD5E-E6EB-7D1F-D996-50DC8A5C3D5C}"/>
                  </a:ext>
                </a:extLst>
              </p14:cNvPr>
              <p14:cNvContentPartPr/>
              <p14:nvPr/>
            </p14:nvContentPartPr>
            <p14:xfrm>
              <a:off x="10341480" y="4772177"/>
              <a:ext cx="42120" cy="300960"/>
            </p14:xfrm>
          </p:contentPart>
        </mc:Choice>
        <mc:Fallback>
          <p:pic>
            <p:nvPicPr>
              <p:cNvPr id="32802" name="Ink 32801">
                <a:extLst>
                  <a:ext uri="{FF2B5EF4-FFF2-40B4-BE49-F238E27FC236}">
                    <a16:creationId xmlns:a16="http://schemas.microsoft.com/office/drawing/2014/main" id="{22CCCD5E-E6EB-7D1F-D996-50DC8A5C3D5C}"/>
                  </a:ext>
                </a:extLst>
              </p:cNvPr>
              <p:cNvPicPr/>
              <p:nvPr/>
            </p:nvPicPr>
            <p:blipFill>
              <a:blip r:embed="rId167"/>
              <a:stretch>
                <a:fillRect/>
              </a:stretch>
            </p:blipFill>
            <p:spPr>
              <a:xfrm>
                <a:off x="10332840" y="4763177"/>
                <a:ext cx="59760" cy="318600"/>
              </a:xfrm>
              <a:prstGeom prst="rect">
                <a:avLst/>
              </a:prstGeom>
            </p:spPr>
          </p:pic>
        </mc:Fallback>
      </mc:AlternateContent>
      <p:grpSp>
        <p:nvGrpSpPr>
          <p:cNvPr id="38942" name="Group 38941">
            <a:extLst>
              <a:ext uri="{FF2B5EF4-FFF2-40B4-BE49-F238E27FC236}">
                <a16:creationId xmlns:a16="http://schemas.microsoft.com/office/drawing/2014/main" id="{32832C59-2155-A262-16E4-686914F20D76}"/>
              </a:ext>
            </a:extLst>
          </p:cNvPr>
          <p:cNvGrpSpPr/>
          <p:nvPr/>
        </p:nvGrpSpPr>
        <p:grpSpPr>
          <a:xfrm>
            <a:off x="4119600" y="6382457"/>
            <a:ext cx="2314080" cy="411120"/>
            <a:chOff x="4119600" y="6382457"/>
            <a:chExt cx="2314080" cy="41112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68">
              <p14:nvContentPartPr>
                <p14:cNvPr id="32803" name="Ink 32802">
                  <a:extLst>
                    <a:ext uri="{FF2B5EF4-FFF2-40B4-BE49-F238E27FC236}">
                      <a16:creationId xmlns:a16="http://schemas.microsoft.com/office/drawing/2014/main" id="{1BE888F6-FC23-A7D0-D156-BB16DBBEF16B}"/>
                    </a:ext>
                  </a:extLst>
                </p14:cNvPr>
                <p14:cNvContentPartPr/>
                <p14:nvPr/>
              </p14:nvContentPartPr>
              <p14:xfrm>
                <a:off x="4119600" y="6382457"/>
                <a:ext cx="197280" cy="298440"/>
              </p14:xfrm>
            </p:contentPart>
          </mc:Choice>
          <mc:Fallback>
            <p:pic>
              <p:nvPicPr>
                <p:cNvPr id="32803" name="Ink 32802">
                  <a:extLst>
                    <a:ext uri="{FF2B5EF4-FFF2-40B4-BE49-F238E27FC236}">
                      <a16:creationId xmlns:a16="http://schemas.microsoft.com/office/drawing/2014/main" id="{1BE888F6-FC23-A7D0-D156-BB16DBBEF16B}"/>
                    </a:ext>
                  </a:extLst>
                </p:cNvPr>
                <p:cNvPicPr/>
                <p:nvPr/>
              </p:nvPicPr>
              <p:blipFill>
                <a:blip r:embed="rId169"/>
                <a:stretch>
                  <a:fillRect/>
                </a:stretch>
              </p:blipFill>
              <p:spPr>
                <a:xfrm>
                  <a:off x="4110960" y="6373457"/>
                  <a:ext cx="214920" cy="316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70">
              <p14:nvContentPartPr>
                <p14:cNvPr id="32804" name="Ink 32803">
                  <a:extLst>
                    <a:ext uri="{FF2B5EF4-FFF2-40B4-BE49-F238E27FC236}">
                      <a16:creationId xmlns:a16="http://schemas.microsoft.com/office/drawing/2014/main" id="{9AD91949-991C-CB56-995F-816CD8936C28}"/>
                    </a:ext>
                  </a:extLst>
                </p14:cNvPr>
                <p14:cNvContentPartPr/>
                <p14:nvPr/>
              </p14:nvContentPartPr>
              <p14:xfrm>
                <a:off x="4249200" y="6571097"/>
                <a:ext cx="113760" cy="3600"/>
              </p14:xfrm>
            </p:contentPart>
          </mc:Choice>
          <mc:Fallback>
            <p:pic>
              <p:nvPicPr>
                <p:cNvPr id="32804" name="Ink 32803">
                  <a:extLst>
                    <a:ext uri="{FF2B5EF4-FFF2-40B4-BE49-F238E27FC236}">
                      <a16:creationId xmlns:a16="http://schemas.microsoft.com/office/drawing/2014/main" id="{9AD91949-991C-CB56-995F-816CD8936C28}"/>
                    </a:ext>
                  </a:extLst>
                </p:cNvPr>
                <p:cNvPicPr/>
                <p:nvPr/>
              </p:nvPicPr>
              <p:blipFill>
                <a:blip r:embed="rId171"/>
                <a:stretch>
                  <a:fillRect/>
                </a:stretch>
              </p:blipFill>
              <p:spPr>
                <a:xfrm>
                  <a:off x="4240200" y="6562457"/>
                  <a:ext cx="131400" cy="21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72">
              <p14:nvContentPartPr>
                <p14:cNvPr id="32805" name="Ink 32804">
                  <a:extLst>
                    <a:ext uri="{FF2B5EF4-FFF2-40B4-BE49-F238E27FC236}">
                      <a16:creationId xmlns:a16="http://schemas.microsoft.com/office/drawing/2014/main" id="{BF76C19B-2F06-DD08-377B-FEE984A09C5F}"/>
                    </a:ext>
                  </a:extLst>
                </p14:cNvPr>
                <p14:cNvContentPartPr/>
                <p14:nvPr/>
              </p14:nvContentPartPr>
              <p14:xfrm>
                <a:off x="4302480" y="6613577"/>
                <a:ext cx="9360" cy="79200"/>
              </p14:xfrm>
            </p:contentPart>
          </mc:Choice>
          <mc:Fallback>
            <p:pic>
              <p:nvPicPr>
                <p:cNvPr id="32805" name="Ink 32804">
                  <a:extLst>
                    <a:ext uri="{FF2B5EF4-FFF2-40B4-BE49-F238E27FC236}">
                      <a16:creationId xmlns:a16="http://schemas.microsoft.com/office/drawing/2014/main" id="{BF76C19B-2F06-DD08-377B-FEE984A09C5F}"/>
                    </a:ext>
                  </a:extLst>
                </p:cNvPr>
                <p:cNvPicPr/>
                <p:nvPr/>
              </p:nvPicPr>
              <p:blipFill>
                <a:blip r:embed="rId173"/>
                <a:stretch>
                  <a:fillRect/>
                </a:stretch>
              </p:blipFill>
              <p:spPr>
                <a:xfrm>
                  <a:off x="4293480" y="6604577"/>
                  <a:ext cx="27000" cy="96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74">
              <p14:nvContentPartPr>
                <p14:cNvPr id="32806" name="Ink 32805">
                  <a:extLst>
                    <a:ext uri="{FF2B5EF4-FFF2-40B4-BE49-F238E27FC236}">
                      <a16:creationId xmlns:a16="http://schemas.microsoft.com/office/drawing/2014/main" id="{65427E29-E61B-3DA6-ACC9-C817B0EF7DAE}"/>
                    </a:ext>
                  </a:extLst>
                </p14:cNvPr>
                <p14:cNvContentPartPr/>
                <p14:nvPr/>
              </p14:nvContentPartPr>
              <p14:xfrm>
                <a:off x="4437840" y="6516737"/>
                <a:ext cx="75600" cy="10800"/>
              </p14:xfrm>
            </p:contentPart>
          </mc:Choice>
          <mc:Fallback>
            <p:pic>
              <p:nvPicPr>
                <p:cNvPr id="32806" name="Ink 32805">
                  <a:extLst>
                    <a:ext uri="{FF2B5EF4-FFF2-40B4-BE49-F238E27FC236}">
                      <a16:creationId xmlns:a16="http://schemas.microsoft.com/office/drawing/2014/main" id="{65427E29-E61B-3DA6-ACC9-C817B0EF7DAE}"/>
                    </a:ext>
                  </a:extLst>
                </p:cNvPr>
                <p:cNvPicPr/>
                <p:nvPr/>
              </p:nvPicPr>
              <p:blipFill>
                <a:blip r:embed="rId175"/>
                <a:stretch>
                  <a:fillRect/>
                </a:stretch>
              </p:blipFill>
              <p:spPr>
                <a:xfrm>
                  <a:off x="4428840" y="6508097"/>
                  <a:ext cx="93240" cy="28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76">
              <p14:nvContentPartPr>
                <p14:cNvPr id="32807" name="Ink 32806">
                  <a:extLst>
                    <a:ext uri="{FF2B5EF4-FFF2-40B4-BE49-F238E27FC236}">
                      <a16:creationId xmlns:a16="http://schemas.microsoft.com/office/drawing/2014/main" id="{110CD158-FB6C-E413-0F22-5B8A4CDAF5A3}"/>
                    </a:ext>
                  </a:extLst>
                </p14:cNvPr>
                <p14:cNvContentPartPr/>
                <p14:nvPr/>
              </p14:nvContentPartPr>
              <p14:xfrm>
                <a:off x="4417320" y="6629417"/>
                <a:ext cx="108000" cy="19440"/>
              </p14:xfrm>
            </p:contentPart>
          </mc:Choice>
          <mc:Fallback>
            <p:pic>
              <p:nvPicPr>
                <p:cNvPr id="32807" name="Ink 32806">
                  <a:extLst>
                    <a:ext uri="{FF2B5EF4-FFF2-40B4-BE49-F238E27FC236}">
                      <a16:creationId xmlns:a16="http://schemas.microsoft.com/office/drawing/2014/main" id="{110CD158-FB6C-E413-0F22-5B8A4CDAF5A3}"/>
                    </a:ext>
                  </a:extLst>
                </p:cNvPr>
                <p:cNvPicPr/>
                <p:nvPr/>
              </p:nvPicPr>
              <p:blipFill>
                <a:blip r:embed="rId177"/>
                <a:stretch>
                  <a:fillRect/>
                </a:stretch>
              </p:blipFill>
              <p:spPr>
                <a:xfrm>
                  <a:off x="4408680" y="6620417"/>
                  <a:ext cx="125640" cy="37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78">
              <p14:nvContentPartPr>
                <p14:cNvPr id="32808" name="Ink 32807">
                  <a:extLst>
                    <a:ext uri="{FF2B5EF4-FFF2-40B4-BE49-F238E27FC236}">
                      <a16:creationId xmlns:a16="http://schemas.microsoft.com/office/drawing/2014/main" id="{37E85523-61D5-4137-F34E-E4FADB88832A}"/>
                    </a:ext>
                  </a:extLst>
                </p14:cNvPr>
                <p14:cNvContentPartPr/>
                <p14:nvPr/>
              </p14:nvContentPartPr>
              <p14:xfrm>
                <a:off x="4693800" y="6491897"/>
                <a:ext cx="140760" cy="218520"/>
              </p14:xfrm>
            </p:contentPart>
          </mc:Choice>
          <mc:Fallback>
            <p:pic>
              <p:nvPicPr>
                <p:cNvPr id="32808" name="Ink 32807">
                  <a:extLst>
                    <a:ext uri="{FF2B5EF4-FFF2-40B4-BE49-F238E27FC236}">
                      <a16:creationId xmlns:a16="http://schemas.microsoft.com/office/drawing/2014/main" id="{37E85523-61D5-4137-F34E-E4FADB88832A}"/>
                    </a:ext>
                  </a:extLst>
                </p:cNvPr>
                <p:cNvPicPr/>
                <p:nvPr/>
              </p:nvPicPr>
              <p:blipFill>
                <a:blip r:embed="rId179"/>
                <a:stretch>
                  <a:fillRect/>
                </a:stretch>
              </p:blipFill>
              <p:spPr>
                <a:xfrm>
                  <a:off x="4685160" y="6483257"/>
                  <a:ext cx="158400" cy="236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80">
              <p14:nvContentPartPr>
                <p14:cNvPr id="32809" name="Ink 32808">
                  <a:extLst>
                    <a:ext uri="{FF2B5EF4-FFF2-40B4-BE49-F238E27FC236}">
                      <a16:creationId xmlns:a16="http://schemas.microsoft.com/office/drawing/2014/main" id="{516D1D1E-E0B3-24ED-897F-388C22EE449A}"/>
                    </a:ext>
                  </a:extLst>
                </p14:cNvPr>
                <p14:cNvContentPartPr/>
                <p14:nvPr/>
              </p14:nvContentPartPr>
              <p14:xfrm>
                <a:off x="4868760" y="6516017"/>
                <a:ext cx="46440" cy="277560"/>
              </p14:xfrm>
            </p:contentPart>
          </mc:Choice>
          <mc:Fallback>
            <p:pic>
              <p:nvPicPr>
                <p:cNvPr id="32809" name="Ink 32808">
                  <a:extLst>
                    <a:ext uri="{FF2B5EF4-FFF2-40B4-BE49-F238E27FC236}">
                      <a16:creationId xmlns:a16="http://schemas.microsoft.com/office/drawing/2014/main" id="{516D1D1E-E0B3-24ED-897F-388C22EE449A}"/>
                    </a:ext>
                  </a:extLst>
                </p:cNvPr>
                <p:cNvPicPr/>
                <p:nvPr/>
              </p:nvPicPr>
              <p:blipFill>
                <a:blip r:embed="rId181"/>
                <a:stretch>
                  <a:fillRect/>
                </a:stretch>
              </p:blipFill>
              <p:spPr>
                <a:xfrm>
                  <a:off x="4859760" y="6507377"/>
                  <a:ext cx="64080" cy="295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82">
              <p14:nvContentPartPr>
                <p14:cNvPr id="32810" name="Ink 32809">
                  <a:extLst>
                    <a:ext uri="{FF2B5EF4-FFF2-40B4-BE49-F238E27FC236}">
                      <a16:creationId xmlns:a16="http://schemas.microsoft.com/office/drawing/2014/main" id="{FB20BF56-9C16-B533-B1C3-30B16A1D17C6}"/>
                    </a:ext>
                  </a:extLst>
                </p14:cNvPr>
                <p14:cNvContentPartPr/>
                <p14:nvPr/>
              </p14:nvContentPartPr>
              <p14:xfrm>
                <a:off x="4897920" y="6498017"/>
                <a:ext cx="131040" cy="137880"/>
              </p14:xfrm>
            </p:contentPart>
          </mc:Choice>
          <mc:Fallback>
            <p:pic>
              <p:nvPicPr>
                <p:cNvPr id="32810" name="Ink 32809">
                  <a:extLst>
                    <a:ext uri="{FF2B5EF4-FFF2-40B4-BE49-F238E27FC236}">
                      <a16:creationId xmlns:a16="http://schemas.microsoft.com/office/drawing/2014/main" id="{FB20BF56-9C16-B533-B1C3-30B16A1D17C6}"/>
                    </a:ext>
                  </a:extLst>
                </p:cNvPr>
                <p:cNvPicPr/>
                <p:nvPr/>
              </p:nvPicPr>
              <p:blipFill>
                <a:blip r:embed="rId183"/>
                <a:stretch>
                  <a:fillRect/>
                </a:stretch>
              </p:blipFill>
              <p:spPr>
                <a:xfrm>
                  <a:off x="4889280" y="6489017"/>
                  <a:ext cx="148680" cy="155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84">
              <p14:nvContentPartPr>
                <p14:cNvPr id="32811" name="Ink 32810">
                  <a:extLst>
                    <a:ext uri="{FF2B5EF4-FFF2-40B4-BE49-F238E27FC236}">
                      <a16:creationId xmlns:a16="http://schemas.microsoft.com/office/drawing/2014/main" id="{7BC6B12C-9340-3B0E-F52F-9E80943AB7E8}"/>
                    </a:ext>
                  </a:extLst>
                </p14:cNvPr>
                <p14:cNvContentPartPr/>
                <p14:nvPr/>
              </p14:nvContentPartPr>
              <p14:xfrm>
                <a:off x="5129040" y="6508097"/>
                <a:ext cx="105480" cy="211680"/>
              </p14:xfrm>
            </p:contentPart>
          </mc:Choice>
          <mc:Fallback>
            <p:pic>
              <p:nvPicPr>
                <p:cNvPr id="32811" name="Ink 32810">
                  <a:extLst>
                    <a:ext uri="{FF2B5EF4-FFF2-40B4-BE49-F238E27FC236}">
                      <a16:creationId xmlns:a16="http://schemas.microsoft.com/office/drawing/2014/main" id="{7BC6B12C-9340-3B0E-F52F-9E80943AB7E8}"/>
                    </a:ext>
                  </a:extLst>
                </p:cNvPr>
                <p:cNvPicPr/>
                <p:nvPr/>
              </p:nvPicPr>
              <p:blipFill>
                <a:blip r:embed="rId185"/>
                <a:stretch>
                  <a:fillRect/>
                </a:stretch>
              </p:blipFill>
              <p:spPr>
                <a:xfrm>
                  <a:off x="5120040" y="6499097"/>
                  <a:ext cx="123120" cy="229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86">
              <p14:nvContentPartPr>
                <p14:cNvPr id="32812" name="Ink 32811">
                  <a:extLst>
                    <a:ext uri="{FF2B5EF4-FFF2-40B4-BE49-F238E27FC236}">
                      <a16:creationId xmlns:a16="http://schemas.microsoft.com/office/drawing/2014/main" id="{E15682A3-5885-4E04-4127-AB9A66D09726}"/>
                    </a:ext>
                  </a:extLst>
                </p14:cNvPr>
                <p14:cNvContentPartPr/>
                <p14:nvPr/>
              </p14:nvContentPartPr>
              <p14:xfrm>
                <a:off x="5329560" y="6503777"/>
                <a:ext cx="39240" cy="161640"/>
              </p14:xfrm>
            </p:contentPart>
          </mc:Choice>
          <mc:Fallback>
            <p:pic>
              <p:nvPicPr>
                <p:cNvPr id="32812" name="Ink 32811">
                  <a:extLst>
                    <a:ext uri="{FF2B5EF4-FFF2-40B4-BE49-F238E27FC236}">
                      <a16:creationId xmlns:a16="http://schemas.microsoft.com/office/drawing/2014/main" id="{E15682A3-5885-4E04-4127-AB9A66D09726}"/>
                    </a:ext>
                  </a:extLst>
                </p:cNvPr>
                <p:cNvPicPr/>
                <p:nvPr/>
              </p:nvPicPr>
              <p:blipFill>
                <a:blip r:embed="rId187"/>
                <a:stretch>
                  <a:fillRect/>
                </a:stretch>
              </p:blipFill>
              <p:spPr>
                <a:xfrm>
                  <a:off x="5320920" y="6494777"/>
                  <a:ext cx="56880" cy="179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88">
              <p14:nvContentPartPr>
                <p14:cNvPr id="32813" name="Ink 32812">
                  <a:extLst>
                    <a:ext uri="{FF2B5EF4-FFF2-40B4-BE49-F238E27FC236}">
                      <a16:creationId xmlns:a16="http://schemas.microsoft.com/office/drawing/2014/main" id="{B8033777-A4C8-47AF-D688-4EAF77711223}"/>
                    </a:ext>
                  </a:extLst>
                </p14:cNvPr>
                <p14:cNvContentPartPr/>
                <p14:nvPr/>
              </p14:nvContentPartPr>
              <p14:xfrm>
                <a:off x="5439000" y="6586937"/>
                <a:ext cx="233640" cy="8640"/>
              </p14:xfrm>
            </p:contentPart>
          </mc:Choice>
          <mc:Fallback>
            <p:pic>
              <p:nvPicPr>
                <p:cNvPr id="32813" name="Ink 32812">
                  <a:extLst>
                    <a:ext uri="{FF2B5EF4-FFF2-40B4-BE49-F238E27FC236}">
                      <a16:creationId xmlns:a16="http://schemas.microsoft.com/office/drawing/2014/main" id="{B8033777-A4C8-47AF-D688-4EAF77711223}"/>
                    </a:ext>
                  </a:extLst>
                </p:cNvPr>
                <p:cNvPicPr/>
                <p:nvPr/>
              </p:nvPicPr>
              <p:blipFill>
                <a:blip r:embed="rId189"/>
                <a:stretch>
                  <a:fillRect/>
                </a:stretch>
              </p:blipFill>
              <p:spPr>
                <a:xfrm>
                  <a:off x="5430000" y="6578297"/>
                  <a:ext cx="251280" cy="26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90">
              <p14:nvContentPartPr>
                <p14:cNvPr id="32814" name="Ink 32813">
                  <a:extLst>
                    <a:ext uri="{FF2B5EF4-FFF2-40B4-BE49-F238E27FC236}">
                      <a16:creationId xmlns:a16="http://schemas.microsoft.com/office/drawing/2014/main" id="{A4E259A3-774A-BBF7-E491-40416F76BCAC}"/>
                    </a:ext>
                  </a:extLst>
                </p14:cNvPr>
                <p14:cNvContentPartPr/>
                <p14:nvPr/>
              </p14:nvContentPartPr>
              <p14:xfrm>
                <a:off x="5752560" y="6471737"/>
                <a:ext cx="42840" cy="311040"/>
              </p14:xfrm>
            </p:contentPart>
          </mc:Choice>
          <mc:Fallback>
            <p:pic>
              <p:nvPicPr>
                <p:cNvPr id="32814" name="Ink 32813">
                  <a:extLst>
                    <a:ext uri="{FF2B5EF4-FFF2-40B4-BE49-F238E27FC236}">
                      <a16:creationId xmlns:a16="http://schemas.microsoft.com/office/drawing/2014/main" id="{A4E259A3-774A-BBF7-E491-40416F76BCAC}"/>
                    </a:ext>
                  </a:extLst>
                </p:cNvPr>
                <p:cNvPicPr/>
                <p:nvPr/>
              </p:nvPicPr>
              <p:blipFill>
                <a:blip r:embed="rId191"/>
                <a:stretch>
                  <a:fillRect/>
                </a:stretch>
              </p:blipFill>
              <p:spPr>
                <a:xfrm>
                  <a:off x="5743560" y="6462737"/>
                  <a:ext cx="60480" cy="328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92">
              <p14:nvContentPartPr>
                <p14:cNvPr id="32815" name="Ink 32814">
                  <a:extLst>
                    <a:ext uri="{FF2B5EF4-FFF2-40B4-BE49-F238E27FC236}">
                      <a16:creationId xmlns:a16="http://schemas.microsoft.com/office/drawing/2014/main" id="{7CDF8FAA-01F2-7F25-4F08-C1924CF53DC0}"/>
                    </a:ext>
                  </a:extLst>
                </p14:cNvPr>
                <p14:cNvContentPartPr/>
                <p14:nvPr/>
              </p14:nvContentPartPr>
              <p14:xfrm>
                <a:off x="5755080" y="6469577"/>
                <a:ext cx="156240" cy="149040"/>
              </p14:xfrm>
            </p:contentPart>
          </mc:Choice>
          <mc:Fallback>
            <p:pic>
              <p:nvPicPr>
                <p:cNvPr id="32815" name="Ink 32814">
                  <a:extLst>
                    <a:ext uri="{FF2B5EF4-FFF2-40B4-BE49-F238E27FC236}">
                      <a16:creationId xmlns:a16="http://schemas.microsoft.com/office/drawing/2014/main" id="{7CDF8FAA-01F2-7F25-4F08-C1924CF53DC0}"/>
                    </a:ext>
                  </a:extLst>
                </p:cNvPr>
                <p:cNvPicPr/>
                <p:nvPr/>
              </p:nvPicPr>
              <p:blipFill>
                <a:blip r:embed="rId193"/>
                <a:stretch>
                  <a:fillRect/>
                </a:stretch>
              </p:blipFill>
              <p:spPr>
                <a:xfrm>
                  <a:off x="5746440" y="6460937"/>
                  <a:ext cx="173880" cy="166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94">
              <p14:nvContentPartPr>
                <p14:cNvPr id="32816" name="Ink 32815">
                  <a:extLst>
                    <a:ext uri="{FF2B5EF4-FFF2-40B4-BE49-F238E27FC236}">
                      <a16:creationId xmlns:a16="http://schemas.microsoft.com/office/drawing/2014/main" id="{525C338A-363B-0C6D-B76E-A4EF4BD5CA03}"/>
                    </a:ext>
                  </a:extLst>
                </p14:cNvPr>
                <p14:cNvContentPartPr/>
                <p14:nvPr/>
              </p14:nvContentPartPr>
              <p14:xfrm>
                <a:off x="6035880" y="6509537"/>
                <a:ext cx="93960" cy="197640"/>
              </p14:xfrm>
            </p:contentPart>
          </mc:Choice>
          <mc:Fallback>
            <p:pic>
              <p:nvPicPr>
                <p:cNvPr id="32816" name="Ink 32815">
                  <a:extLst>
                    <a:ext uri="{FF2B5EF4-FFF2-40B4-BE49-F238E27FC236}">
                      <a16:creationId xmlns:a16="http://schemas.microsoft.com/office/drawing/2014/main" id="{525C338A-363B-0C6D-B76E-A4EF4BD5CA03}"/>
                    </a:ext>
                  </a:extLst>
                </p:cNvPr>
                <p:cNvPicPr/>
                <p:nvPr/>
              </p:nvPicPr>
              <p:blipFill>
                <a:blip r:embed="rId195"/>
                <a:stretch>
                  <a:fillRect/>
                </a:stretch>
              </p:blipFill>
              <p:spPr>
                <a:xfrm>
                  <a:off x="6026880" y="6500897"/>
                  <a:ext cx="111600" cy="215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96">
              <p14:nvContentPartPr>
                <p14:cNvPr id="32817" name="Ink 32816">
                  <a:extLst>
                    <a:ext uri="{FF2B5EF4-FFF2-40B4-BE49-F238E27FC236}">
                      <a16:creationId xmlns:a16="http://schemas.microsoft.com/office/drawing/2014/main" id="{611835A5-A7F5-F714-E3AC-0B8BB7B5AF6F}"/>
                    </a:ext>
                  </a:extLst>
                </p14:cNvPr>
                <p14:cNvContentPartPr/>
                <p14:nvPr/>
              </p14:nvContentPartPr>
              <p14:xfrm>
                <a:off x="6270600" y="6570737"/>
                <a:ext cx="119520" cy="1800"/>
              </p14:xfrm>
            </p:contentPart>
          </mc:Choice>
          <mc:Fallback>
            <p:pic>
              <p:nvPicPr>
                <p:cNvPr id="32817" name="Ink 32816">
                  <a:extLst>
                    <a:ext uri="{FF2B5EF4-FFF2-40B4-BE49-F238E27FC236}">
                      <a16:creationId xmlns:a16="http://schemas.microsoft.com/office/drawing/2014/main" id="{611835A5-A7F5-F714-E3AC-0B8BB7B5AF6F}"/>
                    </a:ext>
                  </a:extLst>
                </p:cNvPr>
                <p:cNvPicPr/>
                <p:nvPr/>
              </p:nvPicPr>
              <p:blipFill>
                <a:blip r:embed="rId197"/>
                <a:stretch>
                  <a:fillRect/>
                </a:stretch>
              </p:blipFill>
              <p:spPr>
                <a:xfrm>
                  <a:off x="6261600" y="6561737"/>
                  <a:ext cx="137160" cy="19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98">
              <p14:nvContentPartPr>
                <p14:cNvPr id="32818" name="Ink 32817">
                  <a:extLst>
                    <a:ext uri="{FF2B5EF4-FFF2-40B4-BE49-F238E27FC236}">
                      <a16:creationId xmlns:a16="http://schemas.microsoft.com/office/drawing/2014/main" id="{DC4FFB52-F60A-087A-AB3A-5B43F57450F3}"/>
                    </a:ext>
                  </a:extLst>
                </p14:cNvPr>
                <p14:cNvContentPartPr/>
                <p14:nvPr/>
              </p14:nvContentPartPr>
              <p14:xfrm>
                <a:off x="6357000" y="6664337"/>
                <a:ext cx="76680" cy="6120"/>
              </p14:xfrm>
            </p:contentPart>
          </mc:Choice>
          <mc:Fallback>
            <p:pic>
              <p:nvPicPr>
                <p:cNvPr id="32818" name="Ink 32817">
                  <a:extLst>
                    <a:ext uri="{FF2B5EF4-FFF2-40B4-BE49-F238E27FC236}">
                      <a16:creationId xmlns:a16="http://schemas.microsoft.com/office/drawing/2014/main" id="{DC4FFB52-F60A-087A-AB3A-5B43F57450F3}"/>
                    </a:ext>
                  </a:extLst>
                </p:cNvPr>
                <p:cNvPicPr/>
                <p:nvPr/>
              </p:nvPicPr>
              <p:blipFill>
                <a:blip r:embed="rId199"/>
                <a:stretch>
                  <a:fillRect/>
                </a:stretch>
              </p:blipFill>
              <p:spPr>
                <a:xfrm>
                  <a:off x="6348360" y="6655697"/>
                  <a:ext cx="94320" cy="237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38961" name="Group 38960">
            <a:extLst>
              <a:ext uri="{FF2B5EF4-FFF2-40B4-BE49-F238E27FC236}">
                <a16:creationId xmlns:a16="http://schemas.microsoft.com/office/drawing/2014/main" id="{07ECFFB8-3871-44CC-0581-D3B7F215DB78}"/>
              </a:ext>
            </a:extLst>
          </p:cNvPr>
          <p:cNvGrpSpPr/>
          <p:nvPr/>
        </p:nvGrpSpPr>
        <p:grpSpPr>
          <a:xfrm>
            <a:off x="8014800" y="6485777"/>
            <a:ext cx="149040" cy="97920"/>
            <a:chOff x="8014800" y="6485777"/>
            <a:chExt cx="149040" cy="9792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200">
              <p14:nvContentPartPr>
                <p14:cNvPr id="38955" name="Ink 38954">
                  <a:extLst>
                    <a:ext uri="{FF2B5EF4-FFF2-40B4-BE49-F238E27FC236}">
                      <a16:creationId xmlns:a16="http://schemas.microsoft.com/office/drawing/2014/main" id="{BAC2148A-E038-3AD8-4352-1E4BBC238063}"/>
                    </a:ext>
                  </a:extLst>
                </p14:cNvPr>
                <p14:cNvContentPartPr/>
                <p14:nvPr/>
              </p14:nvContentPartPr>
              <p14:xfrm>
                <a:off x="8024880" y="6485777"/>
                <a:ext cx="97200" cy="17640"/>
              </p14:xfrm>
            </p:contentPart>
          </mc:Choice>
          <mc:Fallback>
            <p:pic>
              <p:nvPicPr>
                <p:cNvPr id="38955" name="Ink 38954">
                  <a:extLst>
                    <a:ext uri="{FF2B5EF4-FFF2-40B4-BE49-F238E27FC236}">
                      <a16:creationId xmlns:a16="http://schemas.microsoft.com/office/drawing/2014/main" id="{BAC2148A-E038-3AD8-4352-1E4BBC238063}"/>
                    </a:ext>
                  </a:extLst>
                </p:cNvPr>
                <p:cNvPicPr/>
                <p:nvPr/>
              </p:nvPicPr>
              <p:blipFill>
                <a:blip r:embed="rId201"/>
                <a:stretch>
                  <a:fillRect/>
                </a:stretch>
              </p:blipFill>
              <p:spPr>
                <a:xfrm>
                  <a:off x="8015880" y="6476777"/>
                  <a:ext cx="114840" cy="35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02">
              <p14:nvContentPartPr>
                <p14:cNvPr id="38956" name="Ink 38955">
                  <a:extLst>
                    <a:ext uri="{FF2B5EF4-FFF2-40B4-BE49-F238E27FC236}">
                      <a16:creationId xmlns:a16="http://schemas.microsoft.com/office/drawing/2014/main" id="{290F269B-F05B-5C4F-280A-7C4383FD6413}"/>
                    </a:ext>
                  </a:extLst>
                </p14:cNvPr>
                <p14:cNvContentPartPr/>
                <p14:nvPr/>
              </p14:nvContentPartPr>
              <p14:xfrm>
                <a:off x="8014800" y="6568937"/>
                <a:ext cx="149040" cy="14760"/>
              </p14:xfrm>
            </p:contentPart>
          </mc:Choice>
          <mc:Fallback>
            <p:pic>
              <p:nvPicPr>
                <p:cNvPr id="38956" name="Ink 38955">
                  <a:extLst>
                    <a:ext uri="{FF2B5EF4-FFF2-40B4-BE49-F238E27FC236}">
                      <a16:creationId xmlns:a16="http://schemas.microsoft.com/office/drawing/2014/main" id="{290F269B-F05B-5C4F-280A-7C4383FD6413}"/>
                    </a:ext>
                  </a:extLst>
                </p:cNvPr>
                <p:cNvPicPr/>
                <p:nvPr/>
              </p:nvPicPr>
              <p:blipFill>
                <a:blip r:embed="rId203"/>
                <a:stretch>
                  <a:fillRect/>
                </a:stretch>
              </p:blipFill>
              <p:spPr>
                <a:xfrm>
                  <a:off x="8006160" y="6559937"/>
                  <a:ext cx="166680" cy="324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38960" name="Group 38959">
            <a:extLst>
              <a:ext uri="{FF2B5EF4-FFF2-40B4-BE49-F238E27FC236}">
                <a16:creationId xmlns:a16="http://schemas.microsoft.com/office/drawing/2014/main" id="{17037BB7-51E5-327E-B60C-CC818B51503C}"/>
              </a:ext>
            </a:extLst>
          </p:cNvPr>
          <p:cNvGrpSpPr/>
          <p:nvPr/>
        </p:nvGrpSpPr>
        <p:grpSpPr>
          <a:xfrm>
            <a:off x="6664440" y="6246377"/>
            <a:ext cx="1076400" cy="569160"/>
            <a:chOff x="6664440" y="6246377"/>
            <a:chExt cx="1076400" cy="56916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204">
              <p14:nvContentPartPr>
                <p14:cNvPr id="38947" name="Ink 38946">
                  <a:extLst>
                    <a:ext uri="{FF2B5EF4-FFF2-40B4-BE49-F238E27FC236}">
                      <a16:creationId xmlns:a16="http://schemas.microsoft.com/office/drawing/2014/main" id="{6A11379C-38B8-6698-00B4-D8651867B3C4}"/>
                    </a:ext>
                  </a:extLst>
                </p14:cNvPr>
                <p14:cNvContentPartPr/>
                <p14:nvPr/>
              </p14:nvContentPartPr>
              <p14:xfrm>
                <a:off x="6664440" y="6468857"/>
                <a:ext cx="160560" cy="208800"/>
              </p14:xfrm>
            </p:contentPart>
          </mc:Choice>
          <mc:Fallback>
            <p:pic>
              <p:nvPicPr>
                <p:cNvPr id="38947" name="Ink 38946">
                  <a:extLst>
                    <a:ext uri="{FF2B5EF4-FFF2-40B4-BE49-F238E27FC236}">
                      <a16:creationId xmlns:a16="http://schemas.microsoft.com/office/drawing/2014/main" id="{6A11379C-38B8-6698-00B4-D8651867B3C4}"/>
                    </a:ext>
                  </a:extLst>
                </p:cNvPr>
                <p:cNvPicPr/>
                <p:nvPr/>
              </p:nvPicPr>
              <p:blipFill>
                <a:blip r:embed="rId205"/>
                <a:stretch>
                  <a:fillRect/>
                </a:stretch>
              </p:blipFill>
              <p:spPr>
                <a:xfrm>
                  <a:off x="6655800" y="6460217"/>
                  <a:ext cx="178200" cy="226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06">
              <p14:nvContentPartPr>
                <p14:cNvPr id="38948" name="Ink 38947">
                  <a:extLst>
                    <a:ext uri="{FF2B5EF4-FFF2-40B4-BE49-F238E27FC236}">
                      <a16:creationId xmlns:a16="http://schemas.microsoft.com/office/drawing/2014/main" id="{D74881A9-1BB4-69A9-4542-D735E77AC579}"/>
                    </a:ext>
                  </a:extLst>
                </p14:cNvPr>
                <p14:cNvContentPartPr/>
                <p14:nvPr/>
              </p14:nvContentPartPr>
              <p14:xfrm>
                <a:off x="6993480" y="6259337"/>
                <a:ext cx="45360" cy="180360"/>
              </p14:xfrm>
            </p:contentPart>
          </mc:Choice>
          <mc:Fallback>
            <p:pic>
              <p:nvPicPr>
                <p:cNvPr id="38948" name="Ink 38947">
                  <a:extLst>
                    <a:ext uri="{FF2B5EF4-FFF2-40B4-BE49-F238E27FC236}">
                      <a16:creationId xmlns:a16="http://schemas.microsoft.com/office/drawing/2014/main" id="{D74881A9-1BB4-69A9-4542-D735E77AC579}"/>
                    </a:ext>
                  </a:extLst>
                </p:cNvPr>
                <p:cNvPicPr/>
                <p:nvPr/>
              </p:nvPicPr>
              <p:blipFill>
                <a:blip r:embed="rId207"/>
                <a:stretch>
                  <a:fillRect/>
                </a:stretch>
              </p:blipFill>
              <p:spPr>
                <a:xfrm>
                  <a:off x="6984480" y="6250697"/>
                  <a:ext cx="63000" cy="19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08">
              <p14:nvContentPartPr>
                <p14:cNvPr id="38949" name="Ink 38948">
                  <a:extLst>
                    <a:ext uri="{FF2B5EF4-FFF2-40B4-BE49-F238E27FC236}">
                      <a16:creationId xmlns:a16="http://schemas.microsoft.com/office/drawing/2014/main" id="{2BFEEB3C-B6D6-3B7C-EE4B-04A4E477D3D7}"/>
                    </a:ext>
                  </a:extLst>
                </p14:cNvPr>
                <p14:cNvContentPartPr/>
                <p14:nvPr/>
              </p14:nvContentPartPr>
              <p14:xfrm>
                <a:off x="6939480" y="6463457"/>
                <a:ext cx="245160" cy="15480"/>
              </p14:xfrm>
            </p:contentPart>
          </mc:Choice>
          <mc:Fallback>
            <p:pic>
              <p:nvPicPr>
                <p:cNvPr id="38949" name="Ink 38948">
                  <a:extLst>
                    <a:ext uri="{FF2B5EF4-FFF2-40B4-BE49-F238E27FC236}">
                      <a16:creationId xmlns:a16="http://schemas.microsoft.com/office/drawing/2014/main" id="{2BFEEB3C-B6D6-3B7C-EE4B-04A4E477D3D7}"/>
                    </a:ext>
                  </a:extLst>
                </p:cNvPr>
                <p:cNvPicPr/>
                <p:nvPr/>
              </p:nvPicPr>
              <p:blipFill>
                <a:blip r:embed="rId209"/>
                <a:stretch>
                  <a:fillRect/>
                </a:stretch>
              </p:blipFill>
              <p:spPr>
                <a:xfrm>
                  <a:off x="6930480" y="6454817"/>
                  <a:ext cx="262800" cy="33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10">
              <p14:nvContentPartPr>
                <p14:cNvPr id="38950" name="Ink 38949">
                  <a:extLst>
                    <a:ext uri="{FF2B5EF4-FFF2-40B4-BE49-F238E27FC236}">
                      <a16:creationId xmlns:a16="http://schemas.microsoft.com/office/drawing/2014/main" id="{50340752-462A-5116-BFBF-C5D048055499}"/>
                    </a:ext>
                  </a:extLst>
                </p14:cNvPr>
                <p14:cNvContentPartPr/>
                <p14:nvPr/>
              </p14:nvContentPartPr>
              <p14:xfrm>
                <a:off x="7024080" y="6535097"/>
                <a:ext cx="95400" cy="239040"/>
              </p14:xfrm>
            </p:contentPart>
          </mc:Choice>
          <mc:Fallback>
            <p:pic>
              <p:nvPicPr>
                <p:cNvPr id="38950" name="Ink 38949">
                  <a:extLst>
                    <a:ext uri="{FF2B5EF4-FFF2-40B4-BE49-F238E27FC236}">
                      <a16:creationId xmlns:a16="http://schemas.microsoft.com/office/drawing/2014/main" id="{50340752-462A-5116-BFBF-C5D048055499}"/>
                    </a:ext>
                  </a:extLst>
                </p:cNvPr>
                <p:cNvPicPr/>
                <p:nvPr/>
              </p:nvPicPr>
              <p:blipFill>
                <a:blip r:embed="rId211"/>
                <a:stretch>
                  <a:fillRect/>
                </a:stretch>
              </p:blipFill>
              <p:spPr>
                <a:xfrm>
                  <a:off x="7015080" y="6526457"/>
                  <a:ext cx="113040" cy="256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12">
              <p14:nvContentPartPr>
                <p14:cNvPr id="38951" name="Ink 38950">
                  <a:extLst>
                    <a:ext uri="{FF2B5EF4-FFF2-40B4-BE49-F238E27FC236}">
                      <a16:creationId xmlns:a16="http://schemas.microsoft.com/office/drawing/2014/main" id="{AAAA75E3-F837-DA2D-4336-AE01C0CE70D2}"/>
                    </a:ext>
                  </a:extLst>
                </p14:cNvPr>
                <p14:cNvContentPartPr/>
                <p14:nvPr/>
              </p14:nvContentPartPr>
              <p14:xfrm>
                <a:off x="7384800" y="6246377"/>
                <a:ext cx="113040" cy="185040"/>
              </p14:xfrm>
            </p:contentPart>
          </mc:Choice>
          <mc:Fallback>
            <p:pic>
              <p:nvPicPr>
                <p:cNvPr id="38951" name="Ink 38950">
                  <a:extLst>
                    <a:ext uri="{FF2B5EF4-FFF2-40B4-BE49-F238E27FC236}">
                      <a16:creationId xmlns:a16="http://schemas.microsoft.com/office/drawing/2014/main" id="{AAAA75E3-F837-DA2D-4336-AE01C0CE70D2}"/>
                    </a:ext>
                  </a:extLst>
                </p:cNvPr>
                <p:cNvPicPr/>
                <p:nvPr/>
              </p:nvPicPr>
              <p:blipFill>
                <a:blip r:embed="rId213"/>
                <a:stretch>
                  <a:fillRect/>
                </a:stretch>
              </p:blipFill>
              <p:spPr>
                <a:xfrm>
                  <a:off x="7375800" y="6237737"/>
                  <a:ext cx="130680" cy="202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14">
              <p14:nvContentPartPr>
                <p14:cNvPr id="38952" name="Ink 38951">
                  <a:extLst>
                    <a:ext uri="{FF2B5EF4-FFF2-40B4-BE49-F238E27FC236}">
                      <a16:creationId xmlns:a16="http://schemas.microsoft.com/office/drawing/2014/main" id="{428B944A-AB8C-932C-108D-27F3A21AD653}"/>
                    </a:ext>
                  </a:extLst>
                </p14:cNvPr>
                <p14:cNvContentPartPr/>
                <p14:nvPr/>
              </p14:nvContentPartPr>
              <p14:xfrm>
                <a:off x="7448160" y="6285617"/>
                <a:ext cx="138240" cy="23400"/>
              </p14:xfrm>
            </p:contentPart>
          </mc:Choice>
          <mc:Fallback>
            <p:pic>
              <p:nvPicPr>
                <p:cNvPr id="38952" name="Ink 38951">
                  <a:extLst>
                    <a:ext uri="{FF2B5EF4-FFF2-40B4-BE49-F238E27FC236}">
                      <a16:creationId xmlns:a16="http://schemas.microsoft.com/office/drawing/2014/main" id="{428B944A-AB8C-932C-108D-27F3A21AD653}"/>
                    </a:ext>
                  </a:extLst>
                </p:cNvPr>
                <p:cNvPicPr/>
                <p:nvPr/>
              </p:nvPicPr>
              <p:blipFill>
                <a:blip r:embed="rId215"/>
                <a:stretch>
                  <a:fillRect/>
                </a:stretch>
              </p:blipFill>
              <p:spPr>
                <a:xfrm>
                  <a:off x="7439160" y="6276977"/>
                  <a:ext cx="155880" cy="41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16">
              <p14:nvContentPartPr>
                <p14:cNvPr id="38953" name="Ink 38952">
                  <a:extLst>
                    <a:ext uri="{FF2B5EF4-FFF2-40B4-BE49-F238E27FC236}">
                      <a16:creationId xmlns:a16="http://schemas.microsoft.com/office/drawing/2014/main" id="{962CEF68-BA10-8CBA-BCED-6D7EEC2F509E}"/>
                    </a:ext>
                  </a:extLst>
                </p14:cNvPr>
                <p14:cNvContentPartPr/>
                <p14:nvPr/>
              </p14:nvContentPartPr>
              <p14:xfrm>
                <a:off x="7359240" y="6504497"/>
                <a:ext cx="381600" cy="47520"/>
              </p14:xfrm>
            </p:contentPart>
          </mc:Choice>
          <mc:Fallback>
            <p:pic>
              <p:nvPicPr>
                <p:cNvPr id="38953" name="Ink 38952">
                  <a:extLst>
                    <a:ext uri="{FF2B5EF4-FFF2-40B4-BE49-F238E27FC236}">
                      <a16:creationId xmlns:a16="http://schemas.microsoft.com/office/drawing/2014/main" id="{962CEF68-BA10-8CBA-BCED-6D7EEC2F509E}"/>
                    </a:ext>
                  </a:extLst>
                </p:cNvPr>
                <p:cNvPicPr/>
                <p:nvPr/>
              </p:nvPicPr>
              <p:blipFill>
                <a:blip r:embed="rId217"/>
                <a:stretch>
                  <a:fillRect/>
                </a:stretch>
              </p:blipFill>
              <p:spPr>
                <a:xfrm>
                  <a:off x="7350600" y="6495857"/>
                  <a:ext cx="399240" cy="65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18">
              <p14:nvContentPartPr>
                <p14:cNvPr id="38954" name="Ink 38953">
                  <a:extLst>
                    <a:ext uri="{FF2B5EF4-FFF2-40B4-BE49-F238E27FC236}">
                      <a16:creationId xmlns:a16="http://schemas.microsoft.com/office/drawing/2014/main" id="{97EB7AFD-826D-C441-1453-FCBA8C0EBB98}"/>
                    </a:ext>
                  </a:extLst>
                </p14:cNvPr>
                <p14:cNvContentPartPr/>
                <p14:nvPr/>
              </p14:nvContentPartPr>
              <p14:xfrm>
                <a:off x="7532040" y="6582977"/>
                <a:ext cx="86400" cy="232560"/>
              </p14:xfrm>
            </p:contentPart>
          </mc:Choice>
          <mc:Fallback>
            <p:pic>
              <p:nvPicPr>
                <p:cNvPr id="38954" name="Ink 38953">
                  <a:extLst>
                    <a:ext uri="{FF2B5EF4-FFF2-40B4-BE49-F238E27FC236}">
                      <a16:creationId xmlns:a16="http://schemas.microsoft.com/office/drawing/2014/main" id="{97EB7AFD-826D-C441-1453-FCBA8C0EBB98}"/>
                    </a:ext>
                  </a:extLst>
                </p:cNvPr>
                <p:cNvPicPr/>
                <p:nvPr/>
              </p:nvPicPr>
              <p:blipFill>
                <a:blip r:embed="rId219"/>
                <a:stretch>
                  <a:fillRect/>
                </a:stretch>
              </p:blipFill>
              <p:spPr>
                <a:xfrm>
                  <a:off x="7523040" y="6574337"/>
                  <a:ext cx="104040" cy="250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20">
              <p14:nvContentPartPr>
                <p14:cNvPr id="38957" name="Ink 38956">
                  <a:extLst>
                    <a:ext uri="{FF2B5EF4-FFF2-40B4-BE49-F238E27FC236}">
                      <a16:creationId xmlns:a16="http://schemas.microsoft.com/office/drawing/2014/main" id="{5FE2D1B8-6BB4-9B26-3D56-54FA76F58D92}"/>
                    </a:ext>
                  </a:extLst>
                </p14:cNvPr>
                <p14:cNvContentPartPr/>
                <p14:nvPr/>
              </p14:nvContentPartPr>
              <p14:xfrm>
                <a:off x="6668400" y="6560297"/>
                <a:ext cx="443160" cy="113760"/>
              </p14:xfrm>
            </p:contentPart>
          </mc:Choice>
          <mc:Fallback>
            <p:pic>
              <p:nvPicPr>
                <p:cNvPr id="38957" name="Ink 38956">
                  <a:extLst>
                    <a:ext uri="{FF2B5EF4-FFF2-40B4-BE49-F238E27FC236}">
                      <a16:creationId xmlns:a16="http://schemas.microsoft.com/office/drawing/2014/main" id="{5FE2D1B8-6BB4-9B26-3D56-54FA76F58D92}"/>
                    </a:ext>
                  </a:extLst>
                </p:cNvPr>
                <p:cNvPicPr/>
                <p:nvPr/>
              </p:nvPicPr>
              <p:blipFill>
                <a:blip r:embed="rId221"/>
                <a:stretch>
                  <a:fillRect/>
                </a:stretch>
              </p:blipFill>
              <p:spPr>
                <a:xfrm>
                  <a:off x="6659400" y="6551297"/>
                  <a:ext cx="460800" cy="131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22">
              <p14:nvContentPartPr>
                <p14:cNvPr id="38958" name="Ink 38957">
                  <a:extLst>
                    <a:ext uri="{FF2B5EF4-FFF2-40B4-BE49-F238E27FC236}">
                      <a16:creationId xmlns:a16="http://schemas.microsoft.com/office/drawing/2014/main" id="{CF7B9747-33B4-992F-8A75-E510F40DC120}"/>
                    </a:ext>
                  </a:extLst>
                </p14:cNvPr>
                <p14:cNvContentPartPr/>
                <p14:nvPr/>
              </p14:nvContentPartPr>
              <p14:xfrm>
                <a:off x="7144680" y="6624017"/>
                <a:ext cx="65880" cy="106200"/>
              </p14:xfrm>
            </p:contentPart>
          </mc:Choice>
          <mc:Fallback>
            <p:pic>
              <p:nvPicPr>
                <p:cNvPr id="38958" name="Ink 38957">
                  <a:extLst>
                    <a:ext uri="{FF2B5EF4-FFF2-40B4-BE49-F238E27FC236}">
                      <a16:creationId xmlns:a16="http://schemas.microsoft.com/office/drawing/2014/main" id="{CF7B9747-33B4-992F-8A75-E510F40DC120}"/>
                    </a:ext>
                  </a:extLst>
                </p:cNvPr>
                <p:cNvPicPr/>
                <p:nvPr/>
              </p:nvPicPr>
              <p:blipFill>
                <a:blip r:embed="rId223"/>
                <a:stretch>
                  <a:fillRect/>
                </a:stretch>
              </p:blipFill>
              <p:spPr>
                <a:xfrm>
                  <a:off x="7135680" y="6615017"/>
                  <a:ext cx="83520" cy="123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24">
              <p14:nvContentPartPr>
                <p14:cNvPr id="38959" name="Ink 38958">
                  <a:extLst>
                    <a:ext uri="{FF2B5EF4-FFF2-40B4-BE49-F238E27FC236}">
                      <a16:creationId xmlns:a16="http://schemas.microsoft.com/office/drawing/2014/main" id="{9FF088CE-3402-475D-9B8E-0054552F168E}"/>
                    </a:ext>
                  </a:extLst>
                </p14:cNvPr>
                <p14:cNvContentPartPr/>
                <p14:nvPr/>
              </p14:nvContentPartPr>
              <p14:xfrm>
                <a:off x="7172040" y="6731297"/>
                <a:ext cx="55440" cy="70920"/>
              </p14:xfrm>
            </p:contentPart>
          </mc:Choice>
          <mc:Fallback>
            <p:pic>
              <p:nvPicPr>
                <p:cNvPr id="38959" name="Ink 38958">
                  <a:extLst>
                    <a:ext uri="{FF2B5EF4-FFF2-40B4-BE49-F238E27FC236}">
                      <a16:creationId xmlns:a16="http://schemas.microsoft.com/office/drawing/2014/main" id="{9FF088CE-3402-475D-9B8E-0054552F168E}"/>
                    </a:ext>
                  </a:extLst>
                </p:cNvPr>
                <p:cNvPicPr/>
                <p:nvPr/>
              </p:nvPicPr>
              <p:blipFill>
                <a:blip r:embed="rId225"/>
                <a:stretch>
                  <a:fillRect/>
                </a:stretch>
              </p:blipFill>
              <p:spPr>
                <a:xfrm>
                  <a:off x="7163040" y="6722657"/>
                  <a:ext cx="73080" cy="885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38969" name="Group 38968">
            <a:extLst>
              <a:ext uri="{FF2B5EF4-FFF2-40B4-BE49-F238E27FC236}">
                <a16:creationId xmlns:a16="http://schemas.microsoft.com/office/drawing/2014/main" id="{A31A58BD-513C-5EDA-F5DE-9A2D553BAA91}"/>
              </a:ext>
            </a:extLst>
          </p:cNvPr>
          <p:cNvGrpSpPr/>
          <p:nvPr/>
        </p:nvGrpSpPr>
        <p:grpSpPr>
          <a:xfrm>
            <a:off x="8377680" y="6208577"/>
            <a:ext cx="938880" cy="560880"/>
            <a:chOff x="8377680" y="6208577"/>
            <a:chExt cx="938880" cy="56088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226">
              <p14:nvContentPartPr>
                <p14:cNvPr id="38962" name="Ink 38961">
                  <a:extLst>
                    <a:ext uri="{FF2B5EF4-FFF2-40B4-BE49-F238E27FC236}">
                      <a16:creationId xmlns:a16="http://schemas.microsoft.com/office/drawing/2014/main" id="{DA2BA11B-FBAA-92AF-E31C-9F944CADA16D}"/>
                    </a:ext>
                  </a:extLst>
                </p14:cNvPr>
                <p14:cNvContentPartPr/>
                <p14:nvPr/>
              </p14:nvContentPartPr>
              <p14:xfrm>
                <a:off x="8407920" y="6208577"/>
                <a:ext cx="210600" cy="200880"/>
              </p14:xfrm>
            </p:contentPart>
          </mc:Choice>
          <mc:Fallback>
            <p:pic>
              <p:nvPicPr>
                <p:cNvPr id="38962" name="Ink 38961">
                  <a:extLst>
                    <a:ext uri="{FF2B5EF4-FFF2-40B4-BE49-F238E27FC236}">
                      <a16:creationId xmlns:a16="http://schemas.microsoft.com/office/drawing/2014/main" id="{DA2BA11B-FBAA-92AF-E31C-9F944CADA16D}"/>
                    </a:ext>
                  </a:extLst>
                </p:cNvPr>
                <p:cNvPicPr/>
                <p:nvPr/>
              </p:nvPicPr>
              <p:blipFill>
                <a:blip r:embed="rId227"/>
                <a:stretch>
                  <a:fillRect/>
                </a:stretch>
              </p:blipFill>
              <p:spPr>
                <a:xfrm>
                  <a:off x="8398920" y="6199937"/>
                  <a:ext cx="228240" cy="218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28">
              <p14:nvContentPartPr>
                <p14:cNvPr id="38963" name="Ink 38962">
                  <a:extLst>
                    <a:ext uri="{FF2B5EF4-FFF2-40B4-BE49-F238E27FC236}">
                      <a16:creationId xmlns:a16="http://schemas.microsoft.com/office/drawing/2014/main" id="{A4BB242E-AE18-99B9-4D19-B567BE988FEF}"/>
                    </a:ext>
                  </a:extLst>
                </p14:cNvPr>
                <p14:cNvContentPartPr/>
                <p14:nvPr/>
              </p14:nvContentPartPr>
              <p14:xfrm>
                <a:off x="8484960" y="6235937"/>
                <a:ext cx="192600" cy="21960"/>
              </p14:xfrm>
            </p:contentPart>
          </mc:Choice>
          <mc:Fallback>
            <p:pic>
              <p:nvPicPr>
                <p:cNvPr id="38963" name="Ink 38962">
                  <a:extLst>
                    <a:ext uri="{FF2B5EF4-FFF2-40B4-BE49-F238E27FC236}">
                      <a16:creationId xmlns:a16="http://schemas.microsoft.com/office/drawing/2014/main" id="{A4BB242E-AE18-99B9-4D19-B567BE988FEF}"/>
                    </a:ext>
                  </a:extLst>
                </p:cNvPr>
                <p:cNvPicPr/>
                <p:nvPr/>
              </p:nvPicPr>
              <p:blipFill>
                <a:blip r:embed="rId229"/>
                <a:stretch>
                  <a:fillRect/>
                </a:stretch>
              </p:blipFill>
              <p:spPr>
                <a:xfrm>
                  <a:off x="8476320" y="6227297"/>
                  <a:ext cx="210240" cy="39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30">
              <p14:nvContentPartPr>
                <p14:cNvPr id="38964" name="Ink 38963">
                  <a:extLst>
                    <a:ext uri="{FF2B5EF4-FFF2-40B4-BE49-F238E27FC236}">
                      <a16:creationId xmlns:a16="http://schemas.microsoft.com/office/drawing/2014/main" id="{B9279F43-B177-31F6-D531-9D61F4E345C4}"/>
                    </a:ext>
                  </a:extLst>
                </p14:cNvPr>
                <p14:cNvContentPartPr/>
                <p14:nvPr/>
              </p14:nvContentPartPr>
              <p14:xfrm>
                <a:off x="8377680" y="6451937"/>
                <a:ext cx="632160" cy="89280"/>
              </p14:xfrm>
            </p:contentPart>
          </mc:Choice>
          <mc:Fallback>
            <p:pic>
              <p:nvPicPr>
                <p:cNvPr id="38964" name="Ink 38963">
                  <a:extLst>
                    <a:ext uri="{FF2B5EF4-FFF2-40B4-BE49-F238E27FC236}">
                      <a16:creationId xmlns:a16="http://schemas.microsoft.com/office/drawing/2014/main" id="{B9279F43-B177-31F6-D531-9D61F4E345C4}"/>
                    </a:ext>
                  </a:extLst>
                </p:cNvPr>
                <p:cNvPicPr/>
                <p:nvPr/>
              </p:nvPicPr>
              <p:blipFill>
                <a:blip r:embed="rId231"/>
                <a:stretch>
                  <a:fillRect/>
                </a:stretch>
              </p:blipFill>
              <p:spPr>
                <a:xfrm>
                  <a:off x="8368680" y="6442937"/>
                  <a:ext cx="649800" cy="106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32">
              <p14:nvContentPartPr>
                <p14:cNvPr id="38965" name="Ink 38964">
                  <a:extLst>
                    <a:ext uri="{FF2B5EF4-FFF2-40B4-BE49-F238E27FC236}">
                      <a16:creationId xmlns:a16="http://schemas.microsoft.com/office/drawing/2014/main" id="{292B55B6-CF88-879C-12F3-40FF6FB8F9AF}"/>
                    </a:ext>
                  </a:extLst>
                </p14:cNvPr>
                <p14:cNvContentPartPr/>
                <p14:nvPr/>
              </p14:nvContentPartPr>
              <p14:xfrm>
                <a:off x="8628600" y="6598817"/>
                <a:ext cx="16200" cy="170640"/>
              </p14:xfrm>
            </p:contentPart>
          </mc:Choice>
          <mc:Fallback>
            <p:pic>
              <p:nvPicPr>
                <p:cNvPr id="38965" name="Ink 38964">
                  <a:extLst>
                    <a:ext uri="{FF2B5EF4-FFF2-40B4-BE49-F238E27FC236}">
                      <a16:creationId xmlns:a16="http://schemas.microsoft.com/office/drawing/2014/main" id="{292B55B6-CF88-879C-12F3-40FF6FB8F9AF}"/>
                    </a:ext>
                  </a:extLst>
                </p:cNvPr>
                <p:cNvPicPr/>
                <p:nvPr/>
              </p:nvPicPr>
              <p:blipFill>
                <a:blip r:embed="rId233"/>
                <a:stretch>
                  <a:fillRect/>
                </a:stretch>
              </p:blipFill>
              <p:spPr>
                <a:xfrm>
                  <a:off x="8619600" y="6589817"/>
                  <a:ext cx="33840" cy="188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34">
              <p14:nvContentPartPr>
                <p14:cNvPr id="38966" name="Ink 38965">
                  <a:extLst>
                    <a:ext uri="{FF2B5EF4-FFF2-40B4-BE49-F238E27FC236}">
                      <a16:creationId xmlns:a16="http://schemas.microsoft.com/office/drawing/2014/main" id="{83A3A6D6-4D3D-9B4A-1DAB-CFB076166E88}"/>
                    </a:ext>
                  </a:extLst>
                </p14:cNvPr>
                <p14:cNvContentPartPr/>
                <p14:nvPr/>
              </p14:nvContentPartPr>
              <p14:xfrm>
                <a:off x="8749200" y="6571097"/>
                <a:ext cx="112320" cy="177120"/>
              </p14:xfrm>
            </p:contentPart>
          </mc:Choice>
          <mc:Fallback>
            <p:pic>
              <p:nvPicPr>
                <p:cNvPr id="38966" name="Ink 38965">
                  <a:extLst>
                    <a:ext uri="{FF2B5EF4-FFF2-40B4-BE49-F238E27FC236}">
                      <a16:creationId xmlns:a16="http://schemas.microsoft.com/office/drawing/2014/main" id="{83A3A6D6-4D3D-9B4A-1DAB-CFB076166E88}"/>
                    </a:ext>
                  </a:extLst>
                </p:cNvPr>
                <p:cNvPicPr/>
                <p:nvPr/>
              </p:nvPicPr>
              <p:blipFill>
                <a:blip r:embed="rId235"/>
                <a:stretch>
                  <a:fillRect/>
                </a:stretch>
              </p:blipFill>
              <p:spPr>
                <a:xfrm>
                  <a:off x="8740200" y="6562097"/>
                  <a:ext cx="129960" cy="194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36">
              <p14:nvContentPartPr>
                <p14:cNvPr id="38967" name="Ink 38966">
                  <a:extLst>
                    <a:ext uri="{FF2B5EF4-FFF2-40B4-BE49-F238E27FC236}">
                      <a16:creationId xmlns:a16="http://schemas.microsoft.com/office/drawing/2014/main" id="{D2256721-D12F-D35A-83F4-37F153766DB7}"/>
                    </a:ext>
                  </a:extLst>
                </p14:cNvPr>
                <p14:cNvContentPartPr/>
                <p14:nvPr/>
              </p14:nvContentPartPr>
              <p14:xfrm>
                <a:off x="9116040" y="6498377"/>
                <a:ext cx="154440" cy="33120"/>
              </p14:xfrm>
            </p:contentPart>
          </mc:Choice>
          <mc:Fallback>
            <p:pic>
              <p:nvPicPr>
                <p:cNvPr id="38967" name="Ink 38966">
                  <a:extLst>
                    <a:ext uri="{FF2B5EF4-FFF2-40B4-BE49-F238E27FC236}">
                      <a16:creationId xmlns:a16="http://schemas.microsoft.com/office/drawing/2014/main" id="{D2256721-D12F-D35A-83F4-37F153766DB7}"/>
                    </a:ext>
                  </a:extLst>
                </p:cNvPr>
                <p:cNvPicPr/>
                <p:nvPr/>
              </p:nvPicPr>
              <p:blipFill>
                <a:blip r:embed="rId237"/>
                <a:stretch>
                  <a:fillRect/>
                </a:stretch>
              </p:blipFill>
              <p:spPr>
                <a:xfrm>
                  <a:off x="9107400" y="6489377"/>
                  <a:ext cx="172080" cy="50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38">
              <p14:nvContentPartPr>
                <p14:cNvPr id="38968" name="Ink 38967">
                  <a:extLst>
                    <a:ext uri="{FF2B5EF4-FFF2-40B4-BE49-F238E27FC236}">
                      <a16:creationId xmlns:a16="http://schemas.microsoft.com/office/drawing/2014/main" id="{18960803-9EF2-BF42-1D21-E7E721772276}"/>
                    </a:ext>
                  </a:extLst>
                </p14:cNvPr>
                <p14:cNvContentPartPr/>
                <p14:nvPr/>
              </p14:nvContentPartPr>
              <p14:xfrm>
                <a:off x="9107760" y="6629417"/>
                <a:ext cx="208800" cy="20520"/>
              </p14:xfrm>
            </p:contentPart>
          </mc:Choice>
          <mc:Fallback>
            <p:pic>
              <p:nvPicPr>
                <p:cNvPr id="38968" name="Ink 38967">
                  <a:extLst>
                    <a:ext uri="{FF2B5EF4-FFF2-40B4-BE49-F238E27FC236}">
                      <a16:creationId xmlns:a16="http://schemas.microsoft.com/office/drawing/2014/main" id="{18960803-9EF2-BF42-1D21-E7E721772276}"/>
                    </a:ext>
                  </a:extLst>
                </p:cNvPr>
                <p:cNvPicPr/>
                <p:nvPr/>
              </p:nvPicPr>
              <p:blipFill>
                <a:blip r:embed="rId239"/>
                <a:stretch>
                  <a:fillRect/>
                </a:stretch>
              </p:blipFill>
              <p:spPr>
                <a:xfrm>
                  <a:off x="9098760" y="6620417"/>
                  <a:ext cx="226440" cy="381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38982" name="Group 38981">
            <a:extLst>
              <a:ext uri="{FF2B5EF4-FFF2-40B4-BE49-F238E27FC236}">
                <a16:creationId xmlns:a16="http://schemas.microsoft.com/office/drawing/2014/main" id="{6075954F-811D-5F53-5186-3E269AAE6E59}"/>
              </a:ext>
            </a:extLst>
          </p:cNvPr>
          <p:cNvGrpSpPr/>
          <p:nvPr/>
        </p:nvGrpSpPr>
        <p:grpSpPr>
          <a:xfrm>
            <a:off x="9505920" y="6288857"/>
            <a:ext cx="859680" cy="325080"/>
            <a:chOff x="9505920" y="6288857"/>
            <a:chExt cx="859680" cy="32508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240">
              <p14:nvContentPartPr>
                <p14:cNvPr id="38975" name="Ink 38974">
                  <a:extLst>
                    <a:ext uri="{FF2B5EF4-FFF2-40B4-BE49-F238E27FC236}">
                      <a16:creationId xmlns:a16="http://schemas.microsoft.com/office/drawing/2014/main" id="{BB7B2C9A-7BF0-3869-C2DE-EF55FB094100}"/>
                    </a:ext>
                  </a:extLst>
                </p14:cNvPr>
                <p14:cNvContentPartPr/>
                <p14:nvPr/>
              </p14:nvContentPartPr>
              <p14:xfrm>
                <a:off x="9505920" y="6466697"/>
                <a:ext cx="43920" cy="116640"/>
              </p14:xfrm>
            </p:contentPart>
          </mc:Choice>
          <mc:Fallback>
            <p:pic>
              <p:nvPicPr>
                <p:cNvPr id="38975" name="Ink 38974">
                  <a:extLst>
                    <a:ext uri="{FF2B5EF4-FFF2-40B4-BE49-F238E27FC236}">
                      <a16:creationId xmlns:a16="http://schemas.microsoft.com/office/drawing/2014/main" id="{BB7B2C9A-7BF0-3869-C2DE-EF55FB094100}"/>
                    </a:ext>
                  </a:extLst>
                </p:cNvPr>
                <p:cNvPicPr/>
                <p:nvPr/>
              </p:nvPicPr>
              <p:blipFill>
                <a:blip r:embed="rId241"/>
                <a:stretch>
                  <a:fillRect/>
                </a:stretch>
              </p:blipFill>
              <p:spPr>
                <a:xfrm>
                  <a:off x="9496920" y="6458057"/>
                  <a:ext cx="61560" cy="134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42">
              <p14:nvContentPartPr>
                <p14:cNvPr id="38976" name="Ink 38975">
                  <a:extLst>
                    <a:ext uri="{FF2B5EF4-FFF2-40B4-BE49-F238E27FC236}">
                      <a16:creationId xmlns:a16="http://schemas.microsoft.com/office/drawing/2014/main" id="{FCF6B0F8-D582-A00D-B4C1-D3514D3723C8}"/>
                    </a:ext>
                  </a:extLst>
                </p14:cNvPr>
                <p14:cNvContentPartPr/>
                <p14:nvPr/>
              </p14:nvContentPartPr>
              <p14:xfrm>
                <a:off x="9537600" y="6447977"/>
                <a:ext cx="360" cy="360"/>
              </p14:xfrm>
            </p:contentPart>
          </mc:Choice>
          <mc:Fallback>
            <p:pic>
              <p:nvPicPr>
                <p:cNvPr id="38976" name="Ink 38975">
                  <a:extLst>
                    <a:ext uri="{FF2B5EF4-FFF2-40B4-BE49-F238E27FC236}">
                      <a16:creationId xmlns:a16="http://schemas.microsoft.com/office/drawing/2014/main" id="{FCF6B0F8-D582-A00D-B4C1-D3514D3723C8}"/>
                    </a:ext>
                  </a:extLst>
                </p:cNvPr>
                <p:cNvPicPr/>
                <p:nvPr/>
              </p:nvPicPr>
              <p:blipFill>
                <a:blip r:embed="rId243"/>
                <a:stretch>
                  <a:fillRect/>
                </a:stretch>
              </p:blipFill>
              <p:spPr>
                <a:xfrm>
                  <a:off x="9528960" y="6438977"/>
                  <a:ext cx="1800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44">
              <p14:nvContentPartPr>
                <p14:cNvPr id="38977" name="Ink 38976">
                  <a:extLst>
                    <a:ext uri="{FF2B5EF4-FFF2-40B4-BE49-F238E27FC236}">
                      <a16:creationId xmlns:a16="http://schemas.microsoft.com/office/drawing/2014/main" id="{8507CBA2-74B9-61B5-6241-7683659C0306}"/>
                    </a:ext>
                  </a:extLst>
                </p14:cNvPr>
                <p14:cNvContentPartPr/>
                <p14:nvPr/>
              </p14:nvContentPartPr>
              <p14:xfrm>
                <a:off x="9680520" y="6609977"/>
                <a:ext cx="360" cy="3960"/>
              </p14:xfrm>
            </p:contentPart>
          </mc:Choice>
          <mc:Fallback>
            <p:pic>
              <p:nvPicPr>
                <p:cNvPr id="38977" name="Ink 38976">
                  <a:extLst>
                    <a:ext uri="{FF2B5EF4-FFF2-40B4-BE49-F238E27FC236}">
                      <a16:creationId xmlns:a16="http://schemas.microsoft.com/office/drawing/2014/main" id="{8507CBA2-74B9-61B5-6241-7683659C0306}"/>
                    </a:ext>
                  </a:extLst>
                </p:cNvPr>
                <p:cNvPicPr/>
                <p:nvPr/>
              </p:nvPicPr>
              <p:blipFill>
                <a:blip r:embed="rId245"/>
                <a:stretch>
                  <a:fillRect/>
                </a:stretch>
              </p:blipFill>
              <p:spPr>
                <a:xfrm>
                  <a:off x="9671520" y="6601337"/>
                  <a:ext cx="18000" cy="21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46">
              <p14:nvContentPartPr>
                <p14:cNvPr id="38978" name="Ink 38977">
                  <a:extLst>
                    <a:ext uri="{FF2B5EF4-FFF2-40B4-BE49-F238E27FC236}">
                      <a16:creationId xmlns:a16="http://schemas.microsoft.com/office/drawing/2014/main" id="{596A9CE1-9000-D0B8-0FF2-A86A546892DE}"/>
                    </a:ext>
                  </a:extLst>
                </p14:cNvPr>
                <p14:cNvContentPartPr/>
                <p14:nvPr/>
              </p14:nvContentPartPr>
              <p14:xfrm>
                <a:off x="9699240" y="6415577"/>
                <a:ext cx="208080" cy="136440"/>
              </p14:xfrm>
            </p:contentPart>
          </mc:Choice>
          <mc:Fallback>
            <p:pic>
              <p:nvPicPr>
                <p:cNvPr id="38978" name="Ink 38977">
                  <a:extLst>
                    <a:ext uri="{FF2B5EF4-FFF2-40B4-BE49-F238E27FC236}">
                      <a16:creationId xmlns:a16="http://schemas.microsoft.com/office/drawing/2014/main" id="{596A9CE1-9000-D0B8-0FF2-A86A546892DE}"/>
                    </a:ext>
                  </a:extLst>
                </p:cNvPr>
                <p:cNvPicPr/>
                <p:nvPr/>
              </p:nvPicPr>
              <p:blipFill>
                <a:blip r:embed="rId247"/>
                <a:stretch>
                  <a:fillRect/>
                </a:stretch>
              </p:blipFill>
              <p:spPr>
                <a:xfrm>
                  <a:off x="9690600" y="6406577"/>
                  <a:ext cx="225720" cy="154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48">
              <p14:nvContentPartPr>
                <p14:cNvPr id="38979" name="Ink 38978">
                  <a:extLst>
                    <a:ext uri="{FF2B5EF4-FFF2-40B4-BE49-F238E27FC236}">
                      <a16:creationId xmlns:a16="http://schemas.microsoft.com/office/drawing/2014/main" id="{5C52C585-BF8C-4CEF-31EB-A5AF8C7C7F8F}"/>
                    </a:ext>
                  </a:extLst>
                </p14:cNvPr>
                <p14:cNvContentPartPr/>
                <p14:nvPr/>
              </p14:nvContentPartPr>
              <p14:xfrm>
                <a:off x="9883920" y="6343217"/>
                <a:ext cx="169920" cy="249120"/>
              </p14:xfrm>
            </p:contentPart>
          </mc:Choice>
          <mc:Fallback>
            <p:pic>
              <p:nvPicPr>
                <p:cNvPr id="38979" name="Ink 38978">
                  <a:extLst>
                    <a:ext uri="{FF2B5EF4-FFF2-40B4-BE49-F238E27FC236}">
                      <a16:creationId xmlns:a16="http://schemas.microsoft.com/office/drawing/2014/main" id="{5C52C585-BF8C-4CEF-31EB-A5AF8C7C7F8F}"/>
                    </a:ext>
                  </a:extLst>
                </p:cNvPr>
                <p:cNvPicPr/>
                <p:nvPr/>
              </p:nvPicPr>
              <p:blipFill>
                <a:blip r:embed="rId249"/>
                <a:stretch>
                  <a:fillRect/>
                </a:stretch>
              </p:blipFill>
              <p:spPr>
                <a:xfrm>
                  <a:off x="9875280" y="6334577"/>
                  <a:ext cx="187560" cy="266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50">
              <p14:nvContentPartPr>
                <p14:cNvPr id="38980" name="Ink 38979">
                  <a:extLst>
                    <a:ext uri="{FF2B5EF4-FFF2-40B4-BE49-F238E27FC236}">
                      <a16:creationId xmlns:a16="http://schemas.microsoft.com/office/drawing/2014/main" id="{04FB66A4-261A-69D8-888E-001DBEAD4EBF}"/>
                    </a:ext>
                  </a:extLst>
                </p14:cNvPr>
                <p14:cNvContentPartPr/>
                <p14:nvPr/>
              </p14:nvContentPartPr>
              <p14:xfrm>
                <a:off x="9912720" y="6431057"/>
                <a:ext cx="185040" cy="24840"/>
              </p14:xfrm>
            </p:contentPart>
          </mc:Choice>
          <mc:Fallback>
            <p:pic>
              <p:nvPicPr>
                <p:cNvPr id="38980" name="Ink 38979">
                  <a:extLst>
                    <a:ext uri="{FF2B5EF4-FFF2-40B4-BE49-F238E27FC236}">
                      <a16:creationId xmlns:a16="http://schemas.microsoft.com/office/drawing/2014/main" id="{04FB66A4-261A-69D8-888E-001DBEAD4EBF}"/>
                    </a:ext>
                  </a:extLst>
                </p:cNvPr>
                <p:cNvPicPr/>
                <p:nvPr/>
              </p:nvPicPr>
              <p:blipFill>
                <a:blip r:embed="rId251"/>
                <a:stretch>
                  <a:fillRect/>
                </a:stretch>
              </p:blipFill>
              <p:spPr>
                <a:xfrm>
                  <a:off x="9904080" y="6422417"/>
                  <a:ext cx="202680" cy="42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52">
              <p14:nvContentPartPr>
                <p14:cNvPr id="38981" name="Ink 38980">
                  <a:extLst>
                    <a:ext uri="{FF2B5EF4-FFF2-40B4-BE49-F238E27FC236}">
                      <a16:creationId xmlns:a16="http://schemas.microsoft.com/office/drawing/2014/main" id="{29E828F4-CE80-A6F1-93B3-4CD4804F31BC}"/>
                    </a:ext>
                  </a:extLst>
                </p14:cNvPr>
                <p14:cNvContentPartPr/>
                <p14:nvPr/>
              </p14:nvContentPartPr>
              <p14:xfrm>
                <a:off x="10224120" y="6288857"/>
                <a:ext cx="141480" cy="264240"/>
              </p14:xfrm>
            </p:contentPart>
          </mc:Choice>
          <mc:Fallback>
            <p:pic>
              <p:nvPicPr>
                <p:cNvPr id="38981" name="Ink 38980">
                  <a:extLst>
                    <a:ext uri="{FF2B5EF4-FFF2-40B4-BE49-F238E27FC236}">
                      <a16:creationId xmlns:a16="http://schemas.microsoft.com/office/drawing/2014/main" id="{29E828F4-CE80-A6F1-93B3-4CD4804F31BC}"/>
                    </a:ext>
                  </a:extLst>
                </p:cNvPr>
                <p:cNvPicPr/>
                <p:nvPr/>
              </p:nvPicPr>
              <p:blipFill>
                <a:blip r:embed="rId253"/>
                <a:stretch>
                  <a:fillRect/>
                </a:stretch>
              </p:blipFill>
              <p:spPr>
                <a:xfrm>
                  <a:off x="10215480" y="6280217"/>
                  <a:ext cx="159120" cy="28188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39005" name="Group 39004">
            <a:extLst>
              <a:ext uri="{FF2B5EF4-FFF2-40B4-BE49-F238E27FC236}">
                <a16:creationId xmlns:a16="http://schemas.microsoft.com/office/drawing/2014/main" id="{FD77598D-2209-3129-126B-FC3A052AF1B5}"/>
              </a:ext>
            </a:extLst>
          </p:cNvPr>
          <p:cNvGrpSpPr/>
          <p:nvPr/>
        </p:nvGrpSpPr>
        <p:grpSpPr>
          <a:xfrm>
            <a:off x="138000" y="2423177"/>
            <a:ext cx="371160" cy="190080"/>
            <a:chOff x="138000" y="2423177"/>
            <a:chExt cx="371160" cy="19008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254">
              <p14:nvContentPartPr>
                <p14:cNvPr id="38999" name="Ink 38998">
                  <a:extLst>
                    <a:ext uri="{FF2B5EF4-FFF2-40B4-BE49-F238E27FC236}">
                      <a16:creationId xmlns:a16="http://schemas.microsoft.com/office/drawing/2014/main" id="{DE172562-FB22-E563-F6B2-D7F9DD7294B9}"/>
                    </a:ext>
                  </a:extLst>
                </p14:cNvPr>
                <p14:cNvContentPartPr/>
                <p14:nvPr/>
              </p14:nvContentPartPr>
              <p14:xfrm>
                <a:off x="142320" y="2442257"/>
                <a:ext cx="169200" cy="40680"/>
              </p14:xfrm>
            </p:contentPart>
          </mc:Choice>
          <mc:Fallback>
            <p:pic>
              <p:nvPicPr>
                <p:cNvPr id="38999" name="Ink 38998">
                  <a:extLst>
                    <a:ext uri="{FF2B5EF4-FFF2-40B4-BE49-F238E27FC236}">
                      <a16:creationId xmlns:a16="http://schemas.microsoft.com/office/drawing/2014/main" id="{DE172562-FB22-E563-F6B2-D7F9DD7294B9}"/>
                    </a:ext>
                  </a:extLst>
                </p:cNvPr>
                <p:cNvPicPr/>
                <p:nvPr/>
              </p:nvPicPr>
              <p:blipFill>
                <a:blip r:embed="rId255"/>
                <a:stretch>
                  <a:fillRect/>
                </a:stretch>
              </p:blipFill>
              <p:spPr>
                <a:xfrm>
                  <a:off x="133320" y="2433617"/>
                  <a:ext cx="186840" cy="58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56">
              <p14:nvContentPartPr>
                <p14:cNvPr id="39000" name="Ink 38999">
                  <a:extLst>
                    <a:ext uri="{FF2B5EF4-FFF2-40B4-BE49-F238E27FC236}">
                      <a16:creationId xmlns:a16="http://schemas.microsoft.com/office/drawing/2014/main" id="{41B7C14B-5D1B-4068-B8F7-BA01BBE70873}"/>
                    </a:ext>
                  </a:extLst>
                </p14:cNvPr>
                <p14:cNvContentPartPr/>
                <p14:nvPr/>
              </p14:nvContentPartPr>
              <p14:xfrm>
                <a:off x="220440" y="2453057"/>
                <a:ext cx="5760" cy="148680"/>
              </p14:xfrm>
            </p:contentPart>
          </mc:Choice>
          <mc:Fallback>
            <p:pic>
              <p:nvPicPr>
                <p:cNvPr id="39000" name="Ink 38999">
                  <a:extLst>
                    <a:ext uri="{FF2B5EF4-FFF2-40B4-BE49-F238E27FC236}">
                      <a16:creationId xmlns:a16="http://schemas.microsoft.com/office/drawing/2014/main" id="{41B7C14B-5D1B-4068-B8F7-BA01BBE70873}"/>
                    </a:ext>
                  </a:extLst>
                </p:cNvPr>
                <p:cNvPicPr/>
                <p:nvPr/>
              </p:nvPicPr>
              <p:blipFill>
                <a:blip r:embed="rId257"/>
                <a:stretch>
                  <a:fillRect/>
                </a:stretch>
              </p:blipFill>
              <p:spPr>
                <a:xfrm>
                  <a:off x="211440" y="2444057"/>
                  <a:ext cx="23400" cy="166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58">
              <p14:nvContentPartPr>
                <p14:cNvPr id="39001" name="Ink 39000">
                  <a:extLst>
                    <a:ext uri="{FF2B5EF4-FFF2-40B4-BE49-F238E27FC236}">
                      <a16:creationId xmlns:a16="http://schemas.microsoft.com/office/drawing/2014/main" id="{F630B0F6-FB71-AA79-30AF-3B155D8BFE5D}"/>
                    </a:ext>
                  </a:extLst>
                </p14:cNvPr>
                <p14:cNvContentPartPr/>
                <p14:nvPr/>
              </p14:nvContentPartPr>
              <p14:xfrm>
                <a:off x="138000" y="2570057"/>
                <a:ext cx="165600" cy="29160"/>
              </p14:xfrm>
            </p:contentPart>
          </mc:Choice>
          <mc:Fallback>
            <p:pic>
              <p:nvPicPr>
                <p:cNvPr id="39001" name="Ink 39000">
                  <a:extLst>
                    <a:ext uri="{FF2B5EF4-FFF2-40B4-BE49-F238E27FC236}">
                      <a16:creationId xmlns:a16="http://schemas.microsoft.com/office/drawing/2014/main" id="{F630B0F6-FB71-AA79-30AF-3B155D8BFE5D}"/>
                    </a:ext>
                  </a:extLst>
                </p:cNvPr>
                <p:cNvPicPr/>
                <p:nvPr/>
              </p:nvPicPr>
              <p:blipFill>
                <a:blip r:embed="rId259"/>
                <a:stretch>
                  <a:fillRect/>
                </a:stretch>
              </p:blipFill>
              <p:spPr>
                <a:xfrm>
                  <a:off x="129360" y="2561417"/>
                  <a:ext cx="183240" cy="46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60">
              <p14:nvContentPartPr>
                <p14:cNvPr id="39002" name="Ink 39001">
                  <a:extLst>
                    <a:ext uri="{FF2B5EF4-FFF2-40B4-BE49-F238E27FC236}">
                      <a16:creationId xmlns:a16="http://schemas.microsoft.com/office/drawing/2014/main" id="{F4FDDA91-95E8-E26B-10A5-501D1F3A1FBA}"/>
                    </a:ext>
                  </a:extLst>
                </p14:cNvPr>
                <p14:cNvContentPartPr/>
                <p14:nvPr/>
              </p14:nvContentPartPr>
              <p14:xfrm>
                <a:off x="338880" y="2497337"/>
                <a:ext cx="9720" cy="98640"/>
              </p14:xfrm>
            </p:contentPart>
          </mc:Choice>
          <mc:Fallback>
            <p:pic>
              <p:nvPicPr>
                <p:cNvPr id="39002" name="Ink 39001">
                  <a:extLst>
                    <a:ext uri="{FF2B5EF4-FFF2-40B4-BE49-F238E27FC236}">
                      <a16:creationId xmlns:a16="http://schemas.microsoft.com/office/drawing/2014/main" id="{F4FDDA91-95E8-E26B-10A5-501D1F3A1FBA}"/>
                    </a:ext>
                  </a:extLst>
                </p:cNvPr>
                <p:cNvPicPr/>
                <p:nvPr/>
              </p:nvPicPr>
              <p:blipFill>
                <a:blip r:embed="rId261"/>
                <a:stretch>
                  <a:fillRect/>
                </a:stretch>
              </p:blipFill>
              <p:spPr>
                <a:xfrm>
                  <a:off x="329880" y="2488337"/>
                  <a:ext cx="27360" cy="116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62">
              <p14:nvContentPartPr>
                <p14:cNvPr id="39003" name="Ink 39002">
                  <a:extLst>
                    <a:ext uri="{FF2B5EF4-FFF2-40B4-BE49-F238E27FC236}">
                      <a16:creationId xmlns:a16="http://schemas.microsoft.com/office/drawing/2014/main" id="{0BF79A71-2740-5D76-3E16-B92972600288}"/>
                    </a:ext>
                  </a:extLst>
                </p14:cNvPr>
                <p14:cNvContentPartPr/>
                <p14:nvPr/>
              </p14:nvContentPartPr>
              <p14:xfrm>
                <a:off x="318000" y="2423177"/>
                <a:ext cx="191160" cy="190080"/>
              </p14:xfrm>
            </p:contentPart>
          </mc:Choice>
          <mc:Fallback>
            <p:pic>
              <p:nvPicPr>
                <p:cNvPr id="39003" name="Ink 39002">
                  <a:extLst>
                    <a:ext uri="{FF2B5EF4-FFF2-40B4-BE49-F238E27FC236}">
                      <a16:creationId xmlns:a16="http://schemas.microsoft.com/office/drawing/2014/main" id="{0BF79A71-2740-5D76-3E16-B92972600288}"/>
                    </a:ext>
                  </a:extLst>
                </p:cNvPr>
                <p:cNvPicPr/>
                <p:nvPr/>
              </p:nvPicPr>
              <p:blipFill>
                <a:blip r:embed="rId263"/>
                <a:stretch>
                  <a:fillRect/>
                </a:stretch>
              </p:blipFill>
              <p:spPr>
                <a:xfrm>
                  <a:off x="309000" y="2414537"/>
                  <a:ext cx="208800" cy="207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64">
              <p14:nvContentPartPr>
                <p14:cNvPr id="39004" name="Ink 39003">
                  <a:extLst>
                    <a:ext uri="{FF2B5EF4-FFF2-40B4-BE49-F238E27FC236}">
                      <a16:creationId xmlns:a16="http://schemas.microsoft.com/office/drawing/2014/main" id="{92300D9E-E096-7123-5F4D-35EBBCE272D1}"/>
                    </a:ext>
                  </a:extLst>
                </p14:cNvPr>
                <p14:cNvContentPartPr/>
                <p14:nvPr/>
              </p14:nvContentPartPr>
              <p14:xfrm>
                <a:off x="341400" y="2477177"/>
                <a:ext cx="5040" cy="97200"/>
              </p14:xfrm>
            </p:contentPart>
          </mc:Choice>
          <mc:Fallback>
            <p:pic>
              <p:nvPicPr>
                <p:cNvPr id="39004" name="Ink 39003">
                  <a:extLst>
                    <a:ext uri="{FF2B5EF4-FFF2-40B4-BE49-F238E27FC236}">
                      <a16:creationId xmlns:a16="http://schemas.microsoft.com/office/drawing/2014/main" id="{92300D9E-E096-7123-5F4D-35EBBCE272D1}"/>
                    </a:ext>
                  </a:extLst>
                </p:cNvPr>
                <p:cNvPicPr/>
                <p:nvPr/>
              </p:nvPicPr>
              <p:blipFill>
                <a:blip r:embed="rId265"/>
                <a:stretch>
                  <a:fillRect/>
                </a:stretch>
              </p:blipFill>
              <p:spPr>
                <a:xfrm>
                  <a:off x="332400" y="2468177"/>
                  <a:ext cx="22680" cy="114840"/>
                </a:xfrm>
                <a:prstGeom prst="rect">
                  <a:avLst/>
                </a:prstGeom>
              </p:spPr>
            </p:pic>
          </mc:Fallback>
        </mc:AlternateContent>
      </p:grp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>
            <a:extLst>
              <a:ext uri="{FF2B5EF4-FFF2-40B4-BE49-F238E27FC236}">
                <a16:creationId xmlns:a16="http://schemas.microsoft.com/office/drawing/2014/main" id="{D0797F97-8737-4196-8F78-DDED39E9303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Computing Gini Index of a Single Node</a:t>
            </a:r>
          </a:p>
        </p:txBody>
      </p:sp>
      <p:graphicFrame>
        <p:nvGraphicFramePr>
          <p:cNvPr id="39938" name="Object 5">
            <a:extLst>
              <a:ext uri="{FF2B5EF4-FFF2-40B4-BE49-F238E27FC236}">
                <a16:creationId xmlns:a16="http://schemas.microsoft.com/office/drawing/2014/main" id="{E8200039-0ABF-4B57-A2ED-2890FA279DF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40889243"/>
              </p:ext>
            </p:extLst>
          </p:nvPr>
        </p:nvGraphicFramePr>
        <p:xfrm>
          <a:off x="1201271" y="3078162"/>
          <a:ext cx="2362200" cy="936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3238500" imgH="1357884" progId="Word.Document.8">
                  <p:embed/>
                </p:oleObj>
              </mc:Choice>
              <mc:Fallback>
                <p:oleObj name="Document" r:id="rId2" imgW="3238500" imgH="1357884" progId="Word.Document.8">
                  <p:embed/>
                  <p:pic>
                    <p:nvPicPr>
                      <p:cNvPr id="39938" name="Object 5">
                        <a:extLst>
                          <a:ext uri="{FF2B5EF4-FFF2-40B4-BE49-F238E27FC236}">
                            <a16:creationId xmlns:a16="http://schemas.microsoft.com/office/drawing/2014/main" id="{E8200039-0ABF-4B57-A2ED-2890FA279DF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01271" y="3078162"/>
                        <a:ext cx="2362200" cy="936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9939" name="Object 6">
            <a:extLst>
              <a:ext uri="{FF2B5EF4-FFF2-40B4-BE49-F238E27FC236}">
                <a16:creationId xmlns:a16="http://schemas.microsoft.com/office/drawing/2014/main" id="{7120A4C6-279B-4344-8651-65647373516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00600577"/>
              </p:ext>
            </p:extLst>
          </p:nvPr>
        </p:nvGraphicFramePr>
        <p:xfrm>
          <a:off x="1277471" y="5919787"/>
          <a:ext cx="2286000" cy="938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4" imgW="3238500" imgH="1382268" progId="Word.Document.8">
                  <p:embed/>
                </p:oleObj>
              </mc:Choice>
              <mc:Fallback>
                <p:oleObj name="Document" r:id="rId4" imgW="3238500" imgH="1382268" progId="Word.Document.8">
                  <p:embed/>
                  <p:pic>
                    <p:nvPicPr>
                      <p:cNvPr id="39939" name="Object 6">
                        <a:extLst>
                          <a:ext uri="{FF2B5EF4-FFF2-40B4-BE49-F238E27FC236}">
                            <a16:creationId xmlns:a16="http://schemas.microsoft.com/office/drawing/2014/main" id="{7120A4C6-279B-4344-8651-65647373516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77471" y="5919787"/>
                        <a:ext cx="2286000" cy="938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9940" name="Object 8">
            <a:extLst>
              <a:ext uri="{FF2B5EF4-FFF2-40B4-BE49-F238E27FC236}">
                <a16:creationId xmlns:a16="http://schemas.microsoft.com/office/drawing/2014/main" id="{204A3D49-4270-4D62-ABAA-F91EA1DF73F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91945452"/>
              </p:ext>
            </p:extLst>
          </p:nvPr>
        </p:nvGraphicFramePr>
        <p:xfrm>
          <a:off x="1277471" y="4556124"/>
          <a:ext cx="2286000" cy="906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6" imgW="3238500" imgH="1357884" progId="Word.Document.8">
                  <p:embed/>
                </p:oleObj>
              </mc:Choice>
              <mc:Fallback>
                <p:oleObj name="Document" r:id="rId6" imgW="3238500" imgH="1357884" progId="Word.Document.8">
                  <p:embed/>
                  <p:pic>
                    <p:nvPicPr>
                      <p:cNvPr id="39940" name="Object 8">
                        <a:extLst>
                          <a:ext uri="{FF2B5EF4-FFF2-40B4-BE49-F238E27FC236}">
                            <a16:creationId xmlns:a16="http://schemas.microsoft.com/office/drawing/2014/main" id="{204A3D49-4270-4D62-ABAA-F91EA1DF73F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77471" y="4556124"/>
                        <a:ext cx="2286000" cy="906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9941" name="Text Box 10">
            <a:extLst>
              <a:ext uri="{FF2B5EF4-FFF2-40B4-BE49-F238E27FC236}">
                <a16:creationId xmlns:a16="http://schemas.microsoft.com/office/drawing/2014/main" id="{5132657C-D92C-4BC0-AC0F-43D3EC302F5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92071" y="3078162"/>
            <a:ext cx="5181600" cy="854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/>
              <a:t>P(C1) = 0/6 = 0     P(C2) = 6/6 = 1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/>
              <a:t>Gini = 1 – P(C1)</a:t>
            </a:r>
            <a:r>
              <a:rPr lang="en-US" altLang="en-US" sz="2000" baseline="30000"/>
              <a:t>2 </a:t>
            </a:r>
            <a:r>
              <a:rPr lang="en-US" altLang="en-US" sz="2000"/>
              <a:t>– P(C2)</a:t>
            </a:r>
            <a:r>
              <a:rPr lang="en-US" altLang="en-US" sz="2000" baseline="30000"/>
              <a:t>2</a:t>
            </a:r>
            <a:r>
              <a:rPr lang="en-US" altLang="en-US" sz="2000"/>
              <a:t> = 1 – 0 – 1 = 0 </a:t>
            </a:r>
          </a:p>
        </p:txBody>
      </p:sp>
      <p:sp>
        <p:nvSpPr>
          <p:cNvPr id="39943" name="Text Box 12">
            <a:extLst>
              <a:ext uri="{FF2B5EF4-FFF2-40B4-BE49-F238E27FC236}">
                <a16:creationId xmlns:a16="http://schemas.microsoft.com/office/drawing/2014/main" id="{6B83C9A4-725F-4709-A681-1DA1F3E292D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68271" y="4556125"/>
            <a:ext cx="5181600" cy="854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/>
              <a:t>P(C1) = 1/6          P(C2) = 5/6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/>
              <a:t>Gini = 1 – (1/6)</a:t>
            </a:r>
            <a:r>
              <a:rPr lang="en-US" altLang="en-US" sz="2000" baseline="30000"/>
              <a:t>2 </a:t>
            </a:r>
            <a:r>
              <a:rPr lang="en-US" altLang="en-US" sz="2000"/>
              <a:t>– (5/6)</a:t>
            </a:r>
            <a:r>
              <a:rPr lang="en-US" altLang="en-US" sz="2000" baseline="30000"/>
              <a:t>2</a:t>
            </a:r>
            <a:r>
              <a:rPr lang="en-US" altLang="en-US" sz="2000"/>
              <a:t> = 0.278</a:t>
            </a:r>
          </a:p>
        </p:txBody>
      </p:sp>
      <p:sp>
        <p:nvSpPr>
          <p:cNvPr id="39944" name="Text Box 13">
            <a:extLst>
              <a:ext uri="{FF2B5EF4-FFF2-40B4-BE49-F238E27FC236}">
                <a16:creationId xmlns:a16="http://schemas.microsoft.com/office/drawing/2014/main" id="{273B77E6-5A4D-4498-BE2E-6EF07BE4FDF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68271" y="5843587"/>
            <a:ext cx="5181600" cy="854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dirty="0"/>
              <a:t>P(C1) = 2/6          P(C2) = 4/6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dirty="0"/>
              <a:t>Gini = 1 – (2/6)</a:t>
            </a:r>
            <a:r>
              <a:rPr lang="en-US" altLang="en-US" sz="2000" baseline="30000" dirty="0"/>
              <a:t>2 </a:t>
            </a:r>
            <a:r>
              <a:rPr lang="en-US" altLang="en-US" sz="2000" dirty="0"/>
              <a:t>– (4/6)</a:t>
            </a:r>
            <a:r>
              <a:rPr lang="en-US" altLang="en-US" sz="2000" baseline="30000" dirty="0"/>
              <a:t>2</a:t>
            </a:r>
            <a:r>
              <a:rPr lang="en-US" altLang="en-US" sz="2000" dirty="0"/>
              <a:t> = 0.444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05481D9-A3B4-4E13-857D-1D6CEFDEA47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60C5DB0-FAEB-48A8-BECF-D2B899EB371D}" type="slidenum">
              <a:rPr lang="en-US"/>
              <a:pPr>
                <a:defRPr/>
              </a:pPr>
              <a:t>24</a:t>
            </a:fld>
            <a:endParaRPr lang="en-US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13" name="TextBox 12">
                <a:extLst>
                  <a:ext uri="{FF2B5EF4-FFF2-40B4-BE49-F238E27FC236}">
                    <a16:creationId xmlns:a16="http://schemas.microsoft.com/office/drawing/2014/main" id="{5A8B679A-E8F1-40EB-8D90-5FB6D8C61362}"/>
                  </a:ext>
                </a:extLst>
              </p:cNvPr>
              <p:cNvSpPr txBox="1"/>
              <p:nvPr/>
            </p:nvSpPr>
            <p:spPr>
              <a:xfrm>
                <a:off x="7756700" y="2040314"/>
                <a:ext cx="3848810" cy="1037848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i="1">
                          <a:latin typeface="Cambria Math" panose="02040503050406030204" pitchFamily="18" charset="0"/>
                        </a:rPr>
                        <m:t>𝐺𝑖𝑛𝑖</m:t>
                      </m:r>
                      <m:r>
                        <a:rPr lang="en-US" sz="2400" i="1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sz="2400" i="1">
                          <a:latin typeface="Cambria Math" panose="02040503050406030204" pitchFamily="18" charset="0"/>
                        </a:rPr>
                        <m:t>𝐼𝑛𝑑𝑒𝑥</m:t>
                      </m:r>
                      <m:r>
                        <a:rPr lang="en-US" sz="2400" i="1">
                          <a:latin typeface="Cambria Math" panose="02040503050406030204" pitchFamily="18" charset="0"/>
                        </a:rPr>
                        <m:t>=1 − </m:t>
                      </m:r>
                      <m:nary>
                        <m:naryPr>
                          <m:chr m:val="∑"/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sz="2400" i="1"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=0</m:t>
                          </m:r>
                        </m:sub>
                        <m:sup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𝑐</m:t>
                          </m:r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−1</m:t>
                          </m:r>
                        </m:sup>
                        <m:e>
                          <m:sSub>
                            <m:sSubPr>
                              <m:ctrlPr>
                                <a:rPr lang="en-US" sz="24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400" i="1">
                                  <a:latin typeface="Cambria Math" panose="02040503050406030204" pitchFamily="18" charset="0"/>
                                </a:rPr>
                                <m:t>𝑝</m:t>
                              </m:r>
                            </m:e>
                            <m:sub>
                              <m:r>
                                <a:rPr lang="en-US" sz="2400" i="1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  <m:sSup>
                            <m:sSupPr>
                              <m:ctrlPr>
                                <a:rPr lang="en-US" sz="240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sz="24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sz="2400" i="1">
                                      <a:latin typeface="Cambria Math" panose="02040503050406030204" pitchFamily="18" charset="0"/>
                                    </a:rPr>
                                    <m:t>𝑡</m:t>
                                  </m:r>
                                </m:e>
                              </m:d>
                            </m:e>
                            <m:sup>
                              <m:r>
                                <a:rPr lang="en-US" sz="2400" i="1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e>
                      </m:nary>
                    </m:oMath>
                  </m:oMathPara>
                </a14:m>
                <a:endParaRPr lang="en-US" sz="2400" dirty="0"/>
              </a:p>
            </p:txBody>
          </p:sp>
        </mc:Choice>
        <mc:Fallback>
          <p:sp>
            <p:nvSpPr>
              <p:cNvPr id="13" name="TextBox 12">
                <a:extLst>
                  <a:ext uri="{FF2B5EF4-FFF2-40B4-BE49-F238E27FC236}">
                    <a16:creationId xmlns:a16="http://schemas.microsoft.com/office/drawing/2014/main" id="{5A8B679A-E8F1-40EB-8D90-5FB6D8C61362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756700" y="2040314"/>
                <a:ext cx="3848810" cy="1037848"/>
              </a:xfrm>
              <a:prstGeom prst="rect">
                <a:avLst/>
              </a:prstGeom>
              <a:blipFill>
                <a:blip r:embed="rId8"/>
                <a:stretch>
                  <a:fillRect l="-987" t="-114458" b="-17469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>
            <a:extLst>
              <a:ext uri="{FF2B5EF4-FFF2-40B4-BE49-F238E27FC236}">
                <a16:creationId xmlns:a16="http://schemas.microsoft.com/office/drawing/2014/main" id="{C457AF5C-DE8A-4ACD-9EF6-A7E0705374A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905000" y="381000"/>
            <a:ext cx="8534400" cy="533400"/>
          </a:xfrm>
        </p:spPr>
        <p:txBody>
          <a:bodyPr>
            <a:normAutofit fontScale="90000"/>
          </a:bodyPr>
          <a:lstStyle/>
          <a:p>
            <a:pPr>
              <a:defRPr/>
            </a:pPr>
            <a:r>
              <a:rPr lang="en-US">
                <a:cs typeface="+mj-cs"/>
              </a:rPr>
              <a:t>Computing Gini Index for a Collection of Nodes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4819" name="Rectangle 3">
                <a:extLst>
                  <a:ext uri="{FF2B5EF4-FFF2-40B4-BE49-F238E27FC236}">
                    <a16:creationId xmlns:a16="http://schemas.microsoft.com/office/drawing/2014/main" id="{C78661B2-1DB2-4F6B-9671-6CDF09AC08C4}"/>
                  </a:ext>
                </a:extLst>
              </p:cNvPr>
              <p:cNvSpPr>
                <a:spLocks noGrp="1" noChangeArrowheads="1"/>
              </p:cNvSpPr>
              <p:nvPr>
                <p:ph type="body" sz="half" idx="1"/>
              </p:nvPr>
            </p:nvSpPr>
            <p:spPr>
              <a:xfrm>
                <a:off x="1905000" y="1143000"/>
                <a:ext cx="8382000" cy="5181600"/>
              </a:xfrm>
            </p:spPr>
            <p:txBody>
              <a:bodyPr/>
              <a:lstStyle/>
              <a:p>
                <a:pPr marL="342900" indent="-342900">
                  <a:buFont typeface="Monotype Sorts" charset="0"/>
                  <a:buChar char="l"/>
                  <a:defRPr/>
                </a:pPr>
                <a:r>
                  <a:rPr lang="en-US" sz="2400" dirty="0"/>
                  <a:t>When a node </a:t>
                </a:r>
                <a14:m>
                  <m:oMath xmlns:m="http://schemas.openxmlformats.org/officeDocument/2006/math">
                    <m:r>
                      <a:rPr lang="en-US" sz="2400" i="1">
                        <a:latin typeface="Cambria Math" panose="02040503050406030204" pitchFamily="18" charset="0"/>
                      </a:rPr>
                      <m:t>𝑝</m:t>
                    </m:r>
                  </m:oMath>
                </a14:m>
                <a:r>
                  <a:rPr lang="en-US" sz="2400" dirty="0"/>
                  <a:t> is split into </a:t>
                </a:r>
                <a14:m>
                  <m:oMath xmlns:m="http://schemas.openxmlformats.org/officeDocument/2006/math">
                    <m:r>
                      <a:rPr lang="en-US" sz="2400" i="1">
                        <a:latin typeface="Cambria Math" panose="02040503050406030204" pitchFamily="18" charset="0"/>
                      </a:rPr>
                      <m:t>𝑘</m:t>
                    </m:r>
                  </m:oMath>
                </a14:m>
                <a:r>
                  <a:rPr lang="en-US" sz="2400" dirty="0"/>
                  <a:t> partitions (children)</a:t>
                </a:r>
              </a:p>
              <a:p>
                <a:pPr marL="342900" indent="-342900">
                  <a:buFont typeface="Monotype Sorts" charset="0"/>
                  <a:buChar char="l"/>
                  <a:defRPr/>
                </a:pPr>
                <a:endParaRPr lang="en-US" sz="2400" dirty="0"/>
              </a:p>
              <a:p>
                <a:pPr marL="342900" indent="-342900">
                  <a:buNone/>
                  <a:defRPr/>
                </a:pPr>
                <a:r>
                  <a:rPr lang="en-US" sz="2400" dirty="0"/>
                  <a:t>	</a:t>
                </a:r>
              </a:p>
              <a:p>
                <a:pPr marL="342900" indent="-342900">
                  <a:buNone/>
                  <a:defRPr/>
                </a:pPr>
                <a:endParaRPr lang="en-US" sz="2400" dirty="0"/>
              </a:p>
              <a:p>
                <a:pPr marL="342900" indent="-342900">
                  <a:buNone/>
                  <a:defRPr/>
                </a:pPr>
                <a:r>
                  <a:rPr lang="en-US" sz="2400" dirty="0"/>
                  <a:t>	where,	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  <m:sub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sz="2400" dirty="0"/>
                  <a:t> = number of records at child </a:t>
                </a:r>
                <a14:m>
                  <m:oMath xmlns:m="http://schemas.openxmlformats.org/officeDocument/2006/math">
                    <m:r>
                      <a:rPr lang="en-US" sz="2400" i="1">
                        <a:latin typeface="Cambria Math" panose="02040503050406030204" pitchFamily="18" charset="0"/>
                      </a:rPr>
                      <m:t>𝑖</m:t>
                    </m:r>
                  </m:oMath>
                </a14:m>
                <a:r>
                  <a:rPr lang="en-US" sz="2400" dirty="0"/>
                  <a:t>,</a:t>
                </a:r>
              </a:p>
              <a:p>
                <a:pPr marL="342900" indent="-342900">
                  <a:buNone/>
                  <a:defRPr/>
                </a:pPr>
                <a:r>
                  <a:rPr lang="en-US" sz="2400" dirty="0"/>
                  <a:t>    			 </a:t>
                </a:r>
                <a14:m>
                  <m:oMath xmlns:m="http://schemas.openxmlformats.org/officeDocument/2006/math">
                    <m:r>
                      <a:rPr lang="en-US" sz="2400" i="1">
                        <a:latin typeface="Cambria Math" panose="02040503050406030204" pitchFamily="18" charset="0"/>
                      </a:rPr>
                      <m:t>𝑛</m:t>
                    </m:r>
                  </m:oMath>
                </a14:m>
                <a:r>
                  <a:rPr lang="en-US" sz="2400" baseline="-25000" dirty="0"/>
                  <a:t> </a:t>
                </a:r>
                <a:r>
                  <a:rPr lang="en-US" sz="2400" dirty="0"/>
                  <a:t> = number of records at parent node </a:t>
                </a:r>
                <a14:m>
                  <m:oMath xmlns:m="http://schemas.openxmlformats.org/officeDocument/2006/math">
                    <m:r>
                      <a:rPr lang="en-US" sz="2400" i="1">
                        <a:latin typeface="Cambria Math" panose="02040503050406030204" pitchFamily="18" charset="0"/>
                      </a:rPr>
                      <m:t>𝑝</m:t>
                    </m:r>
                  </m:oMath>
                </a14:m>
                <a:r>
                  <a:rPr lang="en-US" sz="2400" dirty="0"/>
                  <a:t>.</a:t>
                </a:r>
              </a:p>
              <a:p>
                <a:pPr marL="342900" indent="-342900">
                  <a:buNone/>
                  <a:defRPr/>
                </a:pPr>
                <a:endParaRPr lang="en-US" sz="2400" dirty="0"/>
              </a:p>
              <a:p>
                <a:pPr lvl="4">
                  <a:defRPr/>
                </a:pPr>
                <a:endParaRPr lang="en-US" sz="1800" dirty="0">
                  <a:latin typeface="Times New Roman" charset="0"/>
                </a:endParaRPr>
              </a:p>
            </p:txBody>
          </p:sp>
        </mc:Choice>
        <mc:Fallback xmlns="">
          <p:sp>
            <p:nvSpPr>
              <p:cNvPr id="34819" name="Rectangle 3">
                <a:extLst>
                  <a:ext uri="{FF2B5EF4-FFF2-40B4-BE49-F238E27FC236}">
                    <a16:creationId xmlns:a16="http://schemas.microsoft.com/office/drawing/2014/main" id="{C78661B2-1DB2-4F6B-9671-6CDF09AC08C4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sz="half" idx="1"/>
              </p:nvPr>
            </p:nvSpPr>
            <p:spPr>
              <a:xfrm>
                <a:off x="1905000" y="1143000"/>
                <a:ext cx="8382000" cy="5181600"/>
              </a:xfrm>
              <a:blipFill>
                <a:blip r:embed="rId2"/>
                <a:stretch>
                  <a:fillRect l="-75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79EFCDD8-7579-4DB7-906F-22AD38AE82B5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2/1/2021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2F1C942-24C4-4751-8197-C600A6C051C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63FBC28-9F6C-4917-A5BA-4447E0D72FE2}" type="slidenum">
              <a:rPr lang="en-US"/>
              <a:pPr>
                <a:defRPr/>
              </a:pPr>
              <a:t>25</a:t>
            </a:fld>
            <a:endParaRPr lang="en-US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5" name="TextBox 4">
                <a:extLst>
                  <a:ext uri="{FF2B5EF4-FFF2-40B4-BE49-F238E27FC236}">
                    <a16:creationId xmlns:a16="http://schemas.microsoft.com/office/drawing/2014/main" id="{78A50692-1EC5-4230-8B8B-3D1EBF46DC67}"/>
                  </a:ext>
                </a:extLst>
              </p:cNvPr>
              <p:cNvSpPr txBox="1"/>
              <p:nvPr/>
            </p:nvSpPr>
            <p:spPr>
              <a:xfrm>
                <a:off x="3518648" y="2383073"/>
                <a:ext cx="3535007" cy="1045927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i="1">
                          <a:latin typeface="Cambria Math" panose="02040503050406030204" pitchFamily="18" charset="0"/>
                        </a:rPr>
                        <m:t>𝐺𝐼𝑁</m:t>
                      </m:r>
                      <m:sSub>
                        <m:sSubPr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𝐼</m:t>
                          </m:r>
                        </m:e>
                        <m:sub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𝑠𝑝𝑙𝑖𝑡</m:t>
                          </m:r>
                        </m:sub>
                      </m:sSub>
                      <m:r>
                        <a:rPr lang="en-US" sz="2400" i="1">
                          <a:latin typeface="Cambria Math" panose="02040503050406030204" pitchFamily="18" charset="0"/>
                        </a:rPr>
                        <m:t>= </m:t>
                      </m:r>
                      <m:nary>
                        <m:naryPr>
                          <m:chr m:val="∑"/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sz="2400" i="1"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=1</m:t>
                          </m:r>
                        </m:sub>
                        <m:sup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𝑘</m:t>
                          </m:r>
                        </m:sup>
                        <m:e>
                          <m:f>
                            <m:fPr>
                              <m:ctrlPr>
                                <a:rPr lang="en-US" sz="2400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sSub>
                                <m:sSubPr>
                                  <m:ctrlPr>
                                    <a:rPr lang="en-US" sz="24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400" i="1">
                                      <a:latin typeface="Cambria Math" panose="02040503050406030204" pitchFamily="18" charset="0"/>
                                    </a:rPr>
                                    <m:t>𝑛</m:t>
                                  </m:r>
                                </m:e>
                                <m:sub>
                                  <m:r>
                                    <a:rPr lang="en-US" sz="2400" i="1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</m:num>
                            <m:den>
                              <m:r>
                                <a:rPr lang="en-US" sz="2400" i="1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den>
                          </m:f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𝐺𝐼𝑁𝐼</m:t>
                          </m:r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</m:nary>
                    </m:oMath>
                  </m:oMathPara>
                </a14:m>
                <a:endParaRPr lang="en-US" sz="2400" dirty="0"/>
              </a:p>
            </p:txBody>
          </p:sp>
        </mc:Choice>
        <mc:Fallback>
          <p:sp>
            <p:nvSpPr>
              <p:cNvPr id="5" name="TextBox 4">
                <a:extLst>
                  <a:ext uri="{FF2B5EF4-FFF2-40B4-BE49-F238E27FC236}">
                    <a16:creationId xmlns:a16="http://schemas.microsoft.com/office/drawing/2014/main" id="{78A50692-1EC5-4230-8B8B-3D1EBF46DC67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518648" y="2383073"/>
                <a:ext cx="3535007" cy="1045927"/>
              </a:xfrm>
              <a:prstGeom prst="rect">
                <a:avLst/>
              </a:prstGeom>
              <a:blipFill>
                <a:blip r:embed="rId3"/>
                <a:stretch>
                  <a:fillRect l="-1071" t="-111905" r="-2500" b="-17261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3">
            <a:extLst>
              <a:ext uri="{FF2B5EF4-FFF2-40B4-BE49-F238E27FC236}">
                <a16:creationId xmlns:a16="http://schemas.microsoft.com/office/drawing/2014/main" id="{849E6610-6D7D-4F29-8DC3-D61330AC901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28800" y="1143001"/>
            <a:ext cx="8178800" cy="2009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8001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2400" dirty="0"/>
              <a:t>Splits into two partitions (child nodes)</a:t>
            </a:r>
          </a:p>
          <a:p>
            <a:r>
              <a:rPr lang="en-US" altLang="en-US" sz="2400" dirty="0"/>
              <a:t>Effect of Weighing partitions: </a:t>
            </a:r>
          </a:p>
          <a:p>
            <a:pPr lvl="1"/>
            <a:r>
              <a:rPr lang="en-US" altLang="en-US" sz="2400" dirty="0"/>
              <a:t>Larger and purer partitions are sought</a:t>
            </a:r>
          </a:p>
        </p:txBody>
      </p:sp>
      <p:sp>
        <p:nvSpPr>
          <p:cNvPr id="41987" name="Oval 4">
            <a:extLst>
              <a:ext uri="{FF2B5EF4-FFF2-40B4-BE49-F238E27FC236}">
                <a16:creationId xmlns:a16="http://schemas.microsoft.com/office/drawing/2014/main" id="{F51C8094-CB88-457C-A1ED-FF653053F66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81600" y="2862264"/>
            <a:ext cx="1009650" cy="454025"/>
          </a:xfrm>
          <a:prstGeom prst="ellipse">
            <a:avLst/>
          </a:prstGeom>
          <a:solidFill>
            <a:srgbClr val="FFFFFF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>
                <a:latin typeface="Times New Roman" panose="02020603050405020304" pitchFamily="18" charset="0"/>
              </a:rPr>
              <a:t>B?</a:t>
            </a:r>
            <a:endParaRPr lang="en-US" altLang="en-US" sz="2400">
              <a:latin typeface="Times New Roman" panose="02020603050405020304" pitchFamily="18" charset="0"/>
            </a:endParaRPr>
          </a:p>
        </p:txBody>
      </p:sp>
      <p:sp>
        <p:nvSpPr>
          <p:cNvPr id="41988" name="Line 5">
            <a:extLst>
              <a:ext uri="{FF2B5EF4-FFF2-40B4-BE49-F238E27FC236}">
                <a16:creationId xmlns:a16="http://schemas.microsoft.com/office/drawing/2014/main" id="{C9DB7CD9-D3E9-4E38-915C-69A909A6445C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606926" y="3319464"/>
            <a:ext cx="1108075" cy="7254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1989" name="Line 6">
            <a:extLst>
              <a:ext uri="{FF2B5EF4-FFF2-40B4-BE49-F238E27FC236}">
                <a16:creationId xmlns:a16="http://schemas.microsoft.com/office/drawing/2014/main" id="{ABF76B16-1E42-4A1E-91C3-67871D6A52C5}"/>
              </a:ext>
            </a:extLst>
          </p:cNvPr>
          <p:cNvSpPr>
            <a:spLocks noChangeShapeType="1"/>
          </p:cNvSpPr>
          <p:nvPr/>
        </p:nvSpPr>
        <p:spPr bwMode="auto">
          <a:xfrm>
            <a:off x="5715001" y="3319464"/>
            <a:ext cx="1184275" cy="7254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1990" name="Text Box 7">
            <a:extLst>
              <a:ext uri="{FF2B5EF4-FFF2-40B4-BE49-F238E27FC236}">
                <a16:creationId xmlns:a16="http://schemas.microsoft.com/office/drawing/2014/main" id="{E0309594-EF85-4A43-92A2-8B28F47F7D4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33875" y="3435351"/>
            <a:ext cx="5397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>
                <a:latin typeface="Times New Roman" panose="02020603050405020304" pitchFamily="18" charset="0"/>
              </a:rPr>
              <a:t>Yes</a:t>
            </a:r>
          </a:p>
        </p:txBody>
      </p:sp>
      <p:sp>
        <p:nvSpPr>
          <p:cNvPr id="41991" name="Text Box 8">
            <a:extLst>
              <a:ext uri="{FF2B5EF4-FFF2-40B4-BE49-F238E27FC236}">
                <a16:creationId xmlns:a16="http://schemas.microsoft.com/office/drawing/2014/main" id="{2241E175-F45E-4622-B15A-C4A13B1AB5A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23075" y="3435351"/>
            <a:ext cx="4635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>
                <a:latin typeface="Times New Roman" panose="02020603050405020304" pitchFamily="18" charset="0"/>
              </a:rPr>
              <a:t>No</a:t>
            </a:r>
          </a:p>
        </p:txBody>
      </p:sp>
      <p:sp>
        <p:nvSpPr>
          <p:cNvPr id="41992" name="Rectangle 9">
            <a:extLst>
              <a:ext uri="{FF2B5EF4-FFF2-40B4-BE49-F238E27FC236}">
                <a16:creationId xmlns:a16="http://schemas.microsoft.com/office/drawing/2014/main" id="{0E521C3C-2767-44A9-AC39-D4B2FF68670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91001" y="4044951"/>
            <a:ext cx="936625" cy="341313"/>
          </a:xfrm>
          <a:prstGeom prst="rect">
            <a:avLst/>
          </a:prstGeom>
          <a:solidFill>
            <a:srgbClr val="FF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>
                <a:latin typeface="Times New Roman" panose="02020603050405020304" pitchFamily="18" charset="0"/>
              </a:rPr>
              <a:t>Node N1</a:t>
            </a:r>
          </a:p>
        </p:txBody>
      </p:sp>
      <p:sp>
        <p:nvSpPr>
          <p:cNvPr id="41993" name="Rectangle 10">
            <a:extLst>
              <a:ext uri="{FF2B5EF4-FFF2-40B4-BE49-F238E27FC236}">
                <a16:creationId xmlns:a16="http://schemas.microsoft.com/office/drawing/2014/main" id="{3AC3220A-6957-4652-BEBE-EC133C184FE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78576" y="4044951"/>
            <a:ext cx="936625" cy="341313"/>
          </a:xfrm>
          <a:prstGeom prst="rect">
            <a:avLst/>
          </a:prstGeom>
          <a:solidFill>
            <a:srgbClr val="FF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>
                <a:latin typeface="Times New Roman" panose="02020603050405020304" pitchFamily="18" charset="0"/>
              </a:rPr>
              <a:t>Node N2</a:t>
            </a:r>
          </a:p>
        </p:txBody>
      </p:sp>
      <p:graphicFrame>
        <p:nvGraphicFramePr>
          <p:cNvPr id="41994" name="Object 11">
            <a:extLst>
              <a:ext uri="{FF2B5EF4-FFF2-40B4-BE49-F238E27FC236}">
                <a16:creationId xmlns:a16="http://schemas.microsoft.com/office/drawing/2014/main" id="{1EB89425-ECB7-4EFB-8642-8035770B133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8077200" y="2590800"/>
          <a:ext cx="1981200" cy="1905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3187700" imgH="3048000" progId="Word.Document.8">
                  <p:embed/>
                </p:oleObj>
              </mc:Choice>
              <mc:Fallback>
                <p:oleObj name="Document" r:id="rId2" imgW="3187700" imgH="3048000" progId="Word.Document.8">
                  <p:embed/>
                  <p:pic>
                    <p:nvPicPr>
                      <p:cNvPr id="41994" name="Object 11">
                        <a:extLst>
                          <a:ext uri="{FF2B5EF4-FFF2-40B4-BE49-F238E27FC236}">
                            <a16:creationId xmlns:a16="http://schemas.microsoft.com/office/drawing/2014/main" id="{1EB89425-ECB7-4EFB-8642-8035770B133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77200" y="2590800"/>
                        <a:ext cx="1981200" cy="1905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995" name="Object 12">
            <a:extLst>
              <a:ext uri="{FF2B5EF4-FFF2-40B4-BE49-F238E27FC236}">
                <a16:creationId xmlns:a16="http://schemas.microsoft.com/office/drawing/2014/main" id="{9A97F3B4-C759-4C23-BFFA-C3387C40E6B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800600" y="4648201"/>
          <a:ext cx="1905000" cy="1471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4" imgW="3265932" imgH="2548128" progId="Word.Document.8">
                  <p:embed/>
                </p:oleObj>
              </mc:Choice>
              <mc:Fallback>
                <p:oleObj name="Document" r:id="rId4" imgW="3265932" imgH="2548128" progId="Word.Document.8">
                  <p:embed/>
                  <p:pic>
                    <p:nvPicPr>
                      <p:cNvPr id="41995" name="Object 12">
                        <a:extLst>
                          <a:ext uri="{FF2B5EF4-FFF2-40B4-BE49-F238E27FC236}">
                            <a16:creationId xmlns:a16="http://schemas.microsoft.com/office/drawing/2014/main" id="{9A97F3B4-C759-4C23-BFFA-C3387C40E6B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00600" y="4648201"/>
                        <a:ext cx="1905000" cy="1471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996" name="Text Box 13">
            <a:extLst>
              <a:ext uri="{FF2B5EF4-FFF2-40B4-BE49-F238E27FC236}">
                <a16:creationId xmlns:a16="http://schemas.microsoft.com/office/drawing/2014/main" id="{4DEE211F-ECA4-4A85-80AF-C396CD4CA15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05000" y="4191001"/>
            <a:ext cx="2438400" cy="2073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/>
              <a:t>Gini(N1) </a:t>
            </a:r>
            <a:br>
              <a:rPr lang="en-US" altLang="en-US" sz="2000"/>
            </a:br>
            <a:r>
              <a:rPr lang="en-US" altLang="en-US" sz="2000"/>
              <a:t>= 1 – (5/6)</a:t>
            </a:r>
            <a:r>
              <a:rPr lang="en-US" altLang="en-US" sz="2000" baseline="30000"/>
              <a:t>2 </a:t>
            </a:r>
            <a:r>
              <a:rPr lang="en-US" altLang="en-US" sz="2000"/>
              <a:t>– (1/6)</a:t>
            </a:r>
            <a:r>
              <a:rPr lang="en-US" altLang="en-US" sz="2000" baseline="30000"/>
              <a:t>2</a:t>
            </a:r>
            <a:r>
              <a:rPr lang="en-US" altLang="en-US" sz="2000"/>
              <a:t> </a:t>
            </a:r>
            <a:br>
              <a:rPr lang="en-US" altLang="en-US" sz="2000"/>
            </a:br>
            <a:r>
              <a:rPr lang="en-US" altLang="en-US" sz="2000"/>
              <a:t>= 0.278 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/>
              <a:t>Gini(N2) </a:t>
            </a:r>
            <a:br>
              <a:rPr lang="en-US" altLang="en-US" sz="2000"/>
            </a:br>
            <a:r>
              <a:rPr lang="en-US" altLang="en-US" sz="2000"/>
              <a:t>= 1 – (2/6)</a:t>
            </a:r>
            <a:r>
              <a:rPr lang="en-US" altLang="en-US" sz="2000" baseline="30000"/>
              <a:t>2 </a:t>
            </a:r>
            <a:r>
              <a:rPr lang="en-US" altLang="en-US" sz="2000"/>
              <a:t>– (4/6)</a:t>
            </a:r>
            <a:r>
              <a:rPr lang="en-US" altLang="en-US" sz="2000" baseline="30000"/>
              <a:t>2</a:t>
            </a:r>
            <a:r>
              <a:rPr lang="en-US" altLang="en-US" sz="2000"/>
              <a:t> </a:t>
            </a:r>
            <a:br>
              <a:rPr lang="en-US" altLang="en-US" sz="2000"/>
            </a:br>
            <a:r>
              <a:rPr lang="en-US" altLang="en-US" sz="2000"/>
              <a:t>= 0.444</a:t>
            </a:r>
          </a:p>
        </p:txBody>
      </p:sp>
      <p:sp>
        <p:nvSpPr>
          <p:cNvPr id="41997" name="Text Box 14">
            <a:extLst>
              <a:ext uri="{FF2B5EF4-FFF2-40B4-BE49-F238E27FC236}">
                <a16:creationId xmlns:a16="http://schemas.microsoft.com/office/drawing/2014/main" id="{F04FB8AB-9129-477B-9FCE-90DA87982F8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15200" y="4695825"/>
            <a:ext cx="3352800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/>
              <a:t>Weighted Gini of N1 N2</a:t>
            </a:r>
            <a:br>
              <a:rPr lang="en-US" altLang="en-US" sz="2000"/>
            </a:br>
            <a:r>
              <a:rPr lang="en-US" altLang="en-US" sz="1800"/>
              <a:t>= 6/12 * 0.278 + </a:t>
            </a:r>
            <a:br>
              <a:rPr lang="en-US" altLang="en-US" sz="1800"/>
            </a:br>
            <a:r>
              <a:rPr lang="en-US" altLang="en-US" sz="1800"/>
              <a:t>   6/12 * 0.444</a:t>
            </a:r>
            <a:br>
              <a:rPr lang="en-US" altLang="en-US" sz="1800"/>
            </a:br>
            <a:r>
              <a:rPr lang="en-US" altLang="en-US" sz="1800"/>
              <a:t>= 0.361</a:t>
            </a:r>
          </a:p>
        </p:txBody>
      </p:sp>
      <p:sp>
        <p:nvSpPr>
          <p:cNvPr id="41998" name="TextBox 1">
            <a:extLst>
              <a:ext uri="{FF2B5EF4-FFF2-40B4-BE49-F238E27FC236}">
                <a16:creationId xmlns:a16="http://schemas.microsoft.com/office/drawing/2014/main" id="{1016E80E-2819-40DB-960D-12FE839811C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75488" y="5867400"/>
            <a:ext cx="3211512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>
                <a:solidFill>
                  <a:srgbClr val="FF0000"/>
                </a:solidFill>
              </a:rPr>
              <a:t>Gain = 0.486 – 0.361 = 0.125</a:t>
            </a:r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0DAE527C-5809-4F45-B80F-980909BB800A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2/1/2021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3A98847-69E2-4C63-8BD6-BC3078F9FAA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FA5E14C-141B-412E-97C6-45929F0772CF}" type="slidenum">
              <a:rPr lang="en-US"/>
              <a:pPr>
                <a:defRPr/>
              </a:pPr>
              <a:t>26</a:t>
            </a:fld>
            <a:endParaRPr lang="en-US"/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>
            <a:extLst>
              <a:ext uri="{FF2B5EF4-FFF2-40B4-BE49-F238E27FC236}">
                <a16:creationId xmlns:a16="http://schemas.microsoft.com/office/drawing/2014/main" id="{F7D86A48-57D6-4F27-90C2-CCAC90C22EC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905000" y="152400"/>
            <a:ext cx="8458200" cy="533400"/>
          </a:xfrm>
        </p:spPr>
        <p:txBody>
          <a:bodyPr>
            <a:normAutofit fontScale="90000"/>
          </a:bodyPr>
          <a:lstStyle/>
          <a:p>
            <a:pPr>
              <a:defRPr/>
            </a:pPr>
            <a:r>
              <a:rPr lang="en-US"/>
              <a:t>Categorical Attributes: Computing Gini Index</a:t>
            </a:r>
          </a:p>
        </p:txBody>
      </p:sp>
      <p:sp>
        <p:nvSpPr>
          <p:cNvPr id="36867" name="Rectangle 3">
            <a:extLst>
              <a:ext uri="{FF2B5EF4-FFF2-40B4-BE49-F238E27FC236}">
                <a16:creationId xmlns:a16="http://schemas.microsoft.com/office/drawing/2014/main" id="{F25D8AA2-D44D-44D3-8B67-7BD44F713E0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Monotype Sorts" charset="0"/>
              <a:buChar char="l"/>
              <a:defRPr/>
            </a:pPr>
            <a:r>
              <a:rPr lang="en-US" sz="2400"/>
              <a:t>For each distinct value, gather counts for each class in the dataset</a:t>
            </a:r>
          </a:p>
          <a:p>
            <a:pPr>
              <a:buFont typeface="Monotype Sorts" charset="0"/>
              <a:buChar char="l"/>
              <a:defRPr/>
            </a:pPr>
            <a:r>
              <a:rPr lang="en-US" sz="2400"/>
              <a:t>Use the count matrix to make decisions</a:t>
            </a:r>
          </a:p>
        </p:txBody>
      </p:sp>
      <p:graphicFrame>
        <p:nvGraphicFramePr>
          <p:cNvPr id="43011" name="Object 4">
            <a:extLst>
              <a:ext uri="{FF2B5EF4-FFF2-40B4-BE49-F238E27FC236}">
                <a16:creationId xmlns:a16="http://schemas.microsoft.com/office/drawing/2014/main" id="{B3D2D975-52F5-405B-BEA7-C3D4AC753F4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414963" y="3810001"/>
          <a:ext cx="2570162" cy="1757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5854700" imgH="4000500" progId="Word.Document.8">
                  <p:embed/>
                </p:oleObj>
              </mc:Choice>
              <mc:Fallback>
                <p:oleObj name="Document" r:id="rId2" imgW="5854700" imgH="4000500" progId="Word.Document.8">
                  <p:embed/>
                  <p:pic>
                    <p:nvPicPr>
                      <p:cNvPr id="43011" name="Object 4">
                        <a:extLst>
                          <a:ext uri="{FF2B5EF4-FFF2-40B4-BE49-F238E27FC236}">
                            <a16:creationId xmlns:a16="http://schemas.microsoft.com/office/drawing/2014/main" id="{B3D2D975-52F5-405B-BEA7-C3D4AC753F4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14963" y="3810001"/>
                        <a:ext cx="2570162" cy="1757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3012" name="Object 5">
            <a:extLst>
              <a:ext uri="{FF2B5EF4-FFF2-40B4-BE49-F238E27FC236}">
                <a16:creationId xmlns:a16="http://schemas.microsoft.com/office/drawing/2014/main" id="{A1470F44-EAB7-460F-AE62-2D26108C264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945438" y="3805238"/>
          <a:ext cx="2570162" cy="1757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4" imgW="5854700" imgH="4000500" progId="Word.Document.8">
                  <p:embed/>
                </p:oleObj>
              </mc:Choice>
              <mc:Fallback>
                <p:oleObj name="Document" r:id="rId4" imgW="5854700" imgH="4000500" progId="Word.Document.8">
                  <p:embed/>
                  <p:pic>
                    <p:nvPicPr>
                      <p:cNvPr id="43012" name="Object 5">
                        <a:extLst>
                          <a:ext uri="{FF2B5EF4-FFF2-40B4-BE49-F238E27FC236}">
                            <a16:creationId xmlns:a16="http://schemas.microsoft.com/office/drawing/2014/main" id="{A1470F44-EAB7-460F-AE62-2D26108C264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45438" y="3805238"/>
                        <a:ext cx="2570162" cy="17573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3013" name="Object 6">
            <a:extLst>
              <a:ext uri="{FF2B5EF4-FFF2-40B4-BE49-F238E27FC236}">
                <a16:creationId xmlns:a16="http://schemas.microsoft.com/office/drawing/2014/main" id="{3C433E6E-3953-4FFB-883E-09A65EB3773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828800" y="3810000"/>
          <a:ext cx="3048000" cy="1570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6" imgW="6210300" imgH="3187700" progId="Word.Document.8">
                  <p:embed/>
                </p:oleObj>
              </mc:Choice>
              <mc:Fallback>
                <p:oleObj name="Document" r:id="rId6" imgW="6210300" imgH="3187700" progId="Word.Document.8">
                  <p:embed/>
                  <p:pic>
                    <p:nvPicPr>
                      <p:cNvPr id="43013" name="Object 6">
                        <a:extLst>
                          <a:ext uri="{FF2B5EF4-FFF2-40B4-BE49-F238E27FC236}">
                            <a16:creationId xmlns:a16="http://schemas.microsoft.com/office/drawing/2014/main" id="{3C433E6E-3953-4FFB-883E-09A65EB3773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8800" y="3810000"/>
                        <a:ext cx="3048000" cy="1570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3014" name="Line 7">
            <a:extLst>
              <a:ext uri="{FF2B5EF4-FFF2-40B4-BE49-F238E27FC236}">
                <a16:creationId xmlns:a16="http://schemas.microsoft.com/office/drawing/2014/main" id="{DCD89216-A35E-4F56-99F3-FB714165BC20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105400" y="2971800"/>
            <a:ext cx="1588" cy="2438400"/>
          </a:xfrm>
          <a:prstGeom prst="line">
            <a:avLst/>
          </a:prstGeom>
          <a:noFill/>
          <a:ln w="38100">
            <a:solidFill>
              <a:schemeClr val="tx2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3015" name="Text Box 8">
            <a:extLst>
              <a:ext uri="{FF2B5EF4-FFF2-40B4-BE49-F238E27FC236}">
                <a16:creationId xmlns:a16="http://schemas.microsoft.com/office/drawing/2014/main" id="{9059DB24-F64E-4FB6-9B9A-C267673A2FC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39988" y="2868614"/>
            <a:ext cx="1752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>
                <a:latin typeface="Times New Roman" panose="02020603050405020304" pitchFamily="18" charset="0"/>
              </a:rPr>
              <a:t>Multi-way split</a:t>
            </a:r>
          </a:p>
        </p:txBody>
      </p:sp>
      <p:sp>
        <p:nvSpPr>
          <p:cNvPr id="43016" name="Text Box 9">
            <a:extLst>
              <a:ext uri="{FF2B5EF4-FFF2-40B4-BE49-F238E27FC236}">
                <a16:creationId xmlns:a16="http://schemas.microsoft.com/office/drawing/2014/main" id="{E5591F98-CEC8-49E7-8F52-1692A263300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43639" y="2868614"/>
            <a:ext cx="3138487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>
                <a:latin typeface="Times New Roman" panose="02020603050405020304" pitchFamily="18" charset="0"/>
              </a:rPr>
              <a:t>Two-way split </a:t>
            </a:r>
          </a:p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>
                <a:latin typeface="Times New Roman" panose="02020603050405020304" pitchFamily="18" charset="0"/>
              </a:rPr>
              <a:t>(find best partition of values)</a:t>
            </a: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70E4AC35-59B7-439C-8140-8D47A6D29C7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38601" y="5726113"/>
            <a:ext cx="2954655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>
                <a:solidFill>
                  <a:srgbClr val="00B050"/>
                </a:solidFill>
              </a:rPr>
              <a:t>Which of these is the best?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6EEC730F-DEE4-4F3F-BE43-8CEB3E281034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2/1/2021</a:t>
            </a:r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FCF583A6-A1D0-493D-B903-52CBF1B6C33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1EE55FBF-B186-492F-AE6D-4EB10F27B3F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50186DF-3DCE-4318-8030-356931D4FA47}" type="slidenum">
              <a:rPr lang="en-US"/>
              <a:pPr>
                <a:defRPr/>
              </a:pPr>
              <a:t>27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4">
            <a:extLst>
              <a:ext uri="{FF2B5EF4-FFF2-40B4-BE49-F238E27FC236}">
                <a16:creationId xmlns:a16="http://schemas.microsoft.com/office/drawing/2014/main" id="{1BE7B1A8-A0E2-402C-A351-625C1ED624F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Continuous Attributes: Computing Gini Index</a:t>
            </a:r>
          </a:p>
        </p:txBody>
      </p:sp>
      <p:sp>
        <p:nvSpPr>
          <p:cNvPr id="37891" name="Rectangle 5">
            <a:extLst>
              <a:ext uri="{FF2B5EF4-FFF2-40B4-BE49-F238E27FC236}">
                <a16:creationId xmlns:a16="http://schemas.microsoft.com/office/drawing/2014/main" id="{21FB1561-9BA1-4015-A1DF-73E892C3E1A3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1935164" y="1143000"/>
            <a:ext cx="4999037" cy="5181600"/>
          </a:xfrm>
        </p:spPr>
        <p:txBody>
          <a:bodyPr/>
          <a:lstStyle/>
          <a:p>
            <a:pPr>
              <a:lnSpc>
                <a:spcPct val="90000"/>
              </a:lnSpc>
              <a:buFont typeface="Monotype Sorts" charset="0"/>
              <a:buChar char="l"/>
              <a:defRPr/>
            </a:pPr>
            <a:r>
              <a:rPr lang="en-US" sz="2000" dirty="0"/>
              <a:t>Use Binary Decisions based on one value</a:t>
            </a:r>
          </a:p>
          <a:p>
            <a:pPr>
              <a:lnSpc>
                <a:spcPct val="90000"/>
              </a:lnSpc>
              <a:buFont typeface="Monotype Sorts" charset="0"/>
              <a:buChar char="l"/>
              <a:defRPr/>
            </a:pPr>
            <a:r>
              <a:rPr lang="en-US" sz="2000" dirty="0"/>
              <a:t>Several Choices for the splitting value</a:t>
            </a:r>
          </a:p>
          <a:p>
            <a:pPr lvl="1">
              <a:lnSpc>
                <a:spcPct val="90000"/>
              </a:lnSpc>
              <a:buFont typeface="Arial" charset="0"/>
              <a:buChar char="–"/>
              <a:defRPr/>
            </a:pPr>
            <a:r>
              <a:rPr lang="en-US" sz="2000" dirty="0"/>
              <a:t>Number of possible splitting values </a:t>
            </a:r>
            <a:br>
              <a:rPr lang="en-US" sz="2000" dirty="0"/>
            </a:br>
            <a:r>
              <a:rPr lang="en-US" sz="2000" dirty="0"/>
              <a:t>= Number of distinct values</a:t>
            </a:r>
          </a:p>
          <a:p>
            <a:pPr>
              <a:lnSpc>
                <a:spcPct val="90000"/>
              </a:lnSpc>
              <a:buFont typeface="Monotype Sorts" charset="0"/>
              <a:buChar char="l"/>
              <a:defRPr/>
            </a:pPr>
            <a:r>
              <a:rPr lang="en-US" sz="2000" dirty="0"/>
              <a:t>Each splitting value has a count matrix associated with it</a:t>
            </a:r>
          </a:p>
          <a:p>
            <a:pPr lvl="1">
              <a:lnSpc>
                <a:spcPct val="90000"/>
              </a:lnSpc>
              <a:buFont typeface="Arial" charset="0"/>
              <a:buChar char="–"/>
              <a:defRPr/>
            </a:pPr>
            <a:r>
              <a:rPr lang="en-US" sz="2000" dirty="0"/>
              <a:t>Class counts in each of the partitions, A ≤ v and A </a:t>
            </a:r>
            <a:r>
              <a:rPr lang="en-US" sz="2000" dirty="0">
                <a:sym typeface="Symbol" charset="0"/>
              </a:rPr>
              <a:t>&gt;</a:t>
            </a:r>
            <a:r>
              <a:rPr lang="en-US" sz="2000" dirty="0"/>
              <a:t> v</a:t>
            </a:r>
          </a:p>
          <a:p>
            <a:pPr>
              <a:lnSpc>
                <a:spcPct val="90000"/>
              </a:lnSpc>
              <a:buFont typeface="Monotype Sorts" charset="0"/>
              <a:buChar char="l"/>
              <a:defRPr/>
            </a:pPr>
            <a:r>
              <a:rPr lang="en-US" sz="2000" dirty="0"/>
              <a:t>Simple method to choose best v</a:t>
            </a:r>
          </a:p>
          <a:p>
            <a:pPr lvl="1">
              <a:lnSpc>
                <a:spcPct val="90000"/>
              </a:lnSpc>
              <a:buFont typeface="Arial" charset="0"/>
              <a:buChar char="–"/>
              <a:defRPr/>
            </a:pPr>
            <a:r>
              <a:rPr lang="en-US" sz="2000" dirty="0"/>
              <a:t>For each v, scan the database to gather count matrix and compute its Gini index</a:t>
            </a:r>
          </a:p>
          <a:p>
            <a:pPr lvl="1">
              <a:lnSpc>
                <a:spcPct val="90000"/>
              </a:lnSpc>
              <a:buFont typeface="Arial" charset="0"/>
              <a:buChar char="–"/>
              <a:defRPr/>
            </a:pPr>
            <a:r>
              <a:rPr lang="en-US" sz="2000" dirty="0"/>
              <a:t>Computationally Inefficient! Repetition of work.</a:t>
            </a:r>
          </a:p>
        </p:txBody>
      </p:sp>
      <p:graphicFrame>
        <p:nvGraphicFramePr>
          <p:cNvPr id="44035" name="Object 6">
            <a:extLst>
              <a:ext uri="{FF2B5EF4-FFF2-40B4-BE49-F238E27FC236}">
                <a16:creationId xmlns:a16="http://schemas.microsoft.com/office/drawing/2014/main" id="{93F0BCF7-30AD-4DA1-B400-93EB09653113}"/>
              </a:ext>
            </a:extLst>
          </p:cNvPr>
          <p:cNvGraphicFramePr>
            <a:graphicFrameLocks noGrp="1" noChangeAspect="1"/>
          </p:cNvGraphicFramePr>
          <p:nvPr>
            <p:ph sz="quarter" idx="2"/>
          </p:nvPr>
        </p:nvGraphicFramePr>
        <p:xfrm>
          <a:off x="7132639" y="1152525"/>
          <a:ext cx="3311525" cy="3371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3" imgW="5676900" imgH="5778500" progId="Word.Document.8">
                  <p:embed/>
                </p:oleObj>
              </mc:Choice>
              <mc:Fallback>
                <p:oleObj name="Document" r:id="rId3" imgW="5676900" imgH="5778500" progId="Word.Document.8">
                  <p:embed/>
                  <p:pic>
                    <p:nvPicPr>
                      <p:cNvPr id="44035" name="Object 6">
                        <a:extLst>
                          <a:ext uri="{FF2B5EF4-FFF2-40B4-BE49-F238E27FC236}">
                            <a16:creationId xmlns:a16="http://schemas.microsoft.com/office/drawing/2014/main" id="{93F0BCF7-30AD-4DA1-B400-93EB0965311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r="4274"/>
                      <a:stretch>
                        <a:fillRect/>
                      </a:stretch>
                    </p:blipFill>
                    <p:spPr bwMode="auto">
                      <a:xfrm>
                        <a:off x="7132639" y="1152525"/>
                        <a:ext cx="3311525" cy="3371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Table 1">
            <a:extLst>
              <a:ext uri="{FF2B5EF4-FFF2-40B4-BE49-F238E27FC236}">
                <a16:creationId xmlns:a16="http://schemas.microsoft.com/office/drawing/2014/main" id="{7DDD9AB6-0A13-4417-AD27-18B84A842D2B}"/>
              </a:ext>
            </a:extLst>
          </p:cNvPr>
          <p:cNvGraphicFramePr>
            <a:graphicFrameLocks noGrp="1"/>
          </p:cNvGraphicFramePr>
          <p:nvPr/>
        </p:nvGraphicFramePr>
        <p:xfrm>
          <a:off x="6705600" y="5097464"/>
          <a:ext cx="2743200" cy="1114425"/>
        </p:xfrm>
        <a:graphic>
          <a:graphicData uri="http://schemas.openxmlformats.org/drawingml/2006/table">
            <a:tbl>
              <a:tblPr/>
              <a:tblGrid>
                <a:gridCol w="153828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032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0166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1475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-128"/>
                      </a:endParaRPr>
                    </a:p>
                  </a:txBody>
                  <a:tcPr marT="45733" marB="45733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≤ 80</a:t>
                      </a:r>
                    </a:p>
                  </a:txBody>
                  <a:tcPr marT="45733" marB="45733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&gt; 80</a:t>
                      </a:r>
                    </a:p>
                  </a:txBody>
                  <a:tcPr marT="45733" marB="45733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1475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Defaulted Yes</a:t>
                      </a:r>
                    </a:p>
                  </a:txBody>
                  <a:tcPr marT="45733" marB="45733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0</a:t>
                      </a: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3</a:t>
                      </a: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1475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Defaulted No</a:t>
                      </a:r>
                    </a:p>
                  </a:txBody>
                  <a:tcPr marT="45733" marB="45733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3</a:t>
                      </a: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4</a:t>
                      </a: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7" name="Oval 6">
            <a:extLst>
              <a:ext uri="{FF2B5EF4-FFF2-40B4-BE49-F238E27FC236}">
                <a16:creationId xmlns:a16="http://schemas.microsoft.com/office/drawing/2014/main" id="{B3733C11-39D7-4387-8275-416A36B10EF0}"/>
              </a:ext>
            </a:extLst>
          </p:cNvPr>
          <p:cNvSpPr>
            <a:spLocks noChangeArrowheads="1"/>
          </p:cNvSpPr>
          <p:nvPr/>
        </p:nvSpPr>
        <p:spPr bwMode="auto">
          <a:xfrm>
            <a:off x="8153400" y="5868988"/>
            <a:ext cx="762000" cy="303212"/>
          </a:xfrm>
          <a:prstGeom prst="ellipse">
            <a:avLst/>
          </a:prstGeom>
          <a:solidFill>
            <a:srgbClr val="FFFF00">
              <a:alpha val="41176"/>
            </a:srgbClr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5A2679E9-4903-40EE-90EF-32767CAFA91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077200" y="4495801"/>
            <a:ext cx="17526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Annual Income ?</a:t>
            </a:r>
          </a:p>
        </p:txBody>
      </p:sp>
      <p:cxnSp>
        <p:nvCxnSpPr>
          <p:cNvPr id="5" name="Straight Arrow Connector 4">
            <a:extLst>
              <a:ext uri="{FF2B5EF4-FFF2-40B4-BE49-F238E27FC236}">
                <a16:creationId xmlns:a16="http://schemas.microsoft.com/office/drawing/2014/main" id="{5D41A5C6-3D0E-4864-93BD-9CA07EA0D6F8}"/>
              </a:ext>
            </a:extLst>
          </p:cNvPr>
          <p:cNvCxnSpPr>
            <a:cxnSpLocks noChangeShapeType="1"/>
          </p:cNvCxnSpPr>
          <p:nvPr/>
        </p:nvCxnSpPr>
        <p:spPr bwMode="auto">
          <a:xfrm flipH="1">
            <a:off x="8610600" y="4800601"/>
            <a:ext cx="304800" cy="301625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5" name="Straight Arrow Connector 14">
            <a:extLst>
              <a:ext uri="{FF2B5EF4-FFF2-40B4-BE49-F238E27FC236}">
                <a16:creationId xmlns:a16="http://schemas.microsoft.com/office/drawing/2014/main" id="{FE16756A-0D76-4FC5-B51A-8DA9C9178A9D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8915400" y="4800601"/>
            <a:ext cx="304800" cy="301625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3" name="Rectangle 12">
            <a:extLst>
              <a:ext uri="{FF2B5EF4-FFF2-40B4-BE49-F238E27FC236}">
                <a16:creationId xmlns:a16="http://schemas.microsoft.com/office/drawing/2014/main" id="{D656BB94-9942-4E31-8473-7B74476D90AF}"/>
              </a:ext>
            </a:extLst>
          </p:cNvPr>
          <p:cNvSpPr>
            <a:spLocks noChangeArrowheads="1"/>
          </p:cNvSpPr>
          <p:nvPr/>
        </p:nvSpPr>
        <p:spPr bwMode="auto">
          <a:xfrm>
            <a:off x="8923338" y="2214563"/>
            <a:ext cx="1104900" cy="203200"/>
          </a:xfrm>
          <a:prstGeom prst="rect">
            <a:avLst/>
          </a:prstGeom>
          <a:solidFill>
            <a:srgbClr val="FFFF00">
              <a:alpha val="45882"/>
            </a:srgbClr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9" name="Rectangle 18">
            <a:extLst>
              <a:ext uri="{FF2B5EF4-FFF2-40B4-BE49-F238E27FC236}">
                <a16:creationId xmlns:a16="http://schemas.microsoft.com/office/drawing/2014/main" id="{9B8702BF-672D-420E-8D70-DA1363C6C6B1}"/>
              </a:ext>
            </a:extLst>
          </p:cNvPr>
          <p:cNvSpPr>
            <a:spLocks noChangeArrowheads="1"/>
          </p:cNvSpPr>
          <p:nvPr/>
        </p:nvSpPr>
        <p:spPr bwMode="auto">
          <a:xfrm>
            <a:off x="8926513" y="3048000"/>
            <a:ext cx="1104900" cy="203200"/>
          </a:xfrm>
          <a:prstGeom prst="rect">
            <a:avLst/>
          </a:prstGeom>
          <a:solidFill>
            <a:srgbClr val="FFFF00">
              <a:alpha val="45882"/>
            </a:srgbClr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20" name="Rectangle 19">
            <a:extLst>
              <a:ext uri="{FF2B5EF4-FFF2-40B4-BE49-F238E27FC236}">
                <a16:creationId xmlns:a16="http://schemas.microsoft.com/office/drawing/2014/main" id="{9EA8674D-B0EE-4C65-972E-27C244A0F983}"/>
              </a:ext>
            </a:extLst>
          </p:cNvPr>
          <p:cNvSpPr>
            <a:spLocks noChangeArrowheads="1"/>
          </p:cNvSpPr>
          <p:nvPr/>
        </p:nvSpPr>
        <p:spPr bwMode="auto">
          <a:xfrm>
            <a:off x="8953500" y="3894138"/>
            <a:ext cx="1104900" cy="203200"/>
          </a:xfrm>
          <a:prstGeom prst="rect">
            <a:avLst/>
          </a:prstGeom>
          <a:solidFill>
            <a:srgbClr val="FFFF00">
              <a:alpha val="45882"/>
            </a:srgbClr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21" name="Oval 20">
            <a:extLst>
              <a:ext uri="{FF2B5EF4-FFF2-40B4-BE49-F238E27FC236}">
                <a16:creationId xmlns:a16="http://schemas.microsoft.com/office/drawing/2014/main" id="{653FAD8C-F2E9-4362-972F-02100278FD6F}"/>
              </a:ext>
            </a:extLst>
          </p:cNvPr>
          <p:cNvSpPr>
            <a:spLocks noChangeArrowheads="1"/>
          </p:cNvSpPr>
          <p:nvPr/>
        </p:nvSpPr>
        <p:spPr bwMode="auto">
          <a:xfrm>
            <a:off x="8763000" y="5502276"/>
            <a:ext cx="762000" cy="303213"/>
          </a:xfrm>
          <a:prstGeom prst="ellipse">
            <a:avLst/>
          </a:prstGeom>
          <a:solidFill>
            <a:schemeClr val="accent2">
              <a:lumMod val="60000"/>
              <a:lumOff val="40000"/>
              <a:alpha val="41000"/>
            </a:schemeClr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  <a:ea typeface="ＭＳ Ｐゴシック" pitchFamily="-84" charset="-128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  <a:ea typeface="ＭＳ Ｐゴシック" pitchFamily="-84" charset="-128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  <a:ea typeface="ＭＳ Ｐゴシック" pitchFamily="-84" charset="-128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  <a:ea typeface="ＭＳ Ｐゴシック" pitchFamily="-84" charset="-128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  <a:ea typeface="ＭＳ Ｐゴシック" pitchFamily="-8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  <a:ea typeface="ＭＳ Ｐゴシック" pitchFamily="-8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  <a:ea typeface="ＭＳ Ｐゴシック" pitchFamily="-8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  <a:ea typeface="ＭＳ Ｐゴシック" pitchFamily="-8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  <a:ea typeface="ＭＳ Ｐゴシック" pitchFamily="-84" charset="-128"/>
              </a:defRPr>
            </a:lvl9pPr>
          </a:lstStyle>
          <a:p>
            <a:pPr>
              <a:defRPr/>
            </a:pPr>
            <a:endParaRPr lang="en-US" altLang="en-US"/>
          </a:p>
        </p:txBody>
      </p:sp>
      <p:sp>
        <p:nvSpPr>
          <p:cNvPr id="22" name="Rectangle 21">
            <a:extLst>
              <a:ext uri="{FF2B5EF4-FFF2-40B4-BE49-F238E27FC236}">
                <a16:creationId xmlns:a16="http://schemas.microsoft.com/office/drawing/2014/main" id="{A1AFA0B5-9BC6-4D42-A159-BD30C4559CC4}"/>
              </a:ext>
            </a:extLst>
          </p:cNvPr>
          <p:cNvSpPr/>
          <p:nvPr/>
        </p:nvSpPr>
        <p:spPr bwMode="auto">
          <a:xfrm>
            <a:off x="8972550" y="4170363"/>
            <a:ext cx="1104900" cy="203200"/>
          </a:xfrm>
          <a:prstGeom prst="rect">
            <a:avLst/>
          </a:prstGeom>
          <a:solidFill>
            <a:schemeClr val="accent2">
              <a:lumMod val="60000"/>
              <a:lumOff val="40000"/>
              <a:alpha val="46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/>
          <a:lstStyle/>
          <a:p>
            <a:pPr>
              <a:defRPr/>
            </a:pPr>
            <a:endParaRPr lang="en-US">
              <a:latin typeface="Arial" charset="0"/>
              <a:ea typeface="ＭＳ Ｐゴシック" pitchFamily="-84" charset="-128"/>
            </a:endParaRPr>
          </a:p>
        </p:txBody>
      </p:sp>
      <p:sp>
        <p:nvSpPr>
          <p:cNvPr id="23" name="Rectangle 22">
            <a:extLst>
              <a:ext uri="{FF2B5EF4-FFF2-40B4-BE49-F238E27FC236}">
                <a16:creationId xmlns:a16="http://schemas.microsoft.com/office/drawing/2014/main" id="{FCDC9519-11BC-40ED-B7BB-AB3C860B090D}"/>
              </a:ext>
            </a:extLst>
          </p:cNvPr>
          <p:cNvSpPr/>
          <p:nvPr/>
        </p:nvSpPr>
        <p:spPr bwMode="auto">
          <a:xfrm>
            <a:off x="8951913" y="3602038"/>
            <a:ext cx="1104900" cy="203200"/>
          </a:xfrm>
          <a:prstGeom prst="rect">
            <a:avLst/>
          </a:prstGeom>
          <a:solidFill>
            <a:schemeClr val="accent2">
              <a:lumMod val="60000"/>
              <a:lumOff val="40000"/>
              <a:alpha val="46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/>
          <a:lstStyle/>
          <a:p>
            <a:pPr>
              <a:defRPr/>
            </a:pPr>
            <a:endParaRPr lang="en-US">
              <a:latin typeface="Arial" charset="0"/>
              <a:ea typeface="ＭＳ Ｐゴシック" pitchFamily="-84" charset="-128"/>
            </a:endParaRPr>
          </a:p>
        </p:txBody>
      </p:sp>
      <p:sp>
        <p:nvSpPr>
          <p:cNvPr id="24" name="Rectangle 23">
            <a:extLst>
              <a:ext uri="{FF2B5EF4-FFF2-40B4-BE49-F238E27FC236}">
                <a16:creationId xmlns:a16="http://schemas.microsoft.com/office/drawing/2014/main" id="{1AF14836-9F83-4052-9C61-5777DF3C9FF1}"/>
              </a:ext>
            </a:extLst>
          </p:cNvPr>
          <p:cNvSpPr/>
          <p:nvPr/>
        </p:nvSpPr>
        <p:spPr bwMode="auto">
          <a:xfrm>
            <a:off x="8929688" y="2770188"/>
            <a:ext cx="1104900" cy="203200"/>
          </a:xfrm>
          <a:prstGeom prst="rect">
            <a:avLst/>
          </a:prstGeom>
          <a:solidFill>
            <a:schemeClr val="accent2">
              <a:lumMod val="60000"/>
              <a:lumOff val="40000"/>
              <a:alpha val="46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/>
          <a:lstStyle/>
          <a:p>
            <a:pPr>
              <a:defRPr/>
            </a:pPr>
            <a:endParaRPr lang="en-US">
              <a:latin typeface="Arial" charset="0"/>
              <a:ea typeface="ＭＳ Ｐゴシック" pitchFamily="-84" charset="-128"/>
            </a:endParaRP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F7403FE7-3FDE-4E79-A43F-D262DD59F89F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xfrm>
            <a:off x="628650" y="6356350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200" b="1" kern="1200">
                <a:solidFill>
                  <a:schemeClr val="tx1">
                    <a:tint val="75000"/>
                  </a:schemeClr>
                </a:solidFill>
                <a:latin typeface="Arial" charset="0"/>
                <a:ea typeface="ＭＳ Ｐゴシック" charset="-128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5pPr>
            <a:lvl6pPr marL="22860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6pPr>
            <a:lvl7pPr marL="27432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7pPr>
            <a:lvl8pPr marL="32004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8pPr>
            <a:lvl9pPr marL="36576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9pPr>
          </a:lstStyle>
          <a:p>
            <a:pPr>
              <a:defRPr/>
            </a:pPr>
            <a:r>
              <a:rPr lang="en-US"/>
              <a:t>2/1/2021</a:t>
            </a:r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2145D970-98A1-46BD-B515-7DC31392D72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028950" y="6356350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1200" b="1" kern="1200">
                <a:solidFill>
                  <a:schemeClr val="tx1">
                    <a:tint val="75000"/>
                  </a:schemeClr>
                </a:solidFill>
                <a:latin typeface="Arial" charset="0"/>
                <a:ea typeface="ＭＳ Ｐゴシック" charset="-128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5pPr>
            <a:lvl6pPr marL="22860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6pPr>
            <a:lvl7pPr marL="27432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7pPr>
            <a:lvl8pPr marL="32004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8pPr>
            <a:lvl9pPr marL="36576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9pPr>
          </a:lstStyle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36FAB02-8844-46A3-9E96-2524A4602D8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457950" y="6356350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sz="1200" b="1" kern="1200">
                <a:solidFill>
                  <a:schemeClr val="tx1">
                    <a:tint val="75000"/>
                  </a:schemeClr>
                </a:solidFill>
                <a:latin typeface="Arial" charset="0"/>
                <a:ea typeface="ＭＳ Ｐゴシック" charset="-128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5pPr>
            <a:lvl6pPr marL="22860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6pPr>
            <a:lvl7pPr marL="27432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7pPr>
            <a:lvl8pPr marL="32004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8pPr>
            <a:lvl9pPr marL="36576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9pPr>
          </a:lstStyle>
          <a:p>
            <a:pPr>
              <a:defRPr/>
            </a:pPr>
            <a:fld id="{0163C97A-1A61-43C2-9A71-CFE5CD1BBA9D}" type="slidenum">
              <a:rPr lang="en-US" smtClean="0"/>
              <a:pPr>
                <a:defRPr/>
              </a:pPr>
              <a:t>28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12" grpId="0"/>
      <p:bldP spid="13" grpId="0" animBg="1"/>
      <p:bldP spid="19" grpId="0" animBg="1"/>
      <p:bldP spid="20" grpId="0" animBg="1"/>
      <p:bldP spid="21" grpId="0" animBg="1"/>
      <p:bldP spid="22" grpId="0" animBg="1"/>
      <p:bldP spid="23" grpId="0" animBg="1"/>
      <p:bldP spid="24" grpId="0" animBg="1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6081" name="Object 4">
            <a:extLst>
              <a:ext uri="{FF2B5EF4-FFF2-40B4-BE49-F238E27FC236}">
                <a16:creationId xmlns:a16="http://schemas.microsoft.com/office/drawing/2014/main" id="{69C639D9-0297-4872-849D-4C6DE43D8AE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889250" y="3473450"/>
          <a:ext cx="7893050" cy="2622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10604500" imgH="3556000" progId="Word.Document.8">
                  <p:embed/>
                </p:oleObj>
              </mc:Choice>
              <mc:Fallback>
                <p:oleObj name="Document" r:id="rId2" imgW="10604500" imgH="3556000" progId="Word.Document.8">
                  <p:embed/>
                  <p:pic>
                    <p:nvPicPr>
                      <p:cNvPr id="46081" name="Object 4">
                        <a:extLst>
                          <a:ext uri="{FF2B5EF4-FFF2-40B4-BE49-F238E27FC236}">
                            <a16:creationId xmlns:a16="http://schemas.microsoft.com/office/drawing/2014/main" id="{69C639D9-0297-4872-849D-4C6DE43D8AE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89250" y="3473450"/>
                        <a:ext cx="7893050" cy="2622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8916" name="Rectangle 2">
            <a:extLst>
              <a:ext uri="{FF2B5EF4-FFF2-40B4-BE49-F238E27FC236}">
                <a16:creationId xmlns:a16="http://schemas.microsoft.com/office/drawing/2014/main" id="{D026142B-1A58-4FF5-8012-D920DF8B026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752600" y="152400"/>
            <a:ext cx="8686800" cy="533400"/>
          </a:xfrm>
        </p:spPr>
        <p:txBody>
          <a:bodyPr>
            <a:normAutofit fontScale="90000"/>
          </a:bodyPr>
          <a:lstStyle/>
          <a:p>
            <a:pPr>
              <a:defRPr/>
            </a:pPr>
            <a:r>
              <a:rPr lang="en-US"/>
              <a:t>Continuous Attributes: Computing Gini Index...</a:t>
            </a:r>
          </a:p>
        </p:txBody>
      </p:sp>
      <p:sp>
        <p:nvSpPr>
          <p:cNvPr id="38917" name="Rectangle 3">
            <a:extLst>
              <a:ext uri="{FF2B5EF4-FFF2-40B4-BE49-F238E27FC236}">
                <a16:creationId xmlns:a16="http://schemas.microsoft.com/office/drawing/2014/main" id="{908C4C39-763A-4AFC-AF13-8B31CFA3177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905000" y="1219200"/>
            <a:ext cx="8178800" cy="1524000"/>
          </a:xfrm>
        </p:spPr>
        <p:txBody>
          <a:bodyPr>
            <a:normAutofit fontScale="92500" lnSpcReduction="20000"/>
          </a:bodyPr>
          <a:lstStyle/>
          <a:p>
            <a:pPr marL="342900" indent="-342900">
              <a:lnSpc>
                <a:spcPct val="90000"/>
              </a:lnSpc>
              <a:buFont typeface="Monotype Sorts" charset="0"/>
              <a:buChar char="l"/>
              <a:defRPr/>
            </a:pPr>
            <a:r>
              <a:rPr lang="en-US" sz="2000"/>
              <a:t>For efficient computation: for each attribute,</a:t>
            </a:r>
          </a:p>
          <a:p>
            <a:pPr marL="742950" lvl="1" indent="-285750">
              <a:lnSpc>
                <a:spcPct val="90000"/>
              </a:lnSpc>
              <a:buFont typeface="Arial" charset="0"/>
              <a:buChar char="–"/>
              <a:defRPr/>
            </a:pPr>
            <a:r>
              <a:rPr lang="en-US" sz="2000"/>
              <a:t>Sort the attribute on values</a:t>
            </a:r>
          </a:p>
          <a:p>
            <a:pPr marL="742950" lvl="1" indent="-285750">
              <a:lnSpc>
                <a:spcPct val="90000"/>
              </a:lnSpc>
              <a:buFont typeface="Arial" charset="0"/>
              <a:buChar char="–"/>
              <a:defRPr/>
            </a:pPr>
            <a:r>
              <a:rPr lang="en-US" sz="2000"/>
              <a:t>Linearly scan these values, each time updating the count matrix and computing gini index</a:t>
            </a:r>
          </a:p>
          <a:p>
            <a:pPr marL="742950" lvl="1" indent="-285750">
              <a:lnSpc>
                <a:spcPct val="90000"/>
              </a:lnSpc>
              <a:buFont typeface="Arial" charset="0"/>
              <a:buChar char="–"/>
              <a:defRPr/>
            </a:pPr>
            <a:r>
              <a:rPr lang="en-US" sz="2000"/>
              <a:t>Choose the split position that has the least gini index</a:t>
            </a:r>
          </a:p>
        </p:txBody>
      </p:sp>
      <p:sp>
        <p:nvSpPr>
          <p:cNvPr id="46084" name="Line 5">
            <a:extLst>
              <a:ext uri="{FF2B5EF4-FFF2-40B4-BE49-F238E27FC236}">
                <a16:creationId xmlns:a16="http://schemas.microsoft.com/office/drawing/2014/main" id="{74F0F7A6-CA20-46E4-9FA3-9C9073469260}"/>
              </a:ext>
            </a:extLst>
          </p:cNvPr>
          <p:cNvSpPr>
            <a:spLocks noChangeShapeType="1"/>
          </p:cNvSpPr>
          <p:nvPr/>
        </p:nvSpPr>
        <p:spPr bwMode="auto">
          <a:xfrm>
            <a:off x="3200400" y="4146550"/>
            <a:ext cx="304800" cy="1588"/>
          </a:xfrm>
          <a:prstGeom prst="line">
            <a:avLst/>
          </a:prstGeom>
          <a:noFill/>
          <a:ln w="9525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6093" name="Line 8">
            <a:extLst>
              <a:ext uri="{FF2B5EF4-FFF2-40B4-BE49-F238E27FC236}">
                <a16:creationId xmlns:a16="http://schemas.microsoft.com/office/drawing/2014/main" id="{31DCD320-99B3-459A-8773-3169ADB2EECA}"/>
              </a:ext>
            </a:extLst>
          </p:cNvPr>
          <p:cNvSpPr>
            <a:spLocks noChangeShapeType="1"/>
          </p:cNvSpPr>
          <p:nvPr/>
        </p:nvSpPr>
        <p:spPr bwMode="auto">
          <a:xfrm>
            <a:off x="3200400" y="-270074"/>
            <a:ext cx="304800" cy="0"/>
          </a:xfrm>
          <a:prstGeom prst="line">
            <a:avLst/>
          </a:prstGeom>
          <a:noFill/>
          <a:ln w="9525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6086" name="Text Box 9">
            <a:extLst>
              <a:ext uri="{FF2B5EF4-FFF2-40B4-BE49-F238E27FC236}">
                <a16:creationId xmlns:a16="http://schemas.microsoft.com/office/drawing/2014/main" id="{1C645363-47E7-42B9-AB7F-8A1C01FABD7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00200" y="3917950"/>
            <a:ext cx="16002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/>
              <a:t>Sorted Values</a:t>
            </a:r>
          </a:p>
        </p:txBody>
      </p:sp>
      <p:sp>
        <p:nvSpPr>
          <p:cNvPr id="46087" name="Rectangle 1">
            <a:extLst>
              <a:ext uri="{FF2B5EF4-FFF2-40B4-BE49-F238E27FC236}">
                <a16:creationId xmlns:a16="http://schemas.microsoft.com/office/drawing/2014/main" id="{FBF88ACA-0443-4746-B3A2-42F4D15D305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34000" y="4800600"/>
            <a:ext cx="609600" cy="838200"/>
          </a:xfrm>
          <a:prstGeom prst="rect">
            <a:avLst/>
          </a:prstGeom>
          <a:solidFill>
            <a:srgbClr val="FFFF00">
              <a:alpha val="52156"/>
            </a:srgbClr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472C68EE-4BA6-4F83-8A3F-BAC6B4FC7E57}"/>
              </a:ext>
            </a:extLst>
          </p:cNvPr>
          <p:cNvSpPr/>
          <p:nvPr/>
        </p:nvSpPr>
        <p:spPr bwMode="auto">
          <a:xfrm>
            <a:off x="1600200" y="4330700"/>
            <a:ext cx="8763000" cy="1841500"/>
          </a:xfrm>
          <a:prstGeom prst="rect">
            <a:avLst/>
          </a:prstGeom>
          <a:solidFill>
            <a:schemeClr val="accent3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/>
          <a:lstStyle/>
          <a:p>
            <a:pPr>
              <a:defRPr/>
            </a:pPr>
            <a:endParaRPr lang="en-US">
              <a:latin typeface="Arial" charset="0"/>
              <a:ea typeface="ＭＳ Ｐゴシック" pitchFamily="-84" charset="-128"/>
            </a:endParaRPr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35D38612-2564-4265-AE71-6CB3C8E96D29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2/1/2021</a:t>
            </a:r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8135660F-7400-45CC-BCA8-7CE4B9BF3C3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C1475FB0-B6B6-431D-8BB6-A69923431CA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CE75C25-30F7-4D83-8216-643D1301EECA}" type="slidenum">
              <a:rPr lang="en-US"/>
              <a:pPr>
                <a:defRPr/>
              </a:pPr>
              <a:t>29</a:t>
            </a:fld>
            <a:endParaRPr lang="en-US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1" name="Slide Number Placeholder 4">
            <a:extLst>
              <a:ext uri="{FF2B5EF4-FFF2-40B4-BE49-F238E27FC236}">
                <a16:creationId xmlns:a16="http://schemas.microsoft.com/office/drawing/2014/main" id="{7EC0069A-7D6D-844D-B938-AB849A470E73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EFB7F172-A18F-F844-A9D6-FF086264D954}" type="slidenum">
              <a:rPr lang="en-US" altLang="en-US" sz="1200">
                <a:latin typeface="Garamond" panose="02020404030301010803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3</a:t>
            </a:fld>
            <a:endParaRPr lang="en-US" altLang="en-US" sz="1200">
              <a:latin typeface="Garamond" panose="02020404030301010803" pitchFamily="18" charset="0"/>
            </a:endParaRPr>
          </a:p>
        </p:txBody>
      </p:sp>
      <p:pic>
        <p:nvPicPr>
          <p:cNvPr id="35844" name="Picture 5">
            <a:extLst>
              <a:ext uri="{FF2B5EF4-FFF2-40B4-BE49-F238E27FC236}">
                <a16:creationId xmlns:a16="http://schemas.microsoft.com/office/drawing/2014/main" id="{A95F8CE9-D0B0-4143-AF40-CBEB359E004C}"/>
              </a:ext>
            </a:extLst>
          </p:cNvPr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517560" y="1883751"/>
            <a:ext cx="8107086" cy="4683781"/>
          </a:xfrm>
        </p:spPr>
      </p:pic>
      <p:sp>
        <p:nvSpPr>
          <p:cNvPr id="4" name="Rectangle 2">
            <a:extLst>
              <a:ext uri="{FF2B5EF4-FFF2-40B4-BE49-F238E27FC236}">
                <a16:creationId xmlns:a16="http://schemas.microsoft.com/office/drawing/2014/main" id="{2B32D0AA-8F39-614C-9429-26853B0FEC5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581192" y="702156"/>
            <a:ext cx="11029616" cy="1013800"/>
          </a:xfrm>
        </p:spPr>
        <p:txBody>
          <a:bodyPr/>
          <a:lstStyle/>
          <a:p>
            <a:pPr eaLnBrk="1" hangingPunct="1"/>
            <a:r>
              <a:rPr lang="en-US" altLang="en-US" dirty="0"/>
              <a:t>A decision tree from the loan data</a:t>
            </a:r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7105" name="Object 4">
            <a:extLst>
              <a:ext uri="{FF2B5EF4-FFF2-40B4-BE49-F238E27FC236}">
                <a16:creationId xmlns:a16="http://schemas.microsoft.com/office/drawing/2014/main" id="{BA17193C-0E97-491B-BB5B-F87ABC2E92D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889250" y="3473450"/>
          <a:ext cx="7893050" cy="2622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10604500" imgH="3556000" progId="Word.Document.8">
                  <p:embed/>
                </p:oleObj>
              </mc:Choice>
              <mc:Fallback>
                <p:oleObj name="Document" r:id="rId2" imgW="10604500" imgH="3556000" progId="Word.Document.8">
                  <p:embed/>
                  <p:pic>
                    <p:nvPicPr>
                      <p:cNvPr id="47105" name="Object 4">
                        <a:extLst>
                          <a:ext uri="{FF2B5EF4-FFF2-40B4-BE49-F238E27FC236}">
                            <a16:creationId xmlns:a16="http://schemas.microsoft.com/office/drawing/2014/main" id="{BA17193C-0E97-491B-BB5B-F87ABC2E92D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89250" y="3473450"/>
                        <a:ext cx="7893050" cy="2622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8916" name="Rectangle 2">
            <a:extLst>
              <a:ext uri="{FF2B5EF4-FFF2-40B4-BE49-F238E27FC236}">
                <a16:creationId xmlns:a16="http://schemas.microsoft.com/office/drawing/2014/main" id="{ED9188B9-FB8D-4507-B08F-A835779E3B6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752600" y="152400"/>
            <a:ext cx="8686800" cy="533400"/>
          </a:xfrm>
        </p:spPr>
        <p:txBody>
          <a:bodyPr>
            <a:normAutofit fontScale="90000"/>
          </a:bodyPr>
          <a:lstStyle/>
          <a:p>
            <a:pPr>
              <a:defRPr/>
            </a:pPr>
            <a:r>
              <a:rPr lang="en-US"/>
              <a:t>Continuous Attributes: Computing Gini Index...</a:t>
            </a:r>
          </a:p>
        </p:txBody>
      </p:sp>
      <p:sp>
        <p:nvSpPr>
          <p:cNvPr id="38917" name="Rectangle 3">
            <a:extLst>
              <a:ext uri="{FF2B5EF4-FFF2-40B4-BE49-F238E27FC236}">
                <a16:creationId xmlns:a16="http://schemas.microsoft.com/office/drawing/2014/main" id="{37C5DB5B-E6AB-4EDB-B4FE-3B565FFCA08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905000" y="1219200"/>
            <a:ext cx="8178800" cy="1524000"/>
          </a:xfrm>
        </p:spPr>
        <p:txBody>
          <a:bodyPr>
            <a:normAutofit fontScale="92500" lnSpcReduction="20000"/>
          </a:bodyPr>
          <a:lstStyle/>
          <a:p>
            <a:pPr marL="342900" indent="-342900">
              <a:lnSpc>
                <a:spcPct val="90000"/>
              </a:lnSpc>
              <a:buFont typeface="Monotype Sorts" charset="0"/>
              <a:buChar char="l"/>
              <a:defRPr/>
            </a:pPr>
            <a:r>
              <a:rPr lang="en-US" sz="2000"/>
              <a:t>For efficient computation: for each attribute,</a:t>
            </a:r>
          </a:p>
          <a:p>
            <a:pPr marL="742950" lvl="1" indent="-285750">
              <a:lnSpc>
                <a:spcPct val="90000"/>
              </a:lnSpc>
              <a:buFont typeface="Arial" charset="0"/>
              <a:buChar char="–"/>
              <a:defRPr/>
            </a:pPr>
            <a:r>
              <a:rPr lang="en-US" sz="2000"/>
              <a:t>Sort the attribute on values</a:t>
            </a:r>
          </a:p>
          <a:p>
            <a:pPr marL="742950" lvl="1" indent="-285750">
              <a:lnSpc>
                <a:spcPct val="90000"/>
              </a:lnSpc>
              <a:buFont typeface="Arial" charset="0"/>
              <a:buChar char="–"/>
              <a:defRPr/>
            </a:pPr>
            <a:r>
              <a:rPr lang="en-US" sz="2000"/>
              <a:t>Linearly scan these values, each time updating the count matrix and computing gini index</a:t>
            </a:r>
          </a:p>
          <a:p>
            <a:pPr marL="742950" lvl="1" indent="-285750">
              <a:lnSpc>
                <a:spcPct val="90000"/>
              </a:lnSpc>
              <a:buFont typeface="Arial" charset="0"/>
              <a:buChar char="–"/>
              <a:defRPr/>
            </a:pPr>
            <a:r>
              <a:rPr lang="en-US" sz="2000"/>
              <a:t>Choose the split position that has the least gini index</a:t>
            </a:r>
          </a:p>
        </p:txBody>
      </p:sp>
      <p:sp>
        <p:nvSpPr>
          <p:cNvPr id="47108" name="Line 5">
            <a:extLst>
              <a:ext uri="{FF2B5EF4-FFF2-40B4-BE49-F238E27FC236}">
                <a16:creationId xmlns:a16="http://schemas.microsoft.com/office/drawing/2014/main" id="{757F8EED-B4C1-452F-9DCC-568CD9255730}"/>
              </a:ext>
            </a:extLst>
          </p:cNvPr>
          <p:cNvSpPr>
            <a:spLocks noChangeShapeType="1"/>
          </p:cNvSpPr>
          <p:nvPr/>
        </p:nvSpPr>
        <p:spPr bwMode="auto">
          <a:xfrm>
            <a:off x="3200400" y="4146550"/>
            <a:ext cx="304800" cy="1588"/>
          </a:xfrm>
          <a:prstGeom prst="line">
            <a:avLst/>
          </a:prstGeom>
          <a:noFill/>
          <a:ln w="9525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47109" name="Group 6">
            <a:extLst>
              <a:ext uri="{FF2B5EF4-FFF2-40B4-BE49-F238E27FC236}">
                <a16:creationId xmlns:a16="http://schemas.microsoft.com/office/drawing/2014/main" id="{133FA305-5C0D-49E6-B9F8-725684CCA441}"/>
              </a:ext>
            </a:extLst>
          </p:cNvPr>
          <p:cNvGrpSpPr>
            <a:grpSpLocks/>
          </p:cNvGrpSpPr>
          <p:nvPr/>
        </p:nvGrpSpPr>
        <p:grpSpPr bwMode="auto">
          <a:xfrm>
            <a:off x="1600200" y="4222757"/>
            <a:ext cx="1905000" cy="338138"/>
            <a:chOff x="144" y="2832"/>
            <a:chExt cx="1200" cy="213"/>
          </a:xfrm>
        </p:grpSpPr>
        <p:sp>
          <p:nvSpPr>
            <p:cNvPr id="47115" name="Text Box 7">
              <a:extLst>
                <a:ext uri="{FF2B5EF4-FFF2-40B4-BE49-F238E27FC236}">
                  <a16:creationId xmlns:a16="http://schemas.microsoft.com/office/drawing/2014/main" id="{B042C220-FE66-4B1F-9E76-64FCA27A59B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4" y="2832"/>
              <a:ext cx="926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defTabSz="9271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-84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defTabSz="9271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defTabSz="9271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defTabSz="9271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 defTabSz="9271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defTabSz="9271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defTabSz="9271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defTabSz="9271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defTabSz="9271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Tx/>
                <a:buFont typeface="Monotype Sorts" pitchFamily="-84" charset="2"/>
                <a:buNone/>
              </a:pPr>
              <a:r>
                <a:rPr kumimoji="1" lang="en-US" altLang="en-US" sz="1600"/>
                <a:t>Split Positions</a:t>
              </a:r>
            </a:p>
          </p:txBody>
        </p:sp>
        <p:sp>
          <p:nvSpPr>
            <p:cNvPr id="47116" name="Line 8">
              <a:extLst>
                <a:ext uri="{FF2B5EF4-FFF2-40B4-BE49-F238E27FC236}">
                  <a16:creationId xmlns:a16="http://schemas.microsoft.com/office/drawing/2014/main" id="{4AC70A99-1A3D-461C-97CC-6FF96138083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52" y="2976"/>
              <a:ext cx="192" cy="0"/>
            </a:xfrm>
            <a:prstGeom prst="line">
              <a:avLst/>
            </a:prstGeom>
            <a:noFill/>
            <a:ln w="9525">
              <a:solidFill>
                <a:schemeClr val="tx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47110" name="Text Box 9">
            <a:extLst>
              <a:ext uri="{FF2B5EF4-FFF2-40B4-BE49-F238E27FC236}">
                <a16:creationId xmlns:a16="http://schemas.microsoft.com/office/drawing/2014/main" id="{6AD76383-798D-41F8-8402-73BD039691B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00200" y="3917950"/>
            <a:ext cx="16002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/>
              <a:t>Sorted Values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F97A19D9-F17A-4637-813D-0B6AD2681E5D}"/>
              </a:ext>
            </a:extLst>
          </p:cNvPr>
          <p:cNvSpPr/>
          <p:nvPr/>
        </p:nvSpPr>
        <p:spPr bwMode="auto">
          <a:xfrm>
            <a:off x="1612900" y="4821239"/>
            <a:ext cx="8763000" cy="1387475"/>
          </a:xfrm>
          <a:prstGeom prst="rect">
            <a:avLst/>
          </a:prstGeom>
          <a:solidFill>
            <a:schemeClr val="accent3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/>
          <a:lstStyle/>
          <a:p>
            <a:pPr>
              <a:defRPr/>
            </a:pPr>
            <a:endParaRPr lang="en-US">
              <a:latin typeface="Arial" charset="0"/>
              <a:ea typeface="ＭＳ Ｐゴシック" pitchFamily="-84" charset="-128"/>
            </a:endParaRPr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9B7024CD-78BD-4597-AA93-14F782BAF70E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2/1/2021</a:t>
            </a:r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8A3050E8-BA7F-4007-91D6-6E05EBEB4A9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69C3FC50-7C46-47F2-A91E-E4B88166E76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831389A-83FD-46DA-A36A-55DF4198D2A2}" type="slidenum">
              <a:rPr lang="en-US"/>
              <a:pPr>
                <a:defRPr/>
              </a:pPr>
              <a:t>30</a:t>
            </a:fld>
            <a:endParaRPr lang="en-US"/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8129" name="Object 4">
            <a:extLst>
              <a:ext uri="{FF2B5EF4-FFF2-40B4-BE49-F238E27FC236}">
                <a16:creationId xmlns:a16="http://schemas.microsoft.com/office/drawing/2014/main" id="{84DE6308-6C23-411E-AE50-40EA2955D39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889250" y="3473450"/>
          <a:ext cx="7893050" cy="2622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10604500" imgH="3556000" progId="Word.Document.8">
                  <p:embed/>
                </p:oleObj>
              </mc:Choice>
              <mc:Fallback>
                <p:oleObj name="Document" r:id="rId2" imgW="10604500" imgH="3556000" progId="Word.Document.8">
                  <p:embed/>
                  <p:pic>
                    <p:nvPicPr>
                      <p:cNvPr id="48129" name="Object 4">
                        <a:extLst>
                          <a:ext uri="{FF2B5EF4-FFF2-40B4-BE49-F238E27FC236}">
                            <a16:creationId xmlns:a16="http://schemas.microsoft.com/office/drawing/2014/main" id="{84DE6308-6C23-411E-AE50-40EA2955D39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89250" y="3473450"/>
                        <a:ext cx="7893050" cy="2622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8916" name="Rectangle 2">
            <a:extLst>
              <a:ext uri="{FF2B5EF4-FFF2-40B4-BE49-F238E27FC236}">
                <a16:creationId xmlns:a16="http://schemas.microsoft.com/office/drawing/2014/main" id="{6D8647AB-1100-41CE-A357-E4DACAD8DED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752600" y="152400"/>
            <a:ext cx="8686800" cy="533400"/>
          </a:xfrm>
        </p:spPr>
        <p:txBody>
          <a:bodyPr>
            <a:normAutofit fontScale="90000"/>
          </a:bodyPr>
          <a:lstStyle/>
          <a:p>
            <a:pPr>
              <a:defRPr/>
            </a:pPr>
            <a:r>
              <a:rPr lang="en-US"/>
              <a:t>Continuous Attributes: Computing Gini Index...</a:t>
            </a:r>
          </a:p>
        </p:txBody>
      </p:sp>
      <p:sp>
        <p:nvSpPr>
          <p:cNvPr id="38917" name="Rectangle 3">
            <a:extLst>
              <a:ext uri="{FF2B5EF4-FFF2-40B4-BE49-F238E27FC236}">
                <a16:creationId xmlns:a16="http://schemas.microsoft.com/office/drawing/2014/main" id="{6F051C52-AF9D-4D45-B969-6AB23A63D70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905000" y="1219200"/>
            <a:ext cx="8178800" cy="1524000"/>
          </a:xfrm>
        </p:spPr>
        <p:txBody>
          <a:bodyPr>
            <a:normAutofit fontScale="92500" lnSpcReduction="20000"/>
          </a:bodyPr>
          <a:lstStyle/>
          <a:p>
            <a:pPr marL="342900" indent="-342900">
              <a:lnSpc>
                <a:spcPct val="90000"/>
              </a:lnSpc>
              <a:buFont typeface="Monotype Sorts" charset="0"/>
              <a:buChar char="l"/>
              <a:defRPr/>
            </a:pPr>
            <a:r>
              <a:rPr lang="en-US" sz="2000"/>
              <a:t>For efficient computation: for each attribute,</a:t>
            </a:r>
          </a:p>
          <a:p>
            <a:pPr marL="742950" lvl="1" indent="-285750">
              <a:lnSpc>
                <a:spcPct val="90000"/>
              </a:lnSpc>
              <a:buFont typeface="Arial" charset="0"/>
              <a:buChar char="–"/>
              <a:defRPr/>
            </a:pPr>
            <a:r>
              <a:rPr lang="en-US" sz="2000"/>
              <a:t>Sort the attribute on values</a:t>
            </a:r>
          </a:p>
          <a:p>
            <a:pPr marL="742950" lvl="1" indent="-285750">
              <a:lnSpc>
                <a:spcPct val="90000"/>
              </a:lnSpc>
              <a:buFont typeface="Arial" charset="0"/>
              <a:buChar char="–"/>
              <a:defRPr/>
            </a:pPr>
            <a:r>
              <a:rPr lang="en-US" sz="2000"/>
              <a:t>Linearly scan these values, each time updating the count matrix and computing gini index</a:t>
            </a:r>
          </a:p>
          <a:p>
            <a:pPr marL="742950" lvl="1" indent="-285750">
              <a:lnSpc>
                <a:spcPct val="90000"/>
              </a:lnSpc>
              <a:buFont typeface="Arial" charset="0"/>
              <a:buChar char="–"/>
              <a:defRPr/>
            </a:pPr>
            <a:r>
              <a:rPr lang="en-US" sz="2000"/>
              <a:t>Choose the split position that has the least gini index</a:t>
            </a:r>
          </a:p>
        </p:txBody>
      </p:sp>
      <p:sp>
        <p:nvSpPr>
          <p:cNvPr id="48132" name="Line 5">
            <a:extLst>
              <a:ext uri="{FF2B5EF4-FFF2-40B4-BE49-F238E27FC236}">
                <a16:creationId xmlns:a16="http://schemas.microsoft.com/office/drawing/2014/main" id="{6CD1AC30-F24B-4A5C-8519-CB819E9A2BBF}"/>
              </a:ext>
            </a:extLst>
          </p:cNvPr>
          <p:cNvSpPr>
            <a:spLocks noChangeShapeType="1"/>
          </p:cNvSpPr>
          <p:nvPr/>
        </p:nvSpPr>
        <p:spPr bwMode="auto">
          <a:xfrm>
            <a:off x="3200400" y="4146550"/>
            <a:ext cx="304800" cy="1588"/>
          </a:xfrm>
          <a:prstGeom prst="line">
            <a:avLst/>
          </a:prstGeom>
          <a:noFill/>
          <a:ln w="9525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48133" name="Group 6">
            <a:extLst>
              <a:ext uri="{FF2B5EF4-FFF2-40B4-BE49-F238E27FC236}">
                <a16:creationId xmlns:a16="http://schemas.microsoft.com/office/drawing/2014/main" id="{C464FC9F-9540-4CF6-9D01-F768C9DCF2BA}"/>
              </a:ext>
            </a:extLst>
          </p:cNvPr>
          <p:cNvGrpSpPr>
            <a:grpSpLocks/>
          </p:cNvGrpSpPr>
          <p:nvPr/>
        </p:nvGrpSpPr>
        <p:grpSpPr bwMode="auto">
          <a:xfrm>
            <a:off x="1600200" y="4222757"/>
            <a:ext cx="1905000" cy="338138"/>
            <a:chOff x="144" y="2832"/>
            <a:chExt cx="1200" cy="213"/>
          </a:xfrm>
        </p:grpSpPr>
        <p:sp>
          <p:nvSpPr>
            <p:cNvPr id="48142" name="Text Box 7">
              <a:extLst>
                <a:ext uri="{FF2B5EF4-FFF2-40B4-BE49-F238E27FC236}">
                  <a16:creationId xmlns:a16="http://schemas.microsoft.com/office/drawing/2014/main" id="{3BABE279-00CB-4852-B1B9-2D032787632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4" y="2832"/>
              <a:ext cx="926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defTabSz="9271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-84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defTabSz="9271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defTabSz="9271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defTabSz="9271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 defTabSz="9271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defTabSz="9271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defTabSz="9271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defTabSz="9271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defTabSz="9271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Tx/>
                <a:buFont typeface="Monotype Sorts" pitchFamily="-84" charset="2"/>
                <a:buNone/>
              </a:pPr>
              <a:r>
                <a:rPr kumimoji="1" lang="en-US" altLang="en-US" sz="1600"/>
                <a:t>Split Positions</a:t>
              </a:r>
            </a:p>
          </p:txBody>
        </p:sp>
        <p:sp>
          <p:nvSpPr>
            <p:cNvPr id="48143" name="Line 8">
              <a:extLst>
                <a:ext uri="{FF2B5EF4-FFF2-40B4-BE49-F238E27FC236}">
                  <a16:creationId xmlns:a16="http://schemas.microsoft.com/office/drawing/2014/main" id="{0B5A6E65-7B98-40B2-B9AD-C2FDABF235A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52" y="2976"/>
              <a:ext cx="192" cy="0"/>
            </a:xfrm>
            <a:prstGeom prst="line">
              <a:avLst/>
            </a:prstGeom>
            <a:noFill/>
            <a:ln w="9525">
              <a:solidFill>
                <a:schemeClr val="tx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48134" name="Text Box 9">
            <a:extLst>
              <a:ext uri="{FF2B5EF4-FFF2-40B4-BE49-F238E27FC236}">
                <a16:creationId xmlns:a16="http://schemas.microsoft.com/office/drawing/2014/main" id="{C50E5DF1-98E8-4A40-9930-B01B97B158F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00200" y="3917950"/>
            <a:ext cx="16002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/>
              <a:t>Sorted Values</a:t>
            </a:r>
          </a:p>
        </p:txBody>
      </p:sp>
      <p:sp>
        <p:nvSpPr>
          <p:cNvPr id="48135" name="Rectangle 1">
            <a:extLst>
              <a:ext uri="{FF2B5EF4-FFF2-40B4-BE49-F238E27FC236}">
                <a16:creationId xmlns:a16="http://schemas.microsoft.com/office/drawing/2014/main" id="{455EFC76-CA8A-46B3-BB12-96F6058CD95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34000" y="4800600"/>
            <a:ext cx="609600" cy="838200"/>
          </a:xfrm>
          <a:prstGeom prst="rect">
            <a:avLst/>
          </a:prstGeom>
          <a:solidFill>
            <a:srgbClr val="FFFF00">
              <a:alpha val="52156"/>
            </a:srgbClr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F2C39BC0-BEBD-4D2B-A084-E45DD0EDBE30}"/>
              </a:ext>
            </a:extLst>
          </p:cNvPr>
          <p:cNvSpPr/>
          <p:nvPr/>
        </p:nvSpPr>
        <p:spPr bwMode="auto">
          <a:xfrm>
            <a:off x="3581400" y="4821238"/>
            <a:ext cx="1752600" cy="1350962"/>
          </a:xfrm>
          <a:prstGeom prst="rect">
            <a:avLst/>
          </a:prstGeom>
          <a:solidFill>
            <a:schemeClr val="accent3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/>
          <a:lstStyle/>
          <a:p>
            <a:pPr>
              <a:defRPr/>
            </a:pPr>
            <a:endParaRPr lang="en-US">
              <a:latin typeface="Arial" charset="0"/>
              <a:ea typeface="ＭＳ Ｐゴシック" pitchFamily="-84" charset="-128"/>
            </a:endParaRPr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31AD929C-1A20-4747-8A7A-8C8324633E4B}"/>
              </a:ext>
            </a:extLst>
          </p:cNvPr>
          <p:cNvSpPr/>
          <p:nvPr/>
        </p:nvSpPr>
        <p:spPr bwMode="auto">
          <a:xfrm>
            <a:off x="5943600" y="4856164"/>
            <a:ext cx="4267200" cy="1349375"/>
          </a:xfrm>
          <a:prstGeom prst="rect">
            <a:avLst/>
          </a:prstGeom>
          <a:solidFill>
            <a:schemeClr val="accent3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/>
          <a:lstStyle/>
          <a:p>
            <a:pPr>
              <a:defRPr/>
            </a:pPr>
            <a:endParaRPr lang="en-US">
              <a:latin typeface="Arial" charset="0"/>
              <a:ea typeface="ＭＳ Ｐゴシック" pitchFamily="-84" charset="-128"/>
            </a:endParaRPr>
          </a:p>
        </p:txBody>
      </p:sp>
      <p:cxnSp>
        <p:nvCxnSpPr>
          <p:cNvPr id="48138" name="Straight Arrow Connector 13">
            <a:extLst>
              <a:ext uri="{FF2B5EF4-FFF2-40B4-BE49-F238E27FC236}">
                <a16:creationId xmlns:a16="http://schemas.microsoft.com/office/drawing/2014/main" id="{34C96217-A87E-4279-89D1-6E37A2374EAF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5562600" y="3016250"/>
            <a:ext cx="0" cy="457200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F02531DF-2A8B-4708-B891-92737D7707F1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2/1/2021</a:t>
            </a:r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3681FCA7-765C-40AB-B596-3259D8E7082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399D4504-D115-43F1-8794-484FB8F4656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4D98951-D407-43F1-821A-21E573B23752}" type="slidenum">
              <a:rPr lang="en-US"/>
              <a:pPr>
                <a:defRPr/>
              </a:pPr>
              <a:t>31</a:t>
            </a:fld>
            <a:endParaRPr lang="en-US"/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9153" name="Object 4">
            <a:extLst>
              <a:ext uri="{FF2B5EF4-FFF2-40B4-BE49-F238E27FC236}">
                <a16:creationId xmlns:a16="http://schemas.microsoft.com/office/drawing/2014/main" id="{05D6A344-EA6E-42B5-A59B-420D3D91177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889250" y="3473450"/>
          <a:ext cx="7893050" cy="2622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10604500" imgH="3556000" progId="Word.Document.8">
                  <p:embed/>
                </p:oleObj>
              </mc:Choice>
              <mc:Fallback>
                <p:oleObj name="Document" r:id="rId2" imgW="10604500" imgH="3556000" progId="Word.Document.8">
                  <p:embed/>
                  <p:pic>
                    <p:nvPicPr>
                      <p:cNvPr id="49153" name="Object 4">
                        <a:extLst>
                          <a:ext uri="{FF2B5EF4-FFF2-40B4-BE49-F238E27FC236}">
                            <a16:creationId xmlns:a16="http://schemas.microsoft.com/office/drawing/2014/main" id="{05D6A344-EA6E-42B5-A59B-420D3D91177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89250" y="3473450"/>
                        <a:ext cx="7893050" cy="2622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8916" name="Rectangle 2">
            <a:extLst>
              <a:ext uri="{FF2B5EF4-FFF2-40B4-BE49-F238E27FC236}">
                <a16:creationId xmlns:a16="http://schemas.microsoft.com/office/drawing/2014/main" id="{A868C089-CF76-474A-BCBF-DCCDF8E5822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752600" y="152400"/>
            <a:ext cx="8686800" cy="533400"/>
          </a:xfrm>
        </p:spPr>
        <p:txBody>
          <a:bodyPr>
            <a:normAutofit fontScale="90000"/>
          </a:bodyPr>
          <a:lstStyle/>
          <a:p>
            <a:pPr>
              <a:defRPr/>
            </a:pPr>
            <a:r>
              <a:rPr lang="en-US"/>
              <a:t>Continuous Attributes: Computing Gini Index...</a:t>
            </a:r>
          </a:p>
        </p:txBody>
      </p:sp>
      <p:sp>
        <p:nvSpPr>
          <p:cNvPr id="38917" name="Rectangle 3">
            <a:extLst>
              <a:ext uri="{FF2B5EF4-FFF2-40B4-BE49-F238E27FC236}">
                <a16:creationId xmlns:a16="http://schemas.microsoft.com/office/drawing/2014/main" id="{5BC11248-511C-4177-97BF-0624238299D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905000" y="1219200"/>
            <a:ext cx="8178800" cy="1524000"/>
          </a:xfrm>
        </p:spPr>
        <p:txBody>
          <a:bodyPr>
            <a:normAutofit fontScale="92500" lnSpcReduction="20000"/>
          </a:bodyPr>
          <a:lstStyle/>
          <a:p>
            <a:pPr marL="342900" indent="-342900">
              <a:lnSpc>
                <a:spcPct val="90000"/>
              </a:lnSpc>
              <a:buFont typeface="Monotype Sorts" charset="0"/>
              <a:buChar char="l"/>
              <a:defRPr/>
            </a:pPr>
            <a:r>
              <a:rPr lang="en-US" sz="2000"/>
              <a:t>For efficient computation: for each attribute,</a:t>
            </a:r>
          </a:p>
          <a:p>
            <a:pPr marL="742950" lvl="1" indent="-285750">
              <a:lnSpc>
                <a:spcPct val="90000"/>
              </a:lnSpc>
              <a:buFont typeface="Arial" charset="0"/>
              <a:buChar char="–"/>
              <a:defRPr/>
            </a:pPr>
            <a:r>
              <a:rPr lang="en-US" sz="2000"/>
              <a:t>Sort the attribute on values</a:t>
            </a:r>
          </a:p>
          <a:p>
            <a:pPr marL="742950" lvl="1" indent="-285750">
              <a:lnSpc>
                <a:spcPct val="90000"/>
              </a:lnSpc>
              <a:buFont typeface="Arial" charset="0"/>
              <a:buChar char="–"/>
              <a:defRPr/>
            </a:pPr>
            <a:r>
              <a:rPr lang="en-US" sz="2000"/>
              <a:t>Linearly scan these values, each time updating the count matrix and computing gini index</a:t>
            </a:r>
          </a:p>
          <a:p>
            <a:pPr marL="742950" lvl="1" indent="-285750">
              <a:lnSpc>
                <a:spcPct val="90000"/>
              </a:lnSpc>
              <a:buFont typeface="Arial" charset="0"/>
              <a:buChar char="–"/>
              <a:defRPr/>
            </a:pPr>
            <a:r>
              <a:rPr lang="en-US" sz="2000"/>
              <a:t>Choose the split position that has the least gini index</a:t>
            </a:r>
          </a:p>
        </p:txBody>
      </p:sp>
      <p:sp>
        <p:nvSpPr>
          <p:cNvPr id="49156" name="Line 5">
            <a:extLst>
              <a:ext uri="{FF2B5EF4-FFF2-40B4-BE49-F238E27FC236}">
                <a16:creationId xmlns:a16="http://schemas.microsoft.com/office/drawing/2014/main" id="{C7834F66-BA57-4706-9E5B-0C7DF4A63F4B}"/>
              </a:ext>
            </a:extLst>
          </p:cNvPr>
          <p:cNvSpPr>
            <a:spLocks noChangeShapeType="1"/>
          </p:cNvSpPr>
          <p:nvPr/>
        </p:nvSpPr>
        <p:spPr bwMode="auto">
          <a:xfrm>
            <a:off x="3200400" y="4146550"/>
            <a:ext cx="304800" cy="1588"/>
          </a:xfrm>
          <a:prstGeom prst="line">
            <a:avLst/>
          </a:prstGeom>
          <a:noFill/>
          <a:ln w="9525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49157" name="Group 6">
            <a:extLst>
              <a:ext uri="{FF2B5EF4-FFF2-40B4-BE49-F238E27FC236}">
                <a16:creationId xmlns:a16="http://schemas.microsoft.com/office/drawing/2014/main" id="{8B1404C8-26DD-46CA-AD6E-C907C920EA33}"/>
              </a:ext>
            </a:extLst>
          </p:cNvPr>
          <p:cNvGrpSpPr>
            <a:grpSpLocks/>
          </p:cNvGrpSpPr>
          <p:nvPr/>
        </p:nvGrpSpPr>
        <p:grpSpPr bwMode="auto">
          <a:xfrm>
            <a:off x="1600200" y="4222757"/>
            <a:ext cx="1905000" cy="338138"/>
            <a:chOff x="144" y="2832"/>
            <a:chExt cx="1200" cy="213"/>
          </a:xfrm>
        </p:grpSpPr>
        <p:sp>
          <p:nvSpPr>
            <p:cNvPr id="49167" name="Text Box 7">
              <a:extLst>
                <a:ext uri="{FF2B5EF4-FFF2-40B4-BE49-F238E27FC236}">
                  <a16:creationId xmlns:a16="http://schemas.microsoft.com/office/drawing/2014/main" id="{59E18D7C-7354-4DE7-9E3A-CC14A129838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4" y="2832"/>
              <a:ext cx="926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defTabSz="9271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-84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defTabSz="9271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defTabSz="9271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defTabSz="9271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 defTabSz="9271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defTabSz="9271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defTabSz="9271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defTabSz="9271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defTabSz="9271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Tx/>
                <a:buFont typeface="Monotype Sorts" pitchFamily="-84" charset="2"/>
                <a:buNone/>
              </a:pPr>
              <a:r>
                <a:rPr kumimoji="1" lang="en-US" altLang="en-US" sz="1600"/>
                <a:t>Split Positions</a:t>
              </a:r>
            </a:p>
          </p:txBody>
        </p:sp>
        <p:sp>
          <p:nvSpPr>
            <p:cNvPr id="49168" name="Line 8">
              <a:extLst>
                <a:ext uri="{FF2B5EF4-FFF2-40B4-BE49-F238E27FC236}">
                  <a16:creationId xmlns:a16="http://schemas.microsoft.com/office/drawing/2014/main" id="{7D004139-43BA-46F7-9904-E2361405428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52" y="2976"/>
              <a:ext cx="192" cy="0"/>
            </a:xfrm>
            <a:prstGeom prst="line">
              <a:avLst/>
            </a:prstGeom>
            <a:noFill/>
            <a:ln w="9525">
              <a:solidFill>
                <a:schemeClr val="tx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49158" name="Text Box 9">
            <a:extLst>
              <a:ext uri="{FF2B5EF4-FFF2-40B4-BE49-F238E27FC236}">
                <a16:creationId xmlns:a16="http://schemas.microsoft.com/office/drawing/2014/main" id="{B2A3CD4F-A728-4668-90E1-2469ACDE8ED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00200" y="3917950"/>
            <a:ext cx="16002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/>
              <a:t>Sorted Values</a:t>
            </a:r>
          </a:p>
        </p:txBody>
      </p:sp>
      <p:sp>
        <p:nvSpPr>
          <p:cNvPr id="49159" name="Rectangle 1">
            <a:extLst>
              <a:ext uri="{FF2B5EF4-FFF2-40B4-BE49-F238E27FC236}">
                <a16:creationId xmlns:a16="http://schemas.microsoft.com/office/drawing/2014/main" id="{8E3AACD9-5EDA-41E0-937C-18486161CBA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92800" y="4800600"/>
            <a:ext cx="609600" cy="838200"/>
          </a:xfrm>
          <a:prstGeom prst="rect">
            <a:avLst/>
          </a:prstGeom>
          <a:solidFill>
            <a:srgbClr val="FFFF00">
              <a:alpha val="52156"/>
            </a:srgbClr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8303F877-E96E-45FC-B794-7C324287A89A}"/>
              </a:ext>
            </a:extLst>
          </p:cNvPr>
          <p:cNvSpPr/>
          <p:nvPr/>
        </p:nvSpPr>
        <p:spPr bwMode="auto">
          <a:xfrm>
            <a:off x="3581400" y="4821238"/>
            <a:ext cx="1739900" cy="1350962"/>
          </a:xfrm>
          <a:prstGeom prst="rect">
            <a:avLst/>
          </a:prstGeom>
          <a:solidFill>
            <a:schemeClr val="accent3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/>
          <a:lstStyle/>
          <a:p>
            <a:pPr>
              <a:defRPr/>
            </a:pPr>
            <a:endParaRPr lang="en-US">
              <a:latin typeface="Arial" charset="0"/>
              <a:ea typeface="ＭＳ Ｐゴシック" pitchFamily="-84" charset="-128"/>
            </a:endParaRPr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C5978912-33C3-4522-9862-0FBDE5299222}"/>
              </a:ext>
            </a:extLst>
          </p:cNvPr>
          <p:cNvSpPr/>
          <p:nvPr/>
        </p:nvSpPr>
        <p:spPr bwMode="auto">
          <a:xfrm>
            <a:off x="6516688" y="4899026"/>
            <a:ext cx="3694112" cy="1349375"/>
          </a:xfrm>
          <a:prstGeom prst="rect">
            <a:avLst/>
          </a:prstGeom>
          <a:solidFill>
            <a:schemeClr val="accent3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/>
          <a:lstStyle/>
          <a:p>
            <a:pPr>
              <a:defRPr/>
            </a:pPr>
            <a:endParaRPr lang="en-US">
              <a:latin typeface="Arial" charset="0"/>
              <a:ea typeface="ＭＳ Ｐゴシック" pitchFamily="-84" charset="-128"/>
            </a:endParaRPr>
          </a:p>
        </p:txBody>
      </p:sp>
      <p:sp>
        <p:nvSpPr>
          <p:cNvPr id="49162" name="Oval 12">
            <a:extLst>
              <a:ext uri="{FF2B5EF4-FFF2-40B4-BE49-F238E27FC236}">
                <a16:creationId xmlns:a16="http://schemas.microsoft.com/office/drawing/2014/main" id="{524AC7B4-A92A-4868-856D-41B402A12BE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35600" y="4038601"/>
            <a:ext cx="762000" cy="303213"/>
          </a:xfrm>
          <a:prstGeom prst="ellipse">
            <a:avLst/>
          </a:prstGeom>
          <a:solidFill>
            <a:srgbClr val="FFFF00">
              <a:alpha val="61176"/>
            </a:srgbClr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cxnSp>
        <p:nvCxnSpPr>
          <p:cNvPr id="49163" name="Straight Arrow Connector 14">
            <a:extLst>
              <a:ext uri="{FF2B5EF4-FFF2-40B4-BE49-F238E27FC236}">
                <a16:creationId xmlns:a16="http://schemas.microsoft.com/office/drawing/2014/main" id="{F09443E7-D0EF-4969-A61F-713EB03093F0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6172200" y="3016250"/>
            <a:ext cx="0" cy="457200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4DB870E9-25E1-40FC-B85B-D2A2772A760D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2/1/2021</a:t>
            </a:r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7555F5BD-9EA6-4190-AE58-E18698CEDF6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A2E8FD06-F5E0-459E-93E2-58AF50BB957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09B1AAA-9C7F-4D2A-A525-12F7D075D017}" type="slidenum">
              <a:rPr lang="en-US"/>
              <a:pPr>
                <a:defRPr/>
              </a:pPr>
              <a:t>32</a:t>
            </a:fld>
            <a:endParaRPr lang="en-US"/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0177" name="Object 4">
            <a:extLst>
              <a:ext uri="{FF2B5EF4-FFF2-40B4-BE49-F238E27FC236}">
                <a16:creationId xmlns:a16="http://schemas.microsoft.com/office/drawing/2014/main" id="{8EED2B0D-5D3E-4A16-9418-A34C3669131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889250" y="3473450"/>
          <a:ext cx="7893050" cy="2622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10604500" imgH="3556000" progId="Word.Document.8">
                  <p:embed/>
                </p:oleObj>
              </mc:Choice>
              <mc:Fallback>
                <p:oleObj name="Document" r:id="rId2" imgW="10604500" imgH="3556000" progId="Word.Document.8">
                  <p:embed/>
                  <p:pic>
                    <p:nvPicPr>
                      <p:cNvPr id="50177" name="Object 4">
                        <a:extLst>
                          <a:ext uri="{FF2B5EF4-FFF2-40B4-BE49-F238E27FC236}">
                            <a16:creationId xmlns:a16="http://schemas.microsoft.com/office/drawing/2014/main" id="{8EED2B0D-5D3E-4A16-9418-A34C3669131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89250" y="3473450"/>
                        <a:ext cx="7893050" cy="2622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8916" name="Rectangle 2">
            <a:extLst>
              <a:ext uri="{FF2B5EF4-FFF2-40B4-BE49-F238E27FC236}">
                <a16:creationId xmlns:a16="http://schemas.microsoft.com/office/drawing/2014/main" id="{33249CD2-764E-4DF0-8EFB-E091B16D028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752600" y="152400"/>
            <a:ext cx="8686800" cy="533400"/>
          </a:xfrm>
        </p:spPr>
        <p:txBody>
          <a:bodyPr>
            <a:normAutofit fontScale="90000"/>
          </a:bodyPr>
          <a:lstStyle/>
          <a:p>
            <a:pPr>
              <a:defRPr/>
            </a:pPr>
            <a:r>
              <a:rPr lang="en-US"/>
              <a:t>Continuous Attributes: Computing Gini Index...</a:t>
            </a:r>
          </a:p>
        </p:txBody>
      </p:sp>
      <p:sp>
        <p:nvSpPr>
          <p:cNvPr id="38917" name="Rectangle 3">
            <a:extLst>
              <a:ext uri="{FF2B5EF4-FFF2-40B4-BE49-F238E27FC236}">
                <a16:creationId xmlns:a16="http://schemas.microsoft.com/office/drawing/2014/main" id="{3D9477EE-43E8-4CFF-90E2-FA82E7A623F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905000" y="1219200"/>
            <a:ext cx="8178800" cy="1524000"/>
          </a:xfrm>
        </p:spPr>
        <p:txBody>
          <a:bodyPr>
            <a:normAutofit fontScale="92500" lnSpcReduction="20000"/>
          </a:bodyPr>
          <a:lstStyle/>
          <a:p>
            <a:pPr marL="342900" indent="-342900">
              <a:lnSpc>
                <a:spcPct val="90000"/>
              </a:lnSpc>
              <a:buFont typeface="Monotype Sorts" charset="0"/>
              <a:buChar char="l"/>
              <a:defRPr/>
            </a:pPr>
            <a:r>
              <a:rPr lang="en-US" sz="2000"/>
              <a:t>For efficient computation: for each attribute,</a:t>
            </a:r>
          </a:p>
          <a:p>
            <a:pPr marL="742950" lvl="1" indent="-285750">
              <a:lnSpc>
                <a:spcPct val="90000"/>
              </a:lnSpc>
              <a:buFont typeface="Arial" charset="0"/>
              <a:buChar char="–"/>
              <a:defRPr/>
            </a:pPr>
            <a:r>
              <a:rPr lang="en-US" sz="2000"/>
              <a:t>Sort the attribute on values</a:t>
            </a:r>
          </a:p>
          <a:p>
            <a:pPr marL="742950" lvl="1" indent="-285750">
              <a:lnSpc>
                <a:spcPct val="90000"/>
              </a:lnSpc>
              <a:buFont typeface="Arial" charset="0"/>
              <a:buChar char="–"/>
              <a:defRPr/>
            </a:pPr>
            <a:r>
              <a:rPr lang="en-US" sz="2000"/>
              <a:t>Linearly scan these values, each time updating the count matrix and computing gini index</a:t>
            </a:r>
          </a:p>
          <a:p>
            <a:pPr marL="742950" lvl="1" indent="-285750">
              <a:lnSpc>
                <a:spcPct val="90000"/>
              </a:lnSpc>
              <a:buFont typeface="Arial" charset="0"/>
              <a:buChar char="–"/>
              <a:defRPr/>
            </a:pPr>
            <a:r>
              <a:rPr lang="en-US" sz="2000"/>
              <a:t>Choose the split position that has the least gini index</a:t>
            </a:r>
          </a:p>
        </p:txBody>
      </p:sp>
      <p:sp>
        <p:nvSpPr>
          <p:cNvPr id="50180" name="Line 5">
            <a:extLst>
              <a:ext uri="{FF2B5EF4-FFF2-40B4-BE49-F238E27FC236}">
                <a16:creationId xmlns:a16="http://schemas.microsoft.com/office/drawing/2014/main" id="{806B87B3-3C86-4D60-BFED-7EDB6BAB3EE5}"/>
              </a:ext>
            </a:extLst>
          </p:cNvPr>
          <p:cNvSpPr>
            <a:spLocks noChangeShapeType="1"/>
          </p:cNvSpPr>
          <p:nvPr/>
        </p:nvSpPr>
        <p:spPr bwMode="auto">
          <a:xfrm>
            <a:off x="3200400" y="4146550"/>
            <a:ext cx="304800" cy="1588"/>
          </a:xfrm>
          <a:prstGeom prst="line">
            <a:avLst/>
          </a:prstGeom>
          <a:noFill/>
          <a:ln w="9525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50181" name="Group 6">
            <a:extLst>
              <a:ext uri="{FF2B5EF4-FFF2-40B4-BE49-F238E27FC236}">
                <a16:creationId xmlns:a16="http://schemas.microsoft.com/office/drawing/2014/main" id="{150793B5-D1A7-4328-9DA8-189E9FA14519}"/>
              </a:ext>
            </a:extLst>
          </p:cNvPr>
          <p:cNvGrpSpPr>
            <a:grpSpLocks/>
          </p:cNvGrpSpPr>
          <p:nvPr/>
        </p:nvGrpSpPr>
        <p:grpSpPr bwMode="auto">
          <a:xfrm>
            <a:off x="1600200" y="4222757"/>
            <a:ext cx="1905000" cy="338138"/>
            <a:chOff x="144" y="2832"/>
            <a:chExt cx="1200" cy="213"/>
          </a:xfrm>
        </p:grpSpPr>
        <p:sp>
          <p:nvSpPr>
            <p:cNvPr id="50186" name="Text Box 7">
              <a:extLst>
                <a:ext uri="{FF2B5EF4-FFF2-40B4-BE49-F238E27FC236}">
                  <a16:creationId xmlns:a16="http://schemas.microsoft.com/office/drawing/2014/main" id="{E5347AE4-7684-404F-A832-5C64A6AEE99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4" y="2832"/>
              <a:ext cx="926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defTabSz="9271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-84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defTabSz="9271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defTabSz="9271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defTabSz="9271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 defTabSz="9271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defTabSz="9271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defTabSz="9271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defTabSz="9271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defTabSz="9271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Tx/>
                <a:buFont typeface="Monotype Sorts" pitchFamily="-84" charset="2"/>
                <a:buNone/>
              </a:pPr>
              <a:r>
                <a:rPr kumimoji="1" lang="en-US" altLang="en-US" sz="1600"/>
                <a:t>Split Positions</a:t>
              </a:r>
            </a:p>
          </p:txBody>
        </p:sp>
        <p:sp>
          <p:nvSpPr>
            <p:cNvPr id="50187" name="Line 8">
              <a:extLst>
                <a:ext uri="{FF2B5EF4-FFF2-40B4-BE49-F238E27FC236}">
                  <a16:creationId xmlns:a16="http://schemas.microsoft.com/office/drawing/2014/main" id="{D593CBA5-8B4F-4699-B575-4B51A539CA2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52" y="2976"/>
              <a:ext cx="192" cy="0"/>
            </a:xfrm>
            <a:prstGeom prst="line">
              <a:avLst/>
            </a:prstGeom>
            <a:noFill/>
            <a:ln w="9525">
              <a:solidFill>
                <a:schemeClr val="tx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50182" name="Text Box 9">
            <a:extLst>
              <a:ext uri="{FF2B5EF4-FFF2-40B4-BE49-F238E27FC236}">
                <a16:creationId xmlns:a16="http://schemas.microsoft.com/office/drawing/2014/main" id="{C63DAE15-874E-4759-B822-24E0E4FC2C6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00200" y="3917950"/>
            <a:ext cx="16002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/>
              <a:t>Sorted Values</a:t>
            </a:r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530A49B9-DC36-4F58-B202-6FF0437A6B15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2/1/2021</a:t>
            </a:r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8CD57260-5341-4B0D-B69F-1277B57E8E8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7B60E165-E35D-4E5B-B7AC-B8CBEC8DD79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1F20258-E45F-4E65-A1C7-7C0B85C920E7}" type="slidenum">
              <a:rPr lang="en-US"/>
              <a:pPr>
                <a:defRPr/>
              </a:pPr>
              <a:t>33</a:t>
            </a:fld>
            <a:endParaRPr lang="en-US"/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>
            <a:extLst>
              <a:ext uri="{FF2B5EF4-FFF2-40B4-BE49-F238E27FC236}">
                <a16:creationId xmlns:a16="http://schemas.microsoft.com/office/drawing/2014/main" id="{4726ED09-ADDF-476D-8780-C37FBA5D162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Measure of Impurity: Entropy</a:t>
            </a:r>
            <a:endParaRPr lang="en-US" dirty="0">
              <a:cs typeface="+mj-cs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9939" name="Rectangle 3">
                <a:extLst>
                  <a:ext uri="{FF2B5EF4-FFF2-40B4-BE49-F238E27FC236}">
                    <a16:creationId xmlns:a16="http://schemas.microsoft.com/office/drawing/2014/main" id="{AB2C2B6F-910C-479E-BDA6-BC8AE1D85599}"/>
                  </a:ext>
                </a:extLst>
              </p:cNvPr>
              <p:cNvSpPr>
                <a:spLocks noGrp="1" noChangeArrowheads="1"/>
              </p:cNvSpPr>
              <p:nvPr>
                <p:ph type="body" idx="1"/>
              </p:nvPr>
            </p:nvSpPr>
            <p:spPr>
              <a:xfrm>
                <a:off x="1676400" y="1143000"/>
                <a:ext cx="8763000" cy="5181600"/>
              </a:xfrm>
            </p:spPr>
            <p:txBody>
              <a:bodyPr>
                <a:normAutofit lnSpcReduction="10000"/>
              </a:bodyPr>
              <a:lstStyle/>
              <a:p>
                <a:pPr marL="342900" indent="-342900">
                  <a:lnSpc>
                    <a:spcPct val="90000"/>
                  </a:lnSpc>
                  <a:buFont typeface="Monotype Sorts" charset="0"/>
                  <a:buChar char="l"/>
                  <a:defRPr/>
                </a:pPr>
                <a:r>
                  <a:rPr lang="en-US" sz="2400" dirty="0"/>
                  <a:t>Entropy at a given node </a:t>
                </a:r>
                <a14:m>
                  <m:oMath xmlns:m="http://schemas.openxmlformats.org/officeDocument/2006/math">
                    <m:r>
                      <a:rPr lang="en-US" sz="2400" i="1">
                        <a:latin typeface="Cambria Math" panose="02040503050406030204" pitchFamily="18" charset="0"/>
                      </a:rPr>
                      <m:t>𝒕</m:t>
                    </m:r>
                    <m:r>
                      <a:rPr lang="en-US" sz="2400" i="1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endParaRPr lang="en-US" sz="2400" dirty="0"/>
              </a:p>
              <a:p>
                <a:pPr marL="742950" lvl="1" indent="-285750">
                  <a:lnSpc>
                    <a:spcPct val="90000"/>
                  </a:lnSpc>
                  <a:buFont typeface="Arial" charset="0"/>
                  <a:buChar char="–"/>
                  <a:defRPr/>
                </a:pPr>
                <a:endParaRPr lang="en-US" dirty="0"/>
              </a:p>
              <a:p>
                <a:pPr lvl="4">
                  <a:lnSpc>
                    <a:spcPct val="90000"/>
                  </a:lnSpc>
                  <a:defRPr/>
                </a:pPr>
                <a:endParaRPr lang="en-US" dirty="0">
                  <a:latin typeface="Times New Roman" charset="0"/>
                </a:endParaRPr>
              </a:p>
              <a:p>
                <a:pPr lvl="4">
                  <a:lnSpc>
                    <a:spcPct val="90000"/>
                  </a:lnSpc>
                  <a:defRPr/>
                </a:pPr>
                <a:endParaRPr lang="en-US" dirty="0">
                  <a:latin typeface="Times New Roman" charset="0"/>
                </a:endParaRPr>
              </a:p>
              <a:p>
                <a:pPr marL="342900" indent="-342900">
                  <a:buNone/>
                  <a:defRPr/>
                </a:pPr>
                <a:r>
                  <a:rPr lang="en-US" sz="2400" dirty="0"/>
                  <a:t>	</a:t>
                </a:r>
                <a:r>
                  <a:rPr lang="en-US" sz="2000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Wher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𝒑</m:t>
                        </m:r>
                      </m:e>
                      <m:sub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𝒊</m:t>
                        </m:r>
                      </m:sub>
                    </m:sSub>
                    <m:d>
                      <m:dPr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𝒕</m:t>
                        </m:r>
                      </m:e>
                    </m:d>
                  </m:oMath>
                </a14:m>
                <a:r>
                  <a:rPr lang="en-US" sz="2000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 is the frequency of class </a:t>
                </a:r>
                <a14:m>
                  <m:oMath xmlns:m="http://schemas.openxmlformats.org/officeDocument/2006/math">
                    <m:r>
                      <a:rPr lang="en-US" sz="2000" i="1">
                        <a:latin typeface="Cambria Math" panose="02040503050406030204" pitchFamily="18" charset="0"/>
                      </a:rPr>
                      <m:t>𝒊</m:t>
                    </m:r>
                  </m:oMath>
                </a14:m>
                <a:r>
                  <a:rPr lang="en-US" sz="2000" dirty="0"/>
                  <a:t> at node </a:t>
                </a:r>
                <a14:m>
                  <m:oMath xmlns:m="http://schemas.openxmlformats.org/officeDocument/2006/math">
                    <m:r>
                      <a:rPr lang="en-US" sz="2000" i="1">
                        <a:latin typeface="Cambria Math" panose="02040503050406030204" pitchFamily="18" charset="0"/>
                      </a:rPr>
                      <m:t>𝒕</m:t>
                    </m:r>
                  </m:oMath>
                </a14:m>
                <a:r>
                  <a:rPr lang="en-US" sz="2000" dirty="0"/>
                  <a:t>, and </a:t>
                </a:r>
                <a14:m>
                  <m:oMath xmlns:m="http://schemas.openxmlformats.org/officeDocument/2006/math">
                    <m:r>
                      <a:rPr lang="en-US" sz="2000" i="1">
                        <a:latin typeface="Cambria Math" panose="02040503050406030204" pitchFamily="18" charset="0"/>
                      </a:rPr>
                      <m:t>𝒄</m:t>
                    </m:r>
                  </m:oMath>
                </a14:m>
                <a:r>
                  <a:rPr lang="en-US" sz="2000" dirty="0"/>
                  <a:t> is the total number of classes </a:t>
                </a:r>
              </a:p>
              <a:p>
                <a:pPr marL="342900" indent="-342900">
                  <a:buNone/>
                  <a:defRPr/>
                </a:pPr>
                <a:endParaRPr lang="en-US" sz="2400" dirty="0">
                  <a:latin typeface="Times New Roman" charset="0"/>
                </a:endParaRPr>
              </a:p>
              <a:p>
                <a:pPr marL="1204913" lvl="2" indent="-347663">
                  <a:lnSpc>
                    <a:spcPct val="90000"/>
                  </a:lnSpc>
                  <a:buFont typeface="Wingdings" charset="0"/>
                  <a:buChar char="u"/>
                  <a:defRPr/>
                </a:pPr>
                <a:r>
                  <a:rPr lang="en-US" sz="2200" dirty="0"/>
                  <a:t>Maximum of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2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sz="2200">
                            <a:latin typeface="Cambria Math" panose="02040503050406030204" pitchFamily="18" charset="0"/>
                          </a:rPr>
                          <m:t>log</m:t>
                        </m:r>
                      </m:e>
                      <m:sub>
                        <m:r>
                          <a:rPr lang="en-US" sz="2200" i="1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lang="en-US" sz="2200" i="1">
                        <a:latin typeface="Cambria Math" panose="02040503050406030204" pitchFamily="18" charset="0"/>
                      </a:rPr>
                      <m:t>𝑐</m:t>
                    </m:r>
                  </m:oMath>
                </a14:m>
                <a:r>
                  <a:rPr lang="en-US" sz="2200" dirty="0"/>
                  <a:t> when records are equally distributed among all classes, implying the least beneficial situation for classification</a:t>
                </a:r>
              </a:p>
              <a:p>
                <a:pPr marL="1204913" lvl="2" indent="-347663">
                  <a:lnSpc>
                    <a:spcPct val="90000"/>
                  </a:lnSpc>
                  <a:buFont typeface="Wingdings" charset="0"/>
                  <a:buChar char="u"/>
                  <a:defRPr/>
                </a:pPr>
                <a:r>
                  <a:rPr lang="en-US" sz="2200" dirty="0"/>
                  <a:t>Minimum of 0 when all records belong to one class, implying most beneficial situation for classification</a:t>
                </a:r>
              </a:p>
              <a:p>
                <a:pPr marL="742950" lvl="1" indent="-285750">
                  <a:lnSpc>
                    <a:spcPct val="90000"/>
                  </a:lnSpc>
                  <a:buFont typeface="Arial" charset="0"/>
                  <a:buChar char="–"/>
                  <a:defRPr/>
                </a:pPr>
                <a:endParaRPr lang="en-US" dirty="0"/>
              </a:p>
              <a:p>
                <a:pPr marL="742950" lvl="1" indent="-285750">
                  <a:lnSpc>
                    <a:spcPct val="90000"/>
                  </a:lnSpc>
                  <a:buFont typeface="Arial" charset="0"/>
                  <a:buChar char="–"/>
                  <a:defRPr/>
                </a:pPr>
                <a:r>
                  <a:rPr lang="en-US" sz="2400" dirty="0"/>
                  <a:t>Entropy based computations are quite similar to the GINI index computations</a:t>
                </a:r>
              </a:p>
            </p:txBody>
          </p:sp>
        </mc:Choice>
        <mc:Fallback xmlns="">
          <p:sp>
            <p:nvSpPr>
              <p:cNvPr id="39939" name="Rectangle 3">
                <a:extLst>
                  <a:ext uri="{FF2B5EF4-FFF2-40B4-BE49-F238E27FC236}">
                    <a16:creationId xmlns:a16="http://schemas.microsoft.com/office/drawing/2014/main" id="{AB2C2B6F-910C-479E-BDA6-BC8AE1D85599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xfrm>
                <a:off x="1676400" y="1143000"/>
                <a:ext cx="8763000" cy="5181600"/>
              </a:xfrm>
              <a:blipFill>
                <a:blip r:embed="rId2"/>
                <a:stretch>
                  <a:fillRect l="-57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A74F72C1-8DB5-465A-9A64-7EE78D483EB5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2/1/2021</a:t>
            </a:r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12A15321-786A-4187-BDEF-11C03ECF3F9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DE7B8A7-B7AA-467D-86BB-FD17E331403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A37C351-DC12-45EB-B15E-0B7E4E090EF9}" type="slidenum">
              <a:rPr lang="en-US"/>
              <a:pPr>
                <a:defRPr/>
              </a:pPr>
              <a:t>34</a:t>
            </a:fld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8" name="TextBox 7">
                <a:extLst>
                  <a:ext uri="{FF2B5EF4-FFF2-40B4-BE49-F238E27FC236}">
                    <a16:creationId xmlns:a16="http://schemas.microsoft.com/office/drawing/2014/main" id="{669D6B64-16FF-42AA-85B8-5A2F2AB58B86}"/>
                  </a:ext>
                </a:extLst>
              </p:cNvPr>
              <p:cNvSpPr txBox="1"/>
              <p:nvPr/>
            </p:nvSpPr>
            <p:spPr>
              <a:xfrm>
                <a:off x="2971801" y="1524000"/>
                <a:ext cx="4259243" cy="1037848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i="1">
                          <a:latin typeface="Cambria Math" panose="02040503050406030204" pitchFamily="18" charset="0"/>
                        </a:rPr>
                        <m:t>𝐸𝑛𝑡𝑟𝑜𝑝𝑦</m:t>
                      </m:r>
                      <m:r>
                        <a:rPr lang="en-US" sz="2400" i="1">
                          <a:latin typeface="Cambria Math" panose="02040503050406030204" pitchFamily="18" charset="0"/>
                        </a:rPr>
                        <m:t>=−</m:t>
                      </m:r>
                      <m:nary>
                        <m:naryPr>
                          <m:chr m:val="∑"/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sz="2400" i="1"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=0</m:t>
                          </m:r>
                        </m:sub>
                        <m:sup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𝑐</m:t>
                          </m:r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−1</m:t>
                          </m:r>
                        </m:sup>
                        <m:e>
                          <m:sSub>
                            <m:sSubPr>
                              <m:ctrlPr>
                                <a:rPr lang="en-US" sz="24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400" i="1">
                                  <a:latin typeface="Cambria Math" panose="02040503050406030204" pitchFamily="18" charset="0"/>
                                </a:rPr>
                                <m:t>𝑝</m:t>
                              </m:r>
                            </m:e>
                            <m:sub>
                              <m:r>
                                <a:rPr lang="en-US" sz="2400" i="1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  <m:d>
                            <m:dPr>
                              <m:ctrlPr>
                                <a:rPr lang="en-US" sz="24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sz="2400" i="1"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e>
                          </m:d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𝑙𝑜</m:t>
                          </m:r>
                          <m:sSub>
                            <m:sSubPr>
                              <m:ctrlPr>
                                <a:rPr lang="en-US" sz="24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400" i="1">
                                  <a:latin typeface="Cambria Math" panose="02040503050406030204" pitchFamily="18" charset="0"/>
                                </a:rPr>
                                <m:t>𝑔</m:t>
                              </m:r>
                            </m:e>
                            <m:sub>
                              <m:r>
                                <a:rPr lang="en-US" sz="2400" i="1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  <m:sSub>
                            <m:sSubPr>
                              <m:ctrlPr>
                                <a:rPr lang="en-US" sz="24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400" i="1">
                                  <a:latin typeface="Cambria Math" panose="02040503050406030204" pitchFamily="18" charset="0"/>
                                </a:rPr>
                                <m:t>𝑝</m:t>
                              </m:r>
                            </m:e>
                            <m:sub>
                              <m:r>
                                <a:rPr lang="en-US" sz="2400" i="1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𝑡</m:t>
                          </m:r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</m:nary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8" name="TextBox 7">
                <a:extLst>
                  <a:ext uri="{FF2B5EF4-FFF2-40B4-BE49-F238E27FC236}">
                    <a16:creationId xmlns:a16="http://schemas.microsoft.com/office/drawing/2014/main" id="{669D6B64-16FF-42AA-85B8-5A2F2AB58B86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971801" y="1524000"/>
                <a:ext cx="4259243" cy="1037848"/>
              </a:xfrm>
              <a:prstGeom prst="rect">
                <a:avLst/>
              </a:prstGeom>
              <a:blipFill>
                <a:blip r:embed="rId3"/>
                <a:stretch>
                  <a:fillRect l="-1786" t="-117073" r="-1786" b="-17804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>
            <a:extLst>
              <a:ext uri="{FF2B5EF4-FFF2-40B4-BE49-F238E27FC236}">
                <a16:creationId xmlns:a16="http://schemas.microsoft.com/office/drawing/2014/main" id="{7F7C2F9D-2C4C-4514-9ABF-3E8CBEF465F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Computing Entropy of a Single Node</a:t>
            </a:r>
          </a:p>
        </p:txBody>
      </p:sp>
      <p:graphicFrame>
        <p:nvGraphicFramePr>
          <p:cNvPr id="52226" name="Object 3">
            <a:extLst>
              <a:ext uri="{FF2B5EF4-FFF2-40B4-BE49-F238E27FC236}">
                <a16:creationId xmlns:a16="http://schemas.microsoft.com/office/drawing/2014/main" id="{BB637AB3-8F49-4E6B-9419-412DA3CCF02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828800" y="2339976"/>
          <a:ext cx="2362200" cy="936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3238500" imgH="1357884" progId="Word.Document.8">
                  <p:embed/>
                </p:oleObj>
              </mc:Choice>
              <mc:Fallback>
                <p:oleObj name="Document" r:id="rId2" imgW="3238500" imgH="1357884" progId="Word.Document.8">
                  <p:embed/>
                  <p:pic>
                    <p:nvPicPr>
                      <p:cNvPr id="52226" name="Object 3">
                        <a:extLst>
                          <a:ext uri="{FF2B5EF4-FFF2-40B4-BE49-F238E27FC236}">
                            <a16:creationId xmlns:a16="http://schemas.microsoft.com/office/drawing/2014/main" id="{BB637AB3-8F49-4E6B-9419-412DA3CCF02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8800" y="2339976"/>
                        <a:ext cx="2362200" cy="936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2227" name="Object 4">
            <a:extLst>
              <a:ext uri="{FF2B5EF4-FFF2-40B4-BE49-F238E27FC236}">
                <a16:creationId xmlns:a16="http://schemas.microsoft.com/office/drawing/2014/main" id="{D03C17F8-5A40-4FD9-B830-C156D7D1909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905000" y="5181601"/>
          <a:ext cx="2286000" cy="938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4" imgW="3238500" imgH="1382268" progId="Word.Document.8">
                  <p:embed/>
                </p:oleObj>
              </mc:Choice>
              <mc:Fallback>
                <p:oleObj name="Document" r:id="rId4" imgW="3238500" imgH="1382268" progId="Word.Document.8">
                  <p:embed/>
                  <p:pic>
                    <p:nvPicPr>
                      <p:cNvPr id="52227" name="Object 4">
                        <a:extLst>
                          <a:ext uri="{FF2B5EF4-FFF2-40B4-BE49-F238E27FC236}">
                            <a16:creationId xmlns:a16="http://schemas.microsoft.com/office/drawing/2014/main" id="{D03C17F8-5A40-4FD9-B830-C156D7D1909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0" y="5181601"/>
                        <a:ext cx="2286000" cy="938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2228" name="Object 5">
            <a:extLst>
              <a:ext uri="{FF2B5EF4-FFF2-40B4-BE49-F238E27FC236}">
                <a16:creationId xmlns:a16="http://schemas.microsoft.com/office/drawing/2014/main" id="{9F26A34F-15A4-44EC-9E82-97915C9F422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905000" y="3817938"/>
          <a:ext cx="2286000" cy="906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6" imgW="3238500" imgH="1357884" progId="Word.Document.8">
                  <p:embed/>
                </p:oleObj>
              </mc:Choice>
              <mc:Fallback>
                <p:oleObj name="Document" r:id="rId6" imgW="3238500" imgH="1357884" progId="Word.Document.8">
                  <p:embed/>
                  <p:pic>
                    <p:nvPicPr>
                      <p:cNvPr id="52228" name="Object 5">
                        <a:extLst>
                          <a:ext uri="{FF2B5EF4-FFF2-40B4-BE49-F238E27FC236}">
                            <a16:creationId xmlns:a16="http://schemas.microsoft.com/office/drawing/2014/main" id="{9F26A34F-15A4-44EC-9E82-97915C9F422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0" y="3817938"/>
                        <a:ext cx="2286000" cy="906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2229" name="Text Box 6">
            <a:extLst>
              <a:ext uri="{FF2B5EF4-FFF2-40B4-BE49-F238E27FC236}">
                <a16:creationId xmlns:a16="http://schemas.microsoft.com/office/drawing/2014/main" id="{8F06B79F-C069-4CD0-A9A4-901C4D3CEA3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19600" y="2339976"/>
            <a:ext cx="5943600" cy="854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/>
              <a:t>P(C1) = 0/6 = 0     P(C2) = 6/6 = 1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/>
              <a:t>Entropy = – 0 log 0</a:t>
            </a:r>
            <a:r>
              <a:rPr lang="en-US" altLang="en-US" sz="2000" baseline="30000"/>
              <a:t> </a:t>
            </a:r>
            <a:r>
              <a:rPr lang="en-US" altLang="en-US" sz="2000"/>
              <a:t>– 1 log 1 = – 0 – 0 = 0 </a:t>
            </a:r>
          </a:p>
        </p:txBody>
      </p:sp>
      <p:sp>
        <p:nvSpPr>
          <p:cNvPr id="52230" name="Text Box 8">
            <a:extLst>
              <a:ext uri="{FF2B5EF4-FFF2-40B4-BE49-F238E27FC236}">
                <a16:creationId xmlns:a16="http://schemas.microsoft.com/office/drawing/2014/main" id="{69D354AD-3445-41CE-8F4F-812592CE7A8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95800" y="3733801"/>
            <a:ext cx="6172200" cy="854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/>
              <a:t>P(C1) = 1/6          P(C2) = 5/6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/>
              <a:t>Entropy = – (1/6) log</a:t>
            </a:r>
            <a:r>
              <a:rPr lang="en-US" altLang="en-US" sz="2000" baseline="-25000"/>
              <a:t>2</a:t>
            </a:r>
            <a:r>
              <a:rPr lang="en-US" altLang="en-US" sz="2000"/>
              <a:t> (1/6)</a:t>
            </a:r>
            <a:r>
              <a:rPr lang="en-US" altLang="en-US" sz="2000" baseline="30000"/>
              <a:t> </a:t>
            </a:r>
            <a:r>
              <a:rPr lang="en-US" altLang="en-US" sz="2000"/>
              <a:t>– (5/6) log</a:t>
            </a:r>
            <a:r>
              <a:rPr lang="en-US" altLang="en-US" sz="2000" baseline="-25000"/>
              <a:t>2</a:t>
            </a:r>
            <a:r>
              <a:rPr lang="en-US" altLang="en-US" sz="2000"/>
              <a:t> (1/6) = 0.65</a:t>
            </a:r>
          </a:p>
        </p:txBody>
      </p:sp>
      <p:sp>
        <p:nvSpPr>
          <p:cNvPr id="52231" name="Text Box 9">
            <a:extLst>
              <a:ext uri="{FF2B5EF4-FFF2-40B4-BE49-F238E27FC236}">
                <a16:creationId xmlns:a16="http://schemas.microsoft.com/office/drawing/2014/main" id="{E20961E2-4A1F-4D5A-B0C6-6EDFF2135AA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95800" y="5105401"/>
            <a:ext cx="6172200" cy="854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/>
              <a:t>P(C1) = 2/6          P(C2) = 4/6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/>
              <a:t>Entropy = – (2/6) log</a:t>
            </a:r>
            <a:r>
              <a:rPr lang="en-US" altLang="en-US" sz="2000" baseline="-25000"/>
              <a:t>2</a:t>
            </a:r>
            <a:r>
              <a:rPr lang="en-US" altLang="en-US" sz="2000"/>
              <a:t> (2/6)</a:t>
            </a:r>
            <a:r>
              <a:rPr lang="en-US" altLang="en-US" sz="2000" baseline="30000"/>
              <a:t> </a:t>
            </a:r>
            <a:r>
              <a:rPr lang="en-US" altLang="en-US" sz="2000"/>
              <a:t>– (4/6) log</a:t>
            </a:r>
            <a:r>
              <a:rPr lang="en-US" altLang="en-US" sz="2000" baseline="-25000"/>
              <a:t>2</a:t>
            </a:r>
            <a:r>
              <a:rPr lang="en-US" altLang="en-US" sz="2000"/>
              <a:t> (4/6) = 0.92</a:t>
            </a:r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CADB12BE-7C81-4EE5-B01E-8F6425C7F73C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2/1/2021</a:t>
            </a:r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0D5981B3-B9E5-4312-A3FF-56AA0D2D954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7B9FE711-EDA1-475B-88C2-CA170A96948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C6DE6C9-B616-47A1-8DF4-C856A4D0ED42}" type="slidenum">
              <a:rPr lang="en-US"/>
              <a:pPr>
                <a:defRPr/>
              </a:pPr>
              <a:t>35</a:t>
            </a:fld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3" name="TextBox 12">
                <a:extLst>
                  <a:ext uri="{FF2B5EF4-FFF2-40B4-BE49-F238E27FC236}">
                    <a16:creationId xmlns:a16="http://schemas.microsoft.com/office/drawing/2014/main" id="{2FC7281B-DF0D-407E-BB2E-ED769EB3DB36}"/>
                  </a:ext>
                </a:extLst>
              </p:cNvPr>
              <p:cNvSpPr txBox="1"/>
              <p:nvPr/>
            </p:nvSpPr>
            <p:spPr>
              <a:xfrm>
                <a:off x="3321911" y="1119376"/>
                <a:ext cx="4259243" cy="1037848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i="1">
                          <a:latin typeface="Cambria Math" panose="02040503050406030204" pitchFamily="18" charset="0"/>
                        </a:rPr>
                        <m:t>𝐸𝑛𝑡𝑟𝑜𝑝𝑦</m:t>
                      </m:r>
                      <m:r>
                        <a:rPr lang="en-US" sz="2400" i="1">
                          <a:latin typeface="Cambria Math" panose="02040503050406030204" pitchFamily="18" charset="0"/>
                        </a:rPr>
                        <m:t>=−</m:t>
                      </m:r>
                      <m:nary>
                        <m:naryPr>
                          <m:chr m:val="∑"/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sz="2400" i="1"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=0</m:t>
                          </m:r>
                        </m:sub>
                        <m:sup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𝑐</m:t>
                          </m:r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−1</m:t>
                          </m:r>
                        </m:sup>
                        <m:e>
                          <m:sSub>
                            <m:sSubPr>
                              <m:ctrlPr>
                                <a:rPr lang="en-US" sz="24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400" i="1">
                                  <a:latin typeface="Cambria Math" panose="02040503050406030204" pitchFamily="18" charset="0"/>
                                </a:rPr>
                                <m:t>𝑝</m:t>
                              </m:r>
                            </m:e>
                            <m:sub>
                              <m:r>
                                <a:rPr lang="en-US" sz="2400" i="1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  <m:d>
                            <m:dPr>
                              <m:ctrlPr>
                                <a:rPr lang="en-US" sz="24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sz="2400" i="1"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e>
                          </m:d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𝑙𝑜</m:t>
                          </m:r>
                          <m:sSub>
                            <m:sSubPr>
                              <m:ctrlPr>
                                <a:rPr lang="en-US" sz="24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400" i="1">
                                  <a:latin typeface="Cambria Math" panose="02040503050406030204" pitchFamily="18" charset="0"/>
                                </a:rPr>
                                <m:t>𝑔</m:t>
                              </m:r>
                            </m:e>
                            <m:sub>
                              <m:r>
                                <a:rPr lang="en-US" sz="2400" i="1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  <m:sSub>
                            <m:sSubPr>
                              <m:ctrlPr>
                                <a:rPr lang="en-US" sz="24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400" i="1">
                                  <a:latin typeface="Cambria Math" panose="02040503050406030204" pitchFamily="18" charset="0"/>
                                </a:rPr>
                                <m:t>𝑝</m:t>
                              </m:r>
                            </m:e>
                            <m:sub>
                              <m:r>
                                <a:rPr lang="en-US" sz="2400" i="1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𝑡</m:t>
                          </m:r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</m:nary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13" name="TextBox 12">
                <a:extLst>
                  <a:ext uri="{FF2B5EF4-FFF2-40B4-BE49-F238E27FC236}">
                    <a16:creationId xmlns:a16="http://schemas.microsoft.com/office/drawing/2014/main" id="{2FC7281B-DF0D-407E-BB2E-ED769EB3DB36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321911" y="1119376"/>
                <a:ext cx="4259243" cy="1037848"/>
              </a:xfrm>
              <a:prstGeom prst="rect">
                <a:avLst/>
              </a:prstGeom>
              <a:blipFill>
                <a:blip r:embed="rId9"/>
                <a:stretch>
                  <a:fillRect l="-1780" t="-117073" r="-1780" b="-17804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>
            <a:extLst>
              <a:ext uri="{FF2B5EF4-FFF2-40B4-BE49-F238E27FC236}">
                <a16:creationId xmlns:a16="http://schemas.microsoft.com/office/drawing/2014/main" id="{10A1E003-1F58-4368-A5F0-15CBF9E8B5B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Computing Information Gain After Splitting</a:t>
            </a:r>
            <a:endParaRPr lang="en-US">
              <a:cs typeface="+mj-cs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1987" name="Rectangle 3">
                <a:extLst>
                  <a:ext uri="{FF2B5EF4-FFF2-40B4-BE49-F238E27FC236}">
                    <a16:creationId xmlns:a16="http://schemas.microsoft.com/office/drawing/2014/main" id="{5931C173-54DB-4586-961A-FD1AF78D82C9}"/>
                  </a:ext>
                </a:extLst>
              </p:cNvPr>
              <p:cNvSpPr>
                <a:spLocks noGrp="1" noChangeArrowheads="1"/>
              </p:cNvSpPr>
              <p:nvPr>
                <p:ph type="body" sz="half" idx="1"/>
              </p:nvPr>
            </p:nvSpPr>
            <p:spPr>
              <a:xfrm>
                <a:off x="1905000" y="1143000"/>
                <a:ext cx="8382000" cy="4953000"/>
              </a:xfrm>
            </p:spPr>
            <p:txBody>
              <a:bodyPr>
                <a:normAutofit fontScale="92500" lnSpcReduction="20000"/>
              </a:bodyPr>
              <a:lstStyle/>
              <a:p>
                <a:pPr marL="342900" indent="-342900">
                  <a:buFont typeface="Monotype Sorts" charset="0"/>
                  <a:buChar char="l"/>
                  <a:defRPr/>
                </a:pPr>
                <a:r>
                  <a:rPr lang="en-US" sz="2400" dirty="0"/>
                  <a:t>Information Gain: </a:t>
                </a:r>
              </a:p>
              <a:p>
                <a:pPr marL="742950" lvl="1" indent="-285750">
                  <a:buFont typeface="Arial" charset="0"/>
                  <a:buChar char="–"/>
                  <a:defRPr/>
                </a:pPr>
                <a:endParaRPr lang="en-US" sz="2400" dirty="0"/>
              </a:p>
              <a:p>
                <a:pPr marL="1146175" lvl="2" indent="-228600">
                  <a:buNone/>
                  <a:defRPr/>
                </a:pPr>
                <a:endParaRPr lang="en-US" sz="2000" dirty="0"/>
              </a:p>
              <a:p>
                <a:pPr marL="1146175" lvl="2" indent="-228600">
                  <a:buNone/>
                  <a:defRPr/>
                </a:pPr>
                <a:endParaRPr lang="en-US" sz="2000" dirty="0"/>
              </a:p>
              <a:p>
                <a:pPr marL="1146175" lvl="2" indent="-228600">
                  <a:buNone/>
                  <a:defRPr/>
                </a:pPr>
                <a:r>
                  <a:rPr lang="en-US" sz="2000" dirty="0"/>
                  <a:t>		Parent Node, </a:t>
                </a:r>
                <a14:m>
                  <m:oMath xmlns:m="http://schemas.openxmlformats.org/officeDocument/2006/math">
                    <m:r>
                      <a:rPr lang="en-US" sz="2000" i="1">
                        <a:latin typeface="Cambria Math" panose="02040503050406030204" pitchFamily="18" charset="0"/>
                      </a:rPr>
                      <m:t>𝑝</m:t>
                    </m:r>
                  </m:oMath>
                </a14:m>
                <a:r>
                  <a:rPr lang="en-US" sz="2000" dirty="0"/>
                  <a:t> is split into </a:t>
                </a:r>
                <a14:m>
                  <m:oMath xmlns:m="http://schemas.openxmlformats.org/officeDocument/2006/math">
                    <m:r>
                      <a:rPr lang="en-US" sz="2000" i="1">
                        <a:latin typeface="Cambria Math" panose="02040503050406030204" pitchFamily="18" charset="0"/>
                      </a:rPr>
                      <m:t>𝑘</m:t>
                    </m:r>
                  </m:oMath>
                </a14:m>
                <a:r>
                  <a:rPr lang="en-US" sz="2000" dirty="0"/>
                  <a:t> partitions (children)</a:t>
                </a:r>
              </a:p>
              <a:p>
                <a:pPr marL="1146175" lvl="2" indent="-228600">
                  <a:buNone/>
                  <a:defRPr/>
                </a:pPr>
                <a:r>
                  <a:rPr lang="en-US" sz="2000" dirty="0"/>
                  <a:t>		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  <m:sub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sz="2000" dirty="0"/>
                  <a:t> is number of records in child node </a:t>
                </a:r>
                <a14:m>
                  <m:oMath xmlns:m="http://schemas.openxmlformats.org/officeDocument/2006/math">
                    <m:r>
                      <a:rPr lang="en-US" sz="2000" i="1">
                        <a:latin typeface="Cambria Math" panose="02040503050406030204" pitchFamily="18" charset="0"/>
                      </a:rPr>
                      <m:t>𝑖</m:t>
                    </m:r>
                  </m:oMath>
                </a14:m>
                <a:br>
                  <a:rPr lang="en-US" sz="1800" dirty="0">
                    <a:latin typeface="Times New Roman" charset="0"/>
                  </a:rPr>
                </a:br>
                <a:endParaRPr lang="en-US" sz="1800" dirty="0">
                  <a:latin typeface="Times New Roman" charset="0"/>
                </a:endParaRPr>
              </a:p>
              <a:p>
                <a:pPr marL="742950" lvl="1" indent="-285750">
                  <a:buFont typeface="Arial" charset="0"/>
                  <a:buChar char="–"/>
                  <a:defRPr/>
                </a:pPr>
                <a:r>
                  <a:rPr lang="en-US" sz="2400" dirty="0"/>
                  <a:t>Choose the split that achieves most reduction (maximizes GAIN)</a:t>
                </a:r>
              </a:p>
              <a:p>
                <a:pPr lvl="4">
                  <a:defRPr/>
                </a:pPr>
                <a:endParaRPr lang="en-US" sz="1800" dirty="0">
                  <a:latin typeface="Times New Roman" charset="0"/>
                </a:endParaRPr>
              </a:p>
              <a:p>
                <a:pPr marL="742950" lvl="1" indent="-285750">
                  <a:buFont typeface="Arial" charset="0"/>
                  <a:buChar char="–"/>
                  <a:defRPr/>
                </a:pPr>
                <a:r>
                  <a:rPr lang="en-US" sz="2400" dirty="0"/>
                  <a:t>Used in the ID3 and C4.5 decision tree algorithms</a:t>
                </a:r>
              </a:p>
              <a:p>
                <a:pPr marL="742950" lvl="1" indent="-285750">
                  <a:buFont typeface="Arial" charset="0"/>
                  <a:buChar char="–"/>
                  <a:defRPr/>
                </a:pPr>
                <a:endParaRPr lang="en-US" sz="2400" dirty="0"/>
              </a:p>
              <a:p>
                <a:pPr marL="742950" lvl="1" indent="-285750">
                  <a:buFont typeface="Arial" charset="0"/>
                  <a:buChar char="–"/>
                  <a:defRPr/>
                </a:pPr>
                <a:r>
                  <a:rPr lang="en-US" sz="2400" dirty="0"/>
                  <a:t>Information gain is the mutual information between the class variable and the splitting variable  </a:t>
                </a:r>
              </a:p>
            </p:txBody>
          </p:sp>
        </mc:Choice>
        <mc:Fallback xmlns="">
          <p:sp>
            <p:nvSpPr>
              <p:cNvPr id="41987" name="Rectangle 3">
                <a:extLst>
                  <a:ext uri="{FF2B5EF4-FFF2-40B4-BE49-F238E27FC236}">
                    <a16:creationId xmlns:a16="http://schemas.microsoft.com/office/drawing/2014/main" id="{5931C173-54DB-4586-961A-FD1AF78D82C9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sz="half" idx="1"/>
              </p:nvPr>
            </p:nvSpPr>
            <p:spPr>
              <a:xfrm>
                <a:off x="1905000" y="1143000"/>
                <a:ext cx="8382000" cy="4953000"/>
              </a:xfrm>
              <a:blipFill>
                <a:blip r:embed="rId2"/>
                <a:stretch>
                  <a:fillRect l="-605" r="-30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3F9838F9-5C30-4C1D-A60C-107CF9C3898C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2/1/2021</a:t>
            </a:r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AB5775EE-0CCC-4CEC-A935-C48915E036C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E3108EC3-4CB2-44AF-B6C9-2BABFBCB685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966C636-268E-4FBD-BBA5-0BB0761D90FF}" type="slidenum">
              <a:rPr lang="en-US"/>
              <a:pPr>
                <a:defRPr/>
              </a:pPr>
              <a:t>36</a:t>
            </a:fld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TextBox 4">
                <a:extLst>
                  <a:ext uri="{FF2B5EF4-FFF2-40B4-BE49-F238E27FC236}">
                    <a16:creationId xmlns:a16="http://schemas.microsoft.com/office/drawing/2014/main" id="{1914E59F-A1BF-4E04-995A-7D996319BEEB}"/>
                  </a:ext>
                </a:extLst>
              </p:cNvPr>
              <p:cNvSpPr txBox="1"/>
              <p:nvPr/>
            </p:nvSpPr>
            <p:spPr>
              <a:xfrm>
                <a:off x="3057140" y="1600201"/>
                <a:ext cx="4924810" cy="871713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000" i="1">
                          <a:latin typeface="Cambria Math" panose="02040503050406030204" pitchFamily="18" charset="0"/>
                        </a:rPr>
                        <m:t>𝐺𝑎𝑖</m:t>
                      </m:r>
                      <m:sSub>
                        <m:sSubPr>
                          <m:ctrlPr>
                            <a:rPr lang="en-US" sz="20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 panose="02040503050406030204" pitchFamily="18" charset="0"/>
                            </a:rPr>
                            <m:t>𝑛</m:t>
                          </m:r>
                        </m:e>
                        <m:sub>
                          <m:r>
                            <a:rPr lang="en-US" sz="2000" i="1">
                              <a:latin typeface="Cambria Math" panose="02040503050406030204" pitchFamily="18" charset="0"/>
                            </a:rPr>
                            <m:t>𝑠𝑝𝑙𝑖𝑡</m:t>
                          </m:r>
                        </m:sub>
                      </m:sSub>
                      <m:r>
                        <a:rPr lang="en-US" sz="2000" i="1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sz="2000" i="1">
                          <a:latin typeface="Cambria Math" panose="02040503050406030204" pitchFamily="18" charset="0"/>
                        </a:rPr>
                        <m:t>𝐸𝑛𝑡𝑟𝑜𝑝𝑦</m:t>
                      </m:r>
                      <m:d>
                        <m:dPr>
                          <m:ctrlPr>
                            <a:rPr lang="en-US" sz="20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000" i="1">
                              <a:latin typeface="Cambria Math" panose="02040503050406030204" pitchFamily="18" charset="0"/>
                            </a:rPr>
                            <m:t>𝑝</m:t>
                          </m:r>
                        </m:e>
                      </m:d>
                      <m:r>
                        <a:rPr lang="en-US" sz="2000" i="1">
                          <a:latin typeface="Cambria Math" panose="02040503050406030204" pitchFamily="18" charset="0"/>
                        </a:rPr>
                        <m:t>−</m:t>
                      </m:r>
                      <m:nary>
                        <m:naryPr>
                          <m:chr m:val="∑"/>
                          <m:ctrlPr>
                            <a:rPr lang="en-US" sz="2000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sz="2000" i="1"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sz="2000" i="1">
                              <a:latin typeface="Cambria Math" panose="02040503050406030204" pitchFamily="18" charset="0"/>
                            </a:rPr>
                            <m:t>=1</m:t>
                          </m:r>
                        </m:sub>
                        <m:sup>
                          <m:r>
                            <a:rPr lang="en-US" sz="2000" i="1">
                              <a:latin typeface="Cambria Math" panose="02040503050406030204" pitchFamily="18" charset="0"/>
                            </a:rPr>
                            <m:t>𝑘</m:t>
                          </m:r>
                        </m:sup>
                        <m:e>
                          <m:f>
                            <m:fPr>
                              <m:ctrlPr>
                                <a:rPr lang="en-US" sz="2000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sSub>
                                <m:sSubPr>
                                  <m:ctrlPr>
                                    <a:rPr lang="en-US" sz="20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 panose="02040503050406030204" pitchFamily="18" charset="0"/>
                                    </a:rPr>
                                    <m:t>𝑛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</m:num>
                            <m:den>
                              <m:r>
                                <a:rPr lang="en-US" sz="2000" i="1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den>
                          </m:f>
                          <m:r>
                            <a:rPr lang="en-US" sz="2000" i="1">
                              <a:latin typeface="Cambria Math" panose="02040503050406030204" pitchFamily="18" charset="0"/>
                            </a:rPr>
                            <m:t>𝐸𝑛𝑡𝑟𝑜𝑝𝑦</m:t>
                          </m:r>
                          <m:r>
                            <a:rPr lang="en-US" sz="2000" i="1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sz="2000" i="1"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sz="2000" i="1"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</m:nary>
                    </m:oMath>
                  </m:oMathPara>
                </a14:m>
                <a:endParaRPr lang="en-US" sz="2000" dirty="0"/>
              </a:p>
            </p:txBody>
          </p:sp>
        </mc:Choice>
        <mc:Fallback xmlns="">
          <p:sp>
            <p:nvSpPr>
              <p:cNvPr id="5" name="TextBox 4">
                <a:extLst>
                  <a:ext uri="{FF2B5EF4-FFF2-40B4-BE49-F238E27FC236}">
                    <a16:creationId xmlns:a16="http://schemas.microsoft.com/office/drawing/2014/main" id="{1914E59F-A1BF-4E04-995A-7D996319BEEB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057140" y="1600201"/>
                <a:ext cx="4924810" cy="871713"/>
              </a:xfrm>
              <a:prstGeom prst="rect">
                <a:avLst/>
              </a:prstGeom>
              <a:blipFill>
                <a:blip r:embed="rId3"/>
                <a:stretch>
                  <a:fillRect l="-514" t="-113043" r="-1285" b="-17391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>
            <a:extLst>
              <a:ext uri="{FF2B5EF4-FFF2-40B4-BE49-F238E27FC236}">
                <a16:creationId xmlns:a16="http://schemas.microsoft.com/office/drawing/2014/main" id="{C6392D93-298C-4A31-954A-AE23DD5FEF3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z="3000"/>
              <a:t>Problem with large number of partitions</a:t>
            </a:r>
          </a:p>
        </p:txBody>
      </p:sp>
      <p:sp>
        <p:nvSpPr>
          <p:cNvPr id="957443" name="Rectangle 3">
            <a:extLst>
              <a:ext uri="{FF2B5EF4-FFF2-40B4-BE49-F238E27FC236}">
                <a16:creationId xmlns:a16="http://schemas.microsoft.com/office/drawing/2014/main" id="{BCCB83F4-D583-4983-841D-E1951C9CF4B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Monotype Sorts" pitchFamily="2" charset="2"/>
              <a:buChar char="l"/>
              <a:defRPr/>
            </a:pPr>
            <a:r>
              <a:rPr lang="en-US" dirty="0">
                <a:ea typeface="+mn-ea"/>
                <a:cs typeface="+mn-cs"/>
              </a:rPr>
              <a:t>Node impurity measures tend to prefer splits that result in large number of partitions, each being small but pure</a:t>
            </a:r>
          </a:p>
          <a:p>
            <a:pPr>
              <a:buFont typeface="Monotype Sorts" pitchFamily="2" charset="2"/>
              <a:buChar char="l"/>
              <a:defRPr/>
            </a:pPr>
            <a:endParaRPr lang="en-US" dirty="0">
              <a:ea typeface="+mn-ea"/>
              <a:cs typeface="+mn-cs"/>
            </a:endParaRPr>
          </a:p>
          <a:p>
            <a:pPr>
              <a:buFont typeface="Monotype Sorts" pitchFamily="2" charset="2"/>
              <a:buChar char="l"/>
              <a:defRPr/>
            </a:pPr>
            <a:endParaRPr lang="en-US" dirty="0">
              <a:ea typeface="+mn-ea"/>
              <a:cs typeface="+mn-cs"/>
            </a:endParaRPr>
          </a:p>
          <a:p>
            <a:pPr>
              <a:buFont typeface="Monotype Sorts" pitchFamily="2" charset="2"/>
              <a:buChar char="l"/>
              <a:defRPr/>
            </a:pPr>
            <a:endParaRPr lang="en-US" dirty="0">
              <a:ea typeface="+mn-ea"/>
              <a:cs typeface="+mn-cs"/>
            </a:endParaRPr>
          </a:p>
          <a:p>
            <a:pPr>
              <a:buFont typeface="Monotype Sorts" pitchFamily="2" charset="2"/>
              <a:buChar char="l"/>
              <a:defRPr/>
            </a:pPr>
            <a:endParaRPr lang="en-US" dirty="0">
              <a:ea typeface="+mn-ea"/>
              <a:cs typeface="+mn-cs"/>
            </a:endParaRPr>
          </a:p>
          <a:p>
            <a:pPr marL="0" indent="0">
              <a:buNone/>
              <a:defRPr/>
            </a:pPr>
            <a:endParaRPr lang="en-US" dirty="0">
              <a:ea typeface="+mn-ea"/>
              <a:cs typeface="+mn-cs"/>
            </a:endParaRPr>
          </a:p>
          <a:p>
            <a:pPr lvl="1">
              <a:buFont typeface="Arial" charset="0"/>
              <a:buChar char="–"/>
              <a:defRPr/>
            </a:pPr>
            <a:r>
              <a:rPr lang="en-US" dirty="0"/>
              <a:t>Customer ID has highest information gain because entropy for all the children is zero</a:t>
            </a:r>
          </a:p>
        </p:txBody>
      </p:sp>
      <p:graphicFrame>
        <p:nvGraphicFramePr>
          <p:cNvPr id="54275" name="Object 4">
            <a:extLst>
              <a:ext uri="{FF2B5EF4-FFF2-40B4-BE49-F238E27FC236}">
                <a16:creationId xmlns:a16="http://schemas.microsoft.com/office/drawing/2014/main" id="{483CA67C-C837-4835-9209-42FC7F9F62EF}"/>
              </a:ext>
            </a:extLst>
          </p:cNvPr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2057400" y="2743200"/>
          <a:ext cx="8001000" cy="1866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9652000" imgH="2247900" progId="Visio.Drawing.6">
                  <p:embed/>
                </p:oleObj>
              </mc:Choice>
              <mc:Fallback>
                <p:oleObj name="Visio" r:id="rId2" imgW="9652000" imgH="2247900" progId="Visio.Drawing.6">
                  <p:embed/>
                  <p:pic>
                    <p:nvPicPr>
                      <p:cNvPr id="54275" name="Object 4">
                        <a:extLst>
                          <a:ext uri="{FF2B5EF4-FFF2-40B4-BE49-F238E27FC236}">
                            <a16:creationId xmlns:a16="http://schemas.microsoft.com/office/drawing/2014/main" id="{483CA67C-C837-4835-9209-42FC7F9F62E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0" y="2743200"/>
                        <a:ext cx="8001000" cy="1866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D6952416-6DA2-40BE-8B46-D1BDAB47E4C7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2/1/2021</a:t>
            </a:r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013C572E-C2A4-40AB-98B9-3C34B8E1A7B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4776994-D1A5-4494-82A2-F73BC96731D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DA6884D-0358-41A0-8B86-2E8936DC407F}" type="slidenum">
              <a:rPr lang="en-US"/>
              <a:pPr>
                <a:defRPr/>
              </a:pPr>
              <a:t>37</a:t>
            </a:fld>
            <a:endParaRPr lang="en-US"/>
          </a:p>
        </p:txBody>
      </p: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>
            <a:extLst>
              <a:ext uri="{FF2B5EF4-FFF2-40B4-BE49-F238E27FC236}">
                <a16:creationId xmlns:a16="http://schemas.microsoft.com/office/drawing/2014/main" id="{FB139C1D-A9DD-4402-9E7C-035A4930C51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Gain Ratio</a:t>
            </a:r>
            <a:endParaRPr lang="en-US" dirty="0">
              <a:cs typeface="+mj-cs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4035" name="Rectangle 3">
                <a:extLst>
                  <a:ext uri="{FF2B5EF4-FFF2-40B4-BE49-F238E27FC236}">
                    <a16:creationId xmlns:a16="http://schemas.microsoft.com/office/drawing/2014/main" id="{14EC38C6-8F27-4C54-B15E-875213CD1984}"/>
                  </a:ext>
                </a:extLst>
              </p:cNvPr>
              <p:cNvSpPr>
                <a:spLocks noGrp="1" noChangeArrowheads="1"/>
              </p:cNvSpPr>
              <p:nvPr>
                <p:ph type="body" sz="half" idx="1"/>
              </p:nvPr>
            </p:nvSpPr>
            <p:spPr>
              <a:xfrm>
                <a:off x="1981200" y="1143000"/>
                <a:ext cx="8382000" cy="5105400"/>
              </a:xfrm>
            </p:spPr>
            <p:txBody>
              <a:bodyPr/>
              <a:lstStyle/>
              <a:p>
                <a:pPr marL="342900" indent="-342900">
                  <a:buFont typeface="Monotype Sorts" charset="0"/>
                  <a:buChar char="l"/>
                  <a:defRPr/>
                </a:pPr>
                <a:r>
                  <a:rPr lang="en-US" sz="2000" dirty="0"/>
                  <a:t>Gain Ratio: </a:t>
                </a:r>
              </a:p>
              <a:p>
                <a:pPr marL="742950" lvl="1" indent="-285750">
                  <a:buFont typeface="Arial" charset="0"/>
                  <a:buChar char="–"/>
                  <a:defRPr/>
                </a:pPr>
                <a:endParaRPr lang="en-US" sz="2000" dirty="0"/>
              </a:p>
              <a:p>
                <a:pPr marL="742950" lvl="1" indent="-285750">
                  <a:buFont typeface="Arial" charset="0"/>
                  <a:buChar char="–"/>
                  <a:defRPr/>
                </a:pPr>
                <a:endParaRPr lang="en-US" sz="2000" dirty="0"/>
              </a:p>
              <a:p>
                <a:pPr marL="1146175" lvl="2" indent="-228600">
                  <a:buFont typeface="Wingdings" charset="0"/>
                  <a:buChar char="u"/>
                  <a:defRPr/>
                </a:pPr>
                <a:endParaRPr lang="en-US" sz="1800" dirty="0"/>
              </a:p>
              <a:p>
                <a:pPr marL="1146175" lvl="2" indent="-228600">
                  <a:buFont typeface="Wingdings" charset="0"/>
                  <a:buChar char="u"/>
                  <a:defRPr/>
                </a:pPr>
                <a:endParaRPr lang="en-US" sz="1800" dirty="0"/>
              </a:p>
              <a:p>
                <a:pPr marL="457200" lvl="2">
                  <a:buNone/>
                  <a:defRPr/>
                </a:pPr>
                <a:r>
                  <a:rPr lang="en-US" sz="1800" dirty="0"/>
                  <a:t>	Parent Node, </a:t>
                </a:r>
                <a14:m>
                  <m:oMath xmlns:m="http://schemas.openxmlformats.org/officeDocument/2006/math">
                    <m:r>
                      <a:rPr lang="en-US" sz="1800" i="1">
                        <a:latin typeface="Cambria Math" panose="02040503050406030204" pitchFamily="18" charset="0"/>
                      </a:rPr>
                      <m:t>𝑝</m:t>
                    </m:r>
                  </m:oMath>
                </a14:m>
                <a:r>
                  <a:rPr lang="en-US" sz="1800" dirty="0"/>
                  <a:t> is split into </a:t>
                </a:r>
                <a14:m>
                  <m:oMath xmlns:m="http://schemas.openxmlformats.org/officeDocument/2006/math">
                    <m:r>
                      <a:rPr lang="en-US" sz="1800" i="1">
                        <a:latin typeface="Cambria Math" panose="02040503050406030204" pitchFamily="18" charset="0"/>
                      </a:rPr>
                      <m:t>𝑘</m:t>
                    </m:r>
                  </m:oMath>
                </a14:m>
                <a:r>
                  <a:rPr lang="en-US" sz="1800" dirty="0"/>
                  <a:t> partitions (children)</a:t>
                </a:r>
              </a:p>
              <a:p>
                <a:pPr marL="457200" lvl="2">
                  <a:buNone/>
                  <a:defRPr/>
                </a:pPr>
                <a:r>
                  <a:rPr lang="en-US" sz="1800" dirty="0"/>
                  <a:t>	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18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1800" i="1"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  <m:sub>
                        <m:r>
                          <a:rPr lang="en-US" sz="1800" i="1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sz="1800" dirty="0"/>
                  <a:t> is number of records in child node </a:t>
                </a:r>
                <a14:m>
                  <m:oMath xmlns:m="http://schemas.openxmlformats.org/officeDocument/2006/math">
                    <m:r>
                      <a:rPr lang="en-US" sz="1800" i="1">
                        <a:latin typeface="Cambria Math" panose="02040503050406030204" pitchFamily="18" charset="0"/>
                      </a:rPr>
                      <m:t>𝑖</m:t>
                    </m:r>
                  </m:oMath>
                </a14:m>
                <a:br>
                  <a:rPr lang="en-US" sz="1600" dirty="0">
                    <a:latin typeface="Times New Roman" charset="0"/>
                  </a:rPr>
                </a:br>
                <a:endParaRPr lang="en-US" sz="700" dirty="0"/>
              </a:p>
              <a:p>
                <a:pPr marL="742950" lvl="1" indent="-285750">
                  <a:buFont typeface="Arial" charset="0"/>
                  <a:buChar char="–"/>
                  <a:defRPr/>
                </a:pPr>
                <a:r>
                  <a:rPr lang="en-US" sz="2000" dirty="0"/>
                  <a:t>Adjusts Information Gain by the entropy of the partitioning (</a:t>
                </a:r>
                <a14:m>
                  <m:oMath xmlns:m="http://schemas.openxmlformats.org/officeDocument/2006/math">
                    <m:r>
                      <a:rPr lang="en-US" sz="2000" i="1">
                        <a:latin typeface="Cambria Math" panose="02040503050406030204" pitchFamily="18" charset="0"/>
                      </a:rPr>
                      <m:t>𝑆𝑝𝑙𝑖𝑡</m:t>
                    </m:r>
                    <m:r>
                      <a:rPr lang="en-US" sz="2000" i="1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sz="2000" i="1">
                        <a:latin typeface="Cambria Math" panose="02040503050406030204" pitchFamily="18" charset="0"/>
                      </a:rPr>
                      <m:t>𝐼𝑛𝑓𝑜</m:t>
                    </m:r>
                  </m:oMath>
                </a14:m>
                <a:r>
                  <a:rPr lang="en-US" sz="2000" dirty="0"/>
                  <a:t>). </a:t>
                </a:r>
              </a:p>
              <a:p>
                <a:pPr marL="1146175" lvl="2" indent="-228600">
                  <a:buFont typeface="Wingdings" charset="0"/>
                  <a:buChar char="u"/>
                  <a:defRPr/>
                </a:pPr>
                <a:r>
                  <a:rPr lang="en-US" sz="1800" dirty="0"/>
                  <a:t>Higher entropy partitioning (large number of small partitions) is penalized!</a:t>
                </a:r>
              </a:p>
              <a:p>
                <a:pPr marL="742950" lvl="1" indent="-285750">
                  <a:buFont typeface="Arial" charset="0"/>
                  <a:buChar char="–"/>
                  <a:defRPr/>
                </a:pPr>
                <a:r>
                  <a:rPr lang="en-US" sz="2000" dirty="0"/>
                  <a:t>Used in C4.5 algorithm</a:t>
                </a:r>
              </a:p>
              <a:p>
                <a:pPr marL="742950" lvl="1" indent="-285750">
                  <a:buFont typeface="Arial" charset="0"/>
                  <a:buChar char="–"/>
                  <a:defRPr/>
                </a:pPr>
                <a:r>
                  <a:rPr lang="en-US" sz="2000" dirty="0"/>
                  <a:t>Designed to overcome the disadvantage of Information Gain</a:t>
                </a:r>
              </a:p>
            </p:txBody>
          </p:sp>
        </mc:Choice>
        <mc:Fallback xmlns="">
          <p:sp>
            <p:nvSpPr>
              <p:cNvPr id="44035" name="Rectangle 3">
                <a:extLst>
                  <a:ext uri="{FF2B5EF4-FFF2-40B4-BE49-F238E27FC236}">
                    <a16:creationId xmlns:a16="http://schemas.microsoft.com/office/drawing/2014/main" id="{14EC38C6-8F27-4C54-B15E-875213CD1984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sz="half" idx="1"/>
              </p:nvPr>
            </p:nvSpPr>
            <p:spPr>
              <a:xfrm>
                <a:off x="1981200" y="1143000"/>
                <a:ext cx="8382000" cy="5105400"/>
              </a:xfrm>
              <a:blipFill>
                <a:blip r:embed="rId2"/>
                <a:stretch>
                  <a:fillRect l="-303" t="-248" b="-148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0090C68F-7702-4E57-ABCE-34ED6D6A9A95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2/1/2021</a:t>
            </a:r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4ACE5C30-9B5F-4C45-B173-C6E33407D55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B18E488-AD0F-4740-A6A8-8344B45A5C3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E367312-112F-4E03-894C-4187335F9BE3}" type="slidenum">
              <a:rPr lang="en-US"/>
              <a:pPr>
                <a:defRPr/>
              </a:pPr>
              <a:t>38</a:t>
            </a:fld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TextBox 4">
                <a:extLst>
                  <a:ext uri="{FF2B5EF4-FFF2-40B4-BE49-F238E27FC236}">
                    <a16:creationId xmlns:a16="http://schemas.microsoft.com/office/drawing/2014/main" id="{6F11D27D-8A15-4706-B134-F62DBFCA9F71}"/>
                  </a:ext>
                </a:extLst>
              </p:cNvPr>
              <p:cNvSpPr txBox="1"/>
              <p:nvPr/>
            </p:nvSpPr>
            <p:spPr>
              <a:xfrm>
                <a:off x="2743200" y="1752601"/>
                <a:ext cx="6818662" cy="871713"/>
              </a:xfrm>
              <a:prstGeom prst="rect">
                <a:avLst/>
              </a:prstGeom>
              <a:solidFill>
                <a:schemeClr val="bg1"/>
              </a:solidFill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000" i="1">
                          <a:latin typeface="Cambria Math" panose="02040503050406030204" pitchFamily="18" charset="0"/>
                        </a:rPr>
                        <m:t>𝐺𝑎𝑖𝑛</m:t>
                      </m:r>
                      <m:r>
                        <a:rPr lang="en-US" sz="2000" i="1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sz="2000" i="1">
                          <a:latin typeface="Cambria Math" panose="02040503050406030204" pitchFamily="18" charset="0"/>
                        </a:rPr>
                        <m:t>𝑅𝑎𝑡𝑖𝑜</m:t>
                      </m:r>
                      <m:r>
                        <a:rPr lang="en-US" sz="2000" i="1">
                          <a:latin typeface="Cambria Math" panose="02040503050406030204" pitchFamily="18" charset="0"/>
                        </a:rPr>
                        <m:t>= </m:t>
                      </m:r>
                      <m:f>
                        <m:fPr>
                          <m:ctrlPr>
                            <a:rPr lang="en-US" sz="20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2000" i="1">
                              <a:latin typeface="Cambria Math" panose="02040503050406030204" pitchFamily="18" charset="0"/>
                            </a:rPr>
                            <m:t>𝐺𝑎𝑖</m:t>
                          </m:r>
                          <m:sSub>
                            <m:sSubPr>
                              <m:ctrlPr>
                                <a:rPr lang="en-US" sz="20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 panose="02040503050406030204" pitchFamily="18" charset="0"/>
                                </a:rPr>
                                <m:t>𝑠𝑝𝑙𝑖𝑡</m:t>
                              </m:r>
                            </m:sub>
                          </m:sSub>
                        </m:num>
                        <m:den>
                          <m:r>
                            <a:rPr lang="en-US" sz="2000" i="1">
                              <a:latin typeface="Cambria Math" panose="02040503050406030204" pitchFamily="18" charset="0"/>
                            </a:rPr>
                            <m:t>𝑆𝑝𝑙𝑖𝑡</m:t>
                          </m:r>
                          <m:r>
                            <a:rPr lang="en-US" sz="2000" i="1"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en-US" sz="2000" i="1">
                              <a:latin typeface="Cambria Math" panose="02040503050406030204" pitchFamily="18" charset="0"/>
                            </a:rPr>
                            <m:t>𝐼𝑛𝑓𝑜</m:t>
                          </m:r>
                        </m:den>
                      </m:f>
                      <m:r>
                        <a:rPr lang="en-US" sz="2000" i="1">
                          <a:latin typeface="Cambria Math" panose="02040503050406030204" pitchFamily="18" charset="0"/>
                        </a:rPr>
                        <m:t>               </m:t>
                      </m:r>
                      <m:r>
                        <a:rPr lang="en-US" sz="2000" i="1">
                          <a:latin typeface="Cambria Math" panose="02040503050406030204" pitchFamily="18" charset="0"/>
                        </a:rPr>
                        <m:t>𝑆𝑝𝑙𝑖𝑡</m:t>
                      </m:r>
                      <m:r>
                        <a:rPr lang="en-US" sz="2000" i="1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sz="2000" i="1">
                          <a:latin typeface="Cambria Math" panose="02040503050406030204" pitchFamily="18" charset="0"/>
                        </a:rPr>
                        <m:t>𝐼𝑛𝑓𝑜</m:t>
                      </m:r>
                      <m:r>
                        <a:rPr lang="en-US" sz="2000" i="1">
                          <a:latin typeface="Cambria Math" panose="02040503050406030204" pitchFamily="18" charset="0"/>
                        </a:rPr>
                        <m:t>=−</m:t>
                      </m:r>
                      <m:nary>
                        <m:naryPr>
                          <m:chr m:val="∑"/>
                          <m:ctrlPr>
                            <a:rPr lang="en-US" sz="2000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sz="2000" i="1"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sz="2000" i="1">
                              <a:latin typeface="Cambria Math" panose="02040503050406030204" pitchFamily="18" charset="0"/>
                            </a:rPr>
                            <m:t>=1</m:t>
                          </m:r>
                        </m:sub>
                        <m:sup>
                          <m:r>
                            <a:rPr lang="en-US" sz="2000" i="1">
                              <a:latin typeface="Cambria Math" panose="02040503050406030204" pitchFamily="18" charset="0"/>
                            </a:rPr>
                            <m:t>𝑘</m:t>
                          </m:r>
                        </m:sup>
                        <m:e>
                          <m:f>
                            <m:fPr>
                              <m:ctrlPr>
                                <a:rPr lang="en-US" sz="2000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sSub>
                                <m:sSubPr>
                                  <m:ctrlPr>
                                    <a:rPr lang="en-US" sz="20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 panose="02040503050406030204" pitchFamily="18" charset="0"/>
                                    </a:rPr>
                                    <m:t>𝑛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</m:num>
                            <m:den>
                              <m:r>
                                <a:rPr lang="en-US" sz="2000" i="1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den>
                          </m:f>
                          <m:r>
                            <a:rPr lang="en-US" sz="2000" i="1">
                              <a:latin typeface="Cambria Math" panose="02040503050406030204" pitchFamily="18" charset="0"/>
                            </a:rPr>
                            <m:t>𝑙𝑜</m:t>
                          </m:r>
                          <m:sSub>
                            <m:sSubPr>
                              <m:ctrlPr>
                                <a:rPr lang="en-US" sz="20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 panose="02040503050406030204" pitchFamily="18" charset="0"/>
                                </a:rPr>
                                <m:t>𝑔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</m:e>
                      </m:nary>
                      <m:f>
                        <m:fPr>
                          <m:ctrlPr>
                            <a:rPr lang="en-US" sz="20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sz="20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</m:num>
                        <m:den>
                          <m:r>
                            <a:rPr lang="en-US" sz="2000" i="1">
                              <a:latin typeface="Cambria Math" panose="02040503050406030204" pitchFamily="18" charset="0"/>
                            </a:rPr>
                            <m:t>𝑛</m:t>
                          </m:r>
                        </m:den>
                      </m:f>
                    </m:oMath>
                  </m:oMathPara>
                </a14:m>
                <a:endParaRPr lang="en-US" sz="2000" dirty="0"/>
              </a:p>
            </p:txBody>
          </p:sp>
        </mc:Choice>
        <mc:Fallback xmlns="">
          <p:sp>
            <p:nvSpPr>
              <p:cNvPr id="5" name="TextBox 4">
                <a:extLst>
                  <a:ext uri="{FF2B5EF4-FFF2-40B4-BE49-F238E27FC236}">
                    <a16:creationId xmlns:a16="http://schemas.microsoft.com/office/drawing/2014/main" id="{6F11D27D-8A15-4706-B134-F62DBFCA9F71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743200" y="1752601"/>
                <a:ext cx="6818662" cy="871713"/>
              </a:xfrm>
              <a:prstGeom prst="rect">
                <a:avLst/>
              </a:prstGeom>
              <a:blipFill>
                <a:blip r:embed="rId3"/>
                <a:stretch>
                  <a:fillRect l="-372" t="-113043" b="-17391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>
            <a:extLst>
              <a:ext uri="{FF2B5EF4-FFF2-40B4-BE49-F238E27FC236}">
                <a16:creationId xmlns:a16="http://schemas.microsoft.com/office/drawing/2014/main" id="{E4B08A4D-FAC4-4617-9104-1E9502D34C7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Gain Ratio</a:t>
            </a:r>
            <a:endParaRPr lang="en-US">
              <a:cs typeface="+mj-cs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5059" name="Rectangle 3">
                <a:extLst>
                  <a:ext uri="{FF2B5EF4-FFF2-40B4-BE49-F238E27FC236}">
                    <a16:creationId xmlns:a16="http://schemas.microsoft.com/office/drawing/2014/main" id="{F56CF081-BF00-4DB6-B3EA-A05FAB22FD90}"/>
                  </a:ext>
                </a:extLst>
              </p:cNvPr>
              <p:cNvSpPr>
                <a:spLocks noGrp="1" noChangeArrowheads="1"/>
              </p:cNvSpPr>
              <p:nvPr>
                <p:ph type="body" sz="half" idx="1"/>
              </p:nvPr>
            </p:nvSpPr>
            <p:spPr>
              <a:xfrm>
                <a:off x="1981200" y="1143000"/>
                <a:ext cx="8382000" cy="5105400"/>
              </a:xfrm>
            </p:spPr>
            <p:txBody>
              <a:bodyPr/>
              <a:lstStyle/>
              <a:p>
                <a:pPr marL="342900" indent="-342900">
                  <a:buFont typeface="Monotype Sorts" charset="0"/>
                  <a:buChar char="l"/>
                  <a:defRPr/>
                </a:pPr>
                <a:r>
                  <a:rPr lang="en-US" sz="2000" dirty="0"/>
                  <a:t>Gain Ratio: </a:t>
                </a:r>
              </a:p>
              <a:p>
                <a:pPr marL="742950" lvl="1" indent="-285750">
                  <a:buFont typeface="Arial" charset="0"/>
                  <a:buChar char="–"/>
                  <a:defRPr/>
                </a:pPr>
                <a:endParaRPr lang="en-US" sz="2000" dirty="0"/>
              </a:p>
              <a:p>
                <a:pPr marL="742950" lvl="1" indent="-285750">
                  <a:buFont typeface="Arial" charset="0"/>
                  <a:buChar char="–"/>
                  <a:defRPr/>
                </a:pPr>
                <a:endParaRPr lang="en-US" sz="2000" dirty="0"/>
              </a:p>
              <a:p>
                <a:pPr marL="1146175" lvl="2" indent="-228600">
                  <a:buFont typeface="Wingdings" charset="0"/>
                  <a:buChar char="u"/>
                  <a:defRPr/>
                </a:pPr>
                <a:endParaRPr lang="en-US" sz="1800" dirty="0"/>
              </a:p>
              <a:p>
                <a:pPr marL="1146175" lvl="2" indent="-228600">
                  <a:buFont typeface="Wingdings" charset="0"/>
                  <a:buChar char="u"/>
                  <a:defRPr/>
                </a:pPr>
                <a:endParaRPr lang="en-US" sz="1800" dirty="0"/>
              </a:p>
              <a:p>
                <a:pPr marL="457200" lvl="2">
                  <a:buNone/>
                  <a:defRPr/>
                </a:pPr>
                <a:r>
                  <a:rPr lang="en-US" sz="1800" dirty="0"/>
                  <a:t>	Parent Node, </a:t>
                </a:r>
                <a14:m>
                  <m:oMath xmlns:m="http://schemas.openxmlformats.org/officeDocument/2006/math">
                    <m:r>
                      <a:rPr lang="en-US" sz="1800" i="1">
                        <a:latin typeface="Cambria Math" panose="02040503050406030204" pitchFamily="18" charset="0"/>
                      </a:rPr>
                      <m:t>𝑝</m:t>
                    </m:r>
                  </m:oMath>
                </a14:m>
                <a:r>
                  <a:rPr lang="en-US" sz="1800" dirty="0"/>
                  <a:t> is split into </a:t>
                </a:r>
                <a14:m>
                  <m:oMath xmlns:m="http://schemas.openxmlformats.org/officeDocument/2006/math">
                    <m:r>
                      <a:rPr lang="en-US" sz="1800" i="1">
                        <a:latin typeface="Cambria Math" panose="02040503050406030204" pitchFamily="18" charset="0"/>
                      </a:rPr>
                      <m:t>𝑘</m:t>
                    </m:r>
                  </m:oMath>
                </a14:m>
                <a:r>
                  <a:rPr lang="en-US" sz="1800" dirty="0"/>
                  <a:t> partitions (children)</a:t>
                </a:r>
              </a:p>
              <a:p>
                <a:pPr marL="457200" lvl="2">
                  <a:buNone/>
                  <a:defRPr/>
                </a:pPr>
                <a:r>
                  <a:rPr lang="en-US" sz="1800" dirty="0"/>
                  <a:t>	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18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1800" i="1"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  <m:sub>
                        <m:r>
                          <a:rPr lang="en-US" sz="1800" i="1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sz="1800" dirty="0"/>
                  <a:t> is number of records in child node </a:t>
                </a:r>
                <a14:m>
                  <m:oMath xmlns:m="http://schemas.openxmlformats.org/officeDocument/2006/math">
                    <m:r>
                      <a:rPr lang="en-US" sz="1800" i="1">
                        <a:latin typeface="Cambria Math" panose="02040503050406030204" pitchFamily="18" charset="0"/>
                      </a:rPr>
                      <m:t>𝑖</m:t>
                    </m:r>
                  </m:oMath>
                </a14:m>
                <a:br>
                  <a:rPr lang="en-US" sz="1600" dirty="0">
                    <a:latin typeface="Times New Roman" charset="0"/>
                  </a:rPr>
                </a:br>
                <a:endParaRPr lang="en-US" sz="700" dirty="0"/>
              </a:p>
              <a:p>
                <a:pPr marL="1146175" lvl="2" indent="-228600">
                  <a:buNone/>
                  <a:defRPr/>
                </a:pPr>
                <a:endParaRPr lang="en-US" sz="700" dirty="0"/>
              </a:p>
            </p:txBody>
          </p:sp>
        </mc:Choice>
        <mc:Fallback xmlns="">
          <p:sp>
            <p:nvSpPr>
              <p:cNvPr id="45059" name="Rectangle 3">
                <a:extLst>
                  <a:ext uri="{FF2B5EF4-FFF2-40B4-BE49-F238E27FC236}">
                    <a16:creationId xmlns:a16="http://schemas.microsoft.com/office/drawing/2014/main" id="{F56CF081-BF00-4DB6-B3EA-A05FAB22FD90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sz="half" idx="1"/>
              </p:nvPr>
            </p:nvSpPr>
            <p:spPr>
              <a:xfrm>
                <a:off x="1981200" y="1143000"/>
                <a:ext cx="8382000" cy="5105400"/>
              </a:xfrm>
              <a:blipFill>
                <a:blip r:embed="rId3"/>
                <a:stretch>
                  <a:fillRect l="-30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56325" name="Object 4">
            <a:extLst>
              <a:ext uri="{FF2B5EF4-FFF2-40B4-BE49-F238E27FC236}">
                <a16:creationId xmlns:a16="http://schemas.microsoft.com/office/drawing/2014/main" id="{82A85856-AB65-4AD2-8217-D0CC0498B3A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181601" y="4110038"/>
          <a:ext cx="2570163" cy="1757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4" imgW="5854700" imgH="4000500" progId="Word.Document.8">
                  <p:embed/>
                </p:oleObj>
              </mc:Choice>
              <mc:Fallback>
                <p:oleObj name="Document" r:id="rId4" imgW="5854700" imgH="4000500" progId="Word.Document.8">
                  <p:embed/>
                  <p:pic>
                    <p:nvPicPr>
                      <p:cNvPr id="56325" name="Object 4">
                        <a:extLst>
                          <a:ext uri="{FF2B5EF4-FFF2-40B4-BE49-F238E27FC236}">
                            <a16:creationId xmlns:a16="http://schemas.microsoft.com/office/drawing/2014/main" id="{82A85856-AB65-4AD2-8217-D0CC0498B3A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81601" y="4110038"/>
                        <a:ext cx="2570163" cy="17573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6326" name="Object 5">
            <a:extLst>
              <a:ext uri="{FF2B5EF4-FFF2-40B4-BE49-F238E27FC236}">
                <a16:creationId xmlns:a16="http://schemas.microsoft.com/office/drawing/2014/main" id="{8638D4C7-8914-4DA0-BE51-37BE3BB3E1A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945438" y="4105276"/>
          <a:ext cx="2570162" cy="1757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6" imgW="5854700" imgH="4000500" progId="Word.Document.8">
                  <p:embed/>
                </p:oleObj>
              </mc:Choice>
              <mc:Fallback>
                <p:oleObj name="Document" r:id="rId6" imgW="5854700" imgH="4000500" progId="Word.Document.8">
                  <p:embed/>
                  <p:pic>
                    <p:nvPicPr>
                      <p:cNvPr id="56326" name="Object 5">
                        <a:extLst>
                          <a:ext uri="{FF2B5EF4-FFF2-40B4-BE49-F238E27FC236}">
                            <a16:creationId xmlns:a16="http://schemas.microsoft.com/office/drawing/2014/main" id="{8638D4C7-8914-4DA0-BE51-37BE3BB3E1A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45438" y="4105276"/>
                        <a:ext cx="2570162" cy="1757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6327" name="Object 6">
            <a:extLst>
              <a:ext uri="{FF2B5EF4-FFF2-40B4-BE49-F238E27FC236}">
                <a16:creationId xmlns:a16="http://schemas.microsoft.com/office/drawing/2014/main" id="{2FB02977-C4A8-457C-A006-90F1908705E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828800" y="4110039"/>
          <a:ext cx="3048000" cy="1570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8" imgW="6210300" imgH="3187700" progId="Word.Document.8">
                  <p:embed/>
                </p:oleObj>
              </mc:Choice>
              <mc:Fallback>
                <p:oleObj name="Document" r:id="rId8" imgW="6210300" imgH="3187700" progId="Word.Document.8">
                  <p:embed/>
                  <p:pic>
                    <p:nvPicPr>
                      <p:cNvPr id="56327" name="Object 6">
                        <a:extLst>
                          <a:ext uri="{FF2B5EF4-FFF2-40B4-BE49-F238E27FC236}">
                            <a16:creationId xmlns:a16="http://schemas.microsoft.com/office/drawing/2014/main" id="{2FB02977-C4A8-457C-A006-90F1908705E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8800" y="4110039"/>
                        <a:ext cx="3048000" cy="15700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6328" name="TextBox 1">
            <a:extLst>
              <a:ext uri="{FF2B5EF4-FFF2-40B4-BE49-F238E27FC236}">
                <a16:creationId xmlns:a16="http://schemas.microsoft.com/office/drawing/2014/main" id="{090AD5D0-5642-42A0-8C88-3BEB7A45ACD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38401" y="5681664"/>
            <a:ext cx="1755775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/>
              <a:t>SplitINFO = 1.52</a:t>
            </a:r>
          </a:p>
        </p:txBody>
      </p:sp>
      <p:sp>
        <p:nvSpPr>
          <p:cNvPr id="56329" name="TextBox 12">
            <a:extLst>
              <a:ext uri="{FF2B5EF4-FFF2-40B4-BE49-F238E27FC236}">
                <a16:creationId xmlns:a16="http://schemas.microsoft.com/office/drawing/2014/main" id="{1FC54095-8ED7-4667-8FC3-853D0EC4BE4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10201" y="5681664"/>
            <a:ext cx="1755775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/>
              <a:t>SplitINFO = 0.72</a:t>
            </a:r>
          </a:p>
        </p:txBody>
      </p:sp>
      <p:sp>
        <p:nvSpPr>
          <p:cNvPr id="56330" name="TextBox 13">
            <a:extLst>
              <a:ext uri="{FF2B5EF4-FFF2-40B4-BE49-F238E27FC236}">
                <a16:creationId xmlns:a16="http://schemas.microsoft.com/office/drawing/2014/main" id="{837FF49B-9493-4585-B527-212E5EF400D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153401" y="5638800"/>
            <a:ext cx="1755775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/>
              <a:t>SplitINFO = 0.97</a:t>
            </a:r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39FAFC36-C6FD-42D2-AA15-5E50B80921E8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2/1/2021</a:t>
            </a:r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F9322DD0-FD6E-471C-AF03-F769584CBBE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7F420CA6-8E96-40B5-810E-1D33260839C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8268759-9D09-4BF4-8B94-60AA69D680E6}" type="slidenum">
              <a:rPr lang="en-US"/>
              <a:pPr>
                <a:defRPr/>
              </a:pPr>
              <a:t>39</a:t>
            </a:fld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8" name="TextBox 17">
                <a:extLst>
                  <a:ext uri="{FF2B5EF4-FFF2-40B4-BE49-F238E27FC236}">
                    <a16:creationId xmlns:a16="http://schemas.microsoft.com/office/drawing/2014/main" id="{F5F59673-0A01-497D-9CE4-7A682E61BEA3}"/>
                  </a:ext>
                </a:extLst>
              </p:cNvPr>
              <p:cNvSpPr txBox="1"/>
              <p:nvPr/>
            </p:nvSpPr>
            <p:spPr>
              <a:xfrm>
                <a:off x="2743200" y="1752601"/>
                <a:ext cx="6818662" cy="871713"/>
              </a:xfrm>
              <a:prstGeom prst="rect">
                <a:avLst/>
              </a:prstGeom>
              <a:solidFill>
                <a:schemeClr val="bg1"/>
              </a:solidFill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000" i="1">
                          <a:latin typeface="Cambria Math" panose="02040503050406030204" pitchFamily="18" charset="0"/>
                        </a:rPr>
                        <m:t>𝐺𝑎𝑖𝑛</m:t>
                      </m:r>
                      <m:r>
                        <a:rPr lang="en-US" sz="2000" i="1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sz="2000" i="1">
                          <a:latin typeface="Cambria Math" panose="02040503050406030204" pitchFamily="18" charset="0"/>
                        </a:rPr>
                        <m:t>𝑅𝑎𝑡𝑖𝑜</m:t>
                      </m:r>
                      <m:r>
                        <a:rPr lang="en-US" sz="2000" i="1">
                          <a:latin typeface="Cambria Math" panose="02040503050406030204" pitchFamily="18" charset="0"/>
                        </a:rPr>
                        <m:t>= </m:t>
                      </m:r>
                      <m:f>
                        <m:fPr>
                          <m:ctrlPr>
                            <a:rPr lang="en-US" sz="20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2000" i="1">
                              <a:latin typeface="Cambria Math" panose="02040503050406030204" pitchFamily="18" charset="0"/>
                            </a:rPr>
                            <m:t>𝐺𝑎𝑖</m:t>
                          </m:r>
                          <m:sSub>
                            <m:sSubPr>
                              <m:ctrlPr>
                                <a:rPr lang="en-US" sz="20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 panose="02040503050406030204" pitchFamily="18" charset="0"/>
                                </a:rPr>
                                <m:t>𝑠𝑝𝑙𝑖𝑡</m:t>
                              </m:r>
                            </m:sub>
                          </m:sSub>
                        </m:num>
                        <m:den>
                          <m:r>
                            <a:rPr lang="en-US" sz="2000" i="1">
                              <a:latin typeface="Cambria Math" panose="02040503050406030204" pitchFamily="18" charset="0"/>
                            </a:rPr>
                            <m:t>𝑆𝑝𝑙𝑖𝑡</m:t>
                          </m:r>
                          <m:r>
                            <a:rPr lang="en-US" sz="2000" i="1"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en-US" sz="2000" i="1">
                              <a:latin typeface="Cambria Math" panose="02040503050406030204" pitchFamily="18" charset="0"/>
                            </a:rPr>
                            <m:t>𝐼𝑛𝑓𝑜</m:t>
                          </m:r>
                        </m:den>
                      </m:f>
                      <m:r>
                        <a:rPr lang="en-US" sz="2000" i="1">
                          <a:latin typeface="Cambria Math" panose="02040503050406030204" pitchFamily="18" charset="0"/>
                        </a:rPr>
                        <m:t>               </m:t>
                      </m:r>
                      <m:r>
                        <a:rPr lang="en-US" sz="2000" i="1">
                          <a:latin typeface="Cambria Math" panose="02040503050406030204" pitchFamily="18" charset="0"/>
                        </a:rPr>
                        <m:t>𝑆𝑝𝑙𝑖𝑡</m:t>
                      </m:r>
                      <m:r>
                        <a:rPr lang="en-US" sz="2000" i="1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sz="2000" i="1">
                          <a:latin typeface="Cambria Math" panose="02040503050406030204" pitchFamily="18" charset="0"/>
                        </a:rPr>
                        <m:t>𝐼𝑛𝑓𝑜</m:t>
                      </m:r>
                      <m:r>
                        <a:rPr lang="en-US" sz="2000" i="1">
                          <a:latin typeface="Cambria Math" panose="02040503050406030204" pitchFamily="18" charset="0"/>
                        </a:rPr>
                        <m:t>= </m:t>
                      </m:r>
                      <m:nary>
                        <m:naryPr>
                          <m:chr m:val="∑"/>
                          <m:ctrlPr>
                            <a:rPr lang="en-US" sz="2000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sz="2000" i="1"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sz="2000" i="1">
                              <a:latin typeface="Cambria Math" panose="02040503050406030204" pitchFamily="18" charset="0"/>
                            </a:rPr>
                            <m:t>=1</m:t>
                          </m:r>
                        </m:sub>
                        <m:sup>
                          <m:r>
                            <a:rPr lang="en-US" sz="2000" i="1">
                              <a:latin typeface="Cambria Math" panose="02040503050406030204" pitchFamily="18" charset="0"/>
                            </a:rPr>
                            <m:t>𝑘</m:t>
                          </m:r>
                        </m:sup>
                        <m:e>
                          <m:f>
                            <m:fPr>
                              <m:ctrlPr>
                                <a:rPr lang="en-US" sz="2000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sSub>
                                <m:sSubPr>
                                  <m:ctrlPr>
                                    <a:rPr lang="en-US" sz="20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 panose="02040503050406030204" pitchFamily="18" charset="0"/>
                                    </a:rPr>
                                    <m:t>𝑛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</m:num>
                            <m:den>
                              <m:r>
                                <a:rPr lang="en-US" sz="2000" i="1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den>
                          </m:f>
                          <m:r>
                            <a:rPr lang="en-US" sz="2000" i="1">
                              <a:latin typeface="Cambria Math" panose="02040503050406030204" pitchFamily="18" charset="0"/>
                            </a:rPr>
                            <m:t>𝑙𝑜</m:t>
                          </m:r>
                          <m:sSub>
                            <m:sSubPr>
                              <m:ctrlPr>
                                <a:rPr lang="en-US" sz="20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 panose="02040503050406030204" pitchFamily="18" charset="0"/>
                                </a:rPr>
                                <m:t>𝑔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</m:e>
                      </m:nary>
                      <m:f>
                        <m:fPr>
                          <m:ctrlPr>
                            <a:rPr lang="en-US" sz="20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sz="20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</m:num>
                        <m:den>
                          <m:r>
                            <a:rPr lang="en-US" sz="2000" i="1">
                              <a:latin typeface="Cambria Math" panose="02040503050406030204" pitchFamily="18" charset="0"/>
                            </a:rPr>
                            <m:t>𝑛</m:t>
                          </m:r>
                        </m:den>
                      </m:f>
                    </m:oMath>
                  </m:oMathPara>
                </a14:m>
                <a:endParaRPr lang="en-US" sz="2000" dirty="0"/>
              </a:p>
            </p:txBody>
          </p:sp>
        </mc:Choice>
        <mc:Fallback xmlns="">
          <p:sp>
            <p:nvSpPr>
              <p:cNvPr id="18" name="TextBox 17">
                <a:extLst>
                  <a:ext uri="{FF2B5EF4-FFF2-40B4-BE49-F238E27FC236}">
                    <a16:creationId xmlns:a16="http://schemas.microsoft.com/office/drawing/2014/main" id="{F5F59673-0A01-497D-9CE4-7A682E61BEA3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743200" y="1752601"/>
                <a:ext cx="6818662" cy="871713"/>
              </a:xfrm>
              <a:prstGeom prst="rect">
                <a:avLst/>
              </a:prstGeom>
              <a:blipFill>
                <a:blip r:embed="rId10"/>
                <a:stretch>
                  <a:fillRect t="-113043" b="-17391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>
            <a:extLst>
              <a:ext uri="{FF2B5EF4-FFF2-40B4-BE49-F238E27FC236}">
                <a16:creationId xmlns:a16="http://schemas.microsoft.com/office/drawing/2014/main" id="{6FA4785C-033E-374E-B433-E13DA45AEF3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A decision tree from the loan data</a:t>
            </a:r>
          </a:p>
        </p:txBody>
      </p:sp>
      <p:sp>
        <p:nvSpPr>
          <p:cNvPr id="36867" name="Text Box 4">
            <a:extLst>
              <a:ext uri="{FF2B5EF4-FFF2-40B4-BE49-F238E27FC236}">
                <a16:creationId xmlns:a16="http://schemas.microsoft.com/office/drawing/2014/main" id="{E0BCED65-5F9D-BA47-8A8A-833BFAA1684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1192" y="1860691"/>
            <a:ext cx="8027988" cy="549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dirty="0">
                <a:solidFill>
                  <a:srgbClr val="3333CC"/>
                </a:solidFill>
              </a:rPr>
              <a:t>Decision nodes </a:t>
            </a:r>
            <a:r>
              <a:rPr lang="en-US" altLang="en-US" dirty="0"/>
              <a:t>and</a:t>
            </a:r>
            <a:r>
              <a:rPr lang="en-US" altLang="en-US" dirty="0">
                <a:solidFill>
                  <a:srgbClr val="3333CC"/>
                </a:solidFill>
              </a:rPr>
              <a:t> leaf nodes (classes)</a:t>
            </a:r>
          </a:p>
        </p:txBody>
      </p:sp>
      <p:pic>
        <p:nvPicPr>
          <p:cNvPr id="36868" name="Picture 5">
            <a:extLst>
              <a:ext uri="{FF2B5EF4-FFF2-40B4-BE49-F238E27FC236}">
                <a16:creationId xmlns:a16="http://schemas.microsoft.com/office/drawing/2014/main" id="{73A3946B-EA30-E845-B125-7E8196847CD2}"/>
              </a:ext>
            </a:extLst>
          </p:cNvPr>
          <p:cNvPicPr>
            <a:picLocks noGrp="1" noChangeAspect="1" noChangeArrowheads="1"/>
          </p:cNvPicPr>
          <p:nvPr>
            <p:ph type="body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833137" y="2554701"/>
            <a:ext cx="8229600" cy="3709987"/>
          </a:xfrm>
        </p:spPr>
      </p:pic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>
            <a:extLst>
              <a:ext uri="{FF2B5EF4-FFF2-40B4-BE49-F238E27FC236}">
                <a16:creationId xmlns:a16="http://schemas.microsoft.com/office/drawing/2014/main" id="{3D866F26-FADC-4DC3-8B26-F5BFD39B8C4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905000" y="152400"/>
            <a:ext cx="8534400" cy="533400"/>
          </a:xfrm>
        </p:spPr>
        <p:txBody>
          <a:bodyPr/>
          <a:lstStyle/>
          <a:p>
            <a:pPr>
              <a:defRPr/>
            </a:pPr>
            <a:r>
              <a:rPr lang="en-US"/>
              <a:t>Measure of Impurity: Classification Error</a:t>
            </a:r>
            <a:endParaRPr lang="en-US">
              <a:cs typeface="+mj-cs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6083" name="Rectangle 3">
                <a:extLst>
                  <a:ext uri="{FF2B5EF4-FFF2-40B4-BE49-F238E27FC236}">
                    <a16:creationId xmlns:a16="http://schemas.microsoft.com/office/drawing/2014/main" id="{65C5A524-0CE4-4BF7-9AF0-750C19FE06DD}"/>
                  </a:ext>
                </a:extLst>
              </p:cNvPr>
              <p:cNvSpPr>
                <a:spLocks noGrp="1" noChangeArrowheads="1"/>
              </p:cNvSpPr>
              <p:nvPr>
                <p:ph type="body" idx="1"/>
              </p:nvPr>
            </p:nvSpPr>
            <p:spPr/>
            <p:txBody>
              <a:bodyPr/>
              <a:lstStyle/>
              <a:p>
                <a:pPr marL="342900" indent="-342900">
                  <a:buFont typeface="Monotype Sorts" charset="0"/>
                  <a:buChar char="l"/>
                  <a:defRPr/>
                </a:pPr>
                <a:r>
                  <a:rPr lang="en-US" dirty="0">
                    <a:cs typeface="+mn-cs"/>
                  </a:rPr>
                  <a:t>Classification error at a node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𝑡</m:t>
                    </m:r>
                  </m:oMath>
                </a14:m>
                <a:endParaRPr lang="en-US" dirty="0">
                  <a:cs typeface="+mn-cs"/>
                </a:endParaRPr>
              </a:p>
              <a:p>
                <a:pPr marL="342900" indent="-342900">
                  <a:buFont typeface="Monotype Sorts" charset="0"/>
                  <a:buChar char="l"/>
                  <a:defRPr/>
                </a:pPr>
                <a:endParaRPr lang="en-US" dirty="0">
                  <a:cs typeface="+mn-cs"/>
                </a:endParaRPr>
              </a:p>
              <a:p>
                <a:pPr marL="342900" indent="-342900">
                  <a:buFont typeface="Monotype Sorts" charset="0"/>
                  <a:buChar char="l"/>
                  <a:defRPr/>
                </a:pPr>
                <a:endParaRPr lang="en-US" dirty="0">
                  <a:cs typeface="+mn-cs"/>
                </a:endParaRPr>
              </a:p>
              <a:p>
                <a:pPr marL="742950" lvl="1" indent="-285750">
                  <a:buFont typeface="Arial" charset="0"/>
                  <a:buChar char="–"/>
                  <a:defRPr/>
                </a:pPr>
                <a:endParaRPr lang="en-US" sz="2400" dirty="0"/>
              </a:p>
              <a:p>
                <a:pPr marL="742950" lvl="1" indent="-285750">
                  <a:buFont typeface="Arial" charset="0"/>
                  <a:buChar char="–"/>
                  <a:defRPr/>
                </a:pPr>
                <a:r>
                  <a:rPr lang="en-US" sz="2400" dirty="0"/>
                  <a:t>Maximum of </a:t>
                </a:r>
                <a14:m>
                  <m:oMath xmlns:m="http://schemas.openxmlformats.org/officeDocument/2006/math">
                    <m:r>
                      <a:rPr lang="en-US" sz="2400">
                        <a:latin typeface="Cambria Math" panose="02040503050406030204" pitchFamily="18" charset="0"/>
                      </a:rPr>
                      <m:t>1−1/</m:t>
                    </m:r>
                    <m:r>
                      <a:rPr lang="en-US" sz="2400" i="1">
                        <a:latin typeface="Cambria Math" panose="02040503050406030204" pitchFamily="18" charset="0"/>
                      </a:rPr>
                      <m:t>𝑐</m:t>
                    </m:r>
                    <m:r>
                      <a:rPr lang="en-US" sz="2400" i="1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sz="2400" dirty="0"/>
                  <a:t>when records are equally distributed among all classes, implying the least interesting situation</a:t>
                </a:r>
              </a:p>
              <a:p>
                <a:pPr marL="742950" lvl="1" indent="-285750">
                  <a:buFont typeface="Arial" charset="0"/>
                  <a:buChar char="–"/>
                  <a:defRPr/>
                </a:pPr>
                <a:r>
                  <a:rPr lang="en-US" sz="2400" dirty="0"/>
                  <a:t>Minimum of 0 when all records belong to one class, implying the most interesting situation</a:t>
                </a:r>
              </a:p>
            </p:txBody>
          </p:sp>
        </mc:Choice>
        <mc:Fallback xmlns="">
          <p:sp>
            <p:nvSpPr>
              <p:cNvPr id="46083" name="Rectangle 3">
                <a:extLst>
                  <a:ext uri="{FF2B5EF4-FFF2-40B4-BE49-F238E27FC236}">
                    <a16:creationId xmlns:a16="http://schemas.microsoft.com/office/drawing/2014/main" id="{65C5A524-0CE4-4BF7-9AF0-750C19FE06DD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blipFill>
                <a:blip r:embed="rId2"/>
                <a:stretch>
                  <a:fillRect l="-513" t="-129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4FE94231-EC7E-4712-8238-A33C4AAA483A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2/1/2021</a:t>
            </a:r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48F8608D-BB56-49C4-9747-DF039EF2DBC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81C5A85C-18BE-430E-ADFA-9967598E8D8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293D3DE-3006-4CC2-9A91-7E4C80B6FDC9}" type="slidenum">
              <a:rPr lang="en-US"/>
              <a:pPr>
                <a:defRPr/>
              </a:pPr>
              <a:t>40</a:t>
            </a:fld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TextBox 4">
                <a:extLst>
                  <a:ext uri="{FF2B5EF4-FFF2-40B4-BE49-F238E27FC236}">
                    <a16:creationId xmlns:a16="http://schemas.microsoft.com/office/drawing/2014/main" id="{0CAA0C4D-0C59-4BFA-A6F3-3CB425CAB844}"/>
                  </a:ext>
                </a:extLst>
              </p:cNvPr>
              <p:cNvSpPr txBox="1"/>
              <p:nvPr/>
            </p:nvSpPr>
            <p:spPr>
              <a:xfrm>
                <a:off x="3048000" y="2133600"/>
                <a:ext cx="4304768" cy="563680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800" i="1">
                          <a:latin typeface="Cambria Math" panose="02040503050406030204" pitchFamily="18" charset="0"/>
                        </a:rPr>
                        <m:t>𝐸𝑟𝑟𝑜𝑟</m:t>
                      </m:r>
                      <m:d>
                        <m:dPr>
                          <m:ctrlPr>
                            <a:rPr lang="en-US" sz="28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800" i="1">
                              <a:latin typeface="Cambria Math" panose="02040503050406030204" pitchFamily="18" charset="0"/>
                            </a:rPr>
                            <m:t>𝑡</m:t>
                          </m:r>
                        </m:e>
                      </m:d>
                      <m:r>
                        <a:rPr lang="en-US" sz="2800" i="1">
                          <a:latin typeface="Cambria Math" panose="02040503050406030204" pitchFamily="18" charset="0"/>
                        </a:rPr>
                        <m:t>=</m:t>
                      </m:r>
                      <m:limLow>
                        <m:limLowPr>
                          <m:ctrlPr>
                            <a:rPr lang="en-US" sz="2800" i="1">
                              <a:latin typeface="Cambria Math" panose="02040503050406030204" pitchFamily="18" charset="0"/>
                            </a:rPr>
                          </m:ctrlPr>
                        </m:limLowPr>
                        <m:e>
                          <m:r>
                            <a:rPr lang="en-US" sz="2800">
                              <a:latin typeface="Cambria Math" panose="02040503050406030204" pitchFamily="18" charset="0"/>
                            </a:rPr>
                            <m:t>1 −</m:t>
                          </m:r>
                          <m:r>
                            <m:rPr>
                              <m:sty m:val="p"/>
                            </m:rPr>
                            <a:rPr lang="en-US" sz="2800">
                              <a:latin typeface="Cambria Math" panose="02040503050406030204" pitchFamily="18" charset="0"/>
                            </a:rPr>
                            <m:t>max</m:t>
                          </m:r>
                        </m:e>
                        <m:lim>
                          <m:r>
                            <a:rPr lang="en-US" sz="2800" i="1">
                              <a:latin typeface="Cambria Math" panose="02040503050406030204" pitchFamily="18" charset="0"/>
                            </a:rPr>
                            <m:t>            </m:t>
                          </m:r>
                          <m:r>
                            <a:rPr lang="en-US" sz="2800" i="1">
                              <a:latin typeface="Cambria Math" panose="02040503050406030204" pitchFamily="18" charset="0"/>
                            </a:rPr>
                            <m:t>𝑖</m:t>
                          </m:r>
                        </m:lim>
                      </m:limLow>
                      <m:r>
                        <a:rPr lang="en-US" sz="2800" i="1">
                          <a:latin typeface="Cambria Math" panose="02040503050406030204" pitchFamily="18" charset="0"/>
                        </a:rPr>
                        <m:t>⁡[</m:t>
                      </m:r>
                      <m:sSub>
                        <m:sSubPr>
                          <m:ctrlPr>
                            <a:rPr lang="en-US" sz="28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800" i="1">
                              <a:latin typeface="Cambria Math" panose="02040503050406030204" pitchFamily="18" charset="0"/>
                            </a:rPr>
                            <m:t>𝑝</m:t>
                          </m:r>
                        </m:e>
                        <m:sub>
                          <m:r>
                            <a:rPr lang="en-US" sz="2800" i="1"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</m:sSub>
                      <m:d>
                        <m:dPr>
                          <m:ctrlPr>
                            <a:rPr lang="en-US" sz="28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800" i="1">
                              <a:latin typeface="Cambria Math" panose="02040503050406030204" pitchFamily="18" charset="0"/>
                            </a:rPr>
                            <m:t>𝑡</m:t>
                          </m:r>
                        </m:e>
                      </m:d>
                      <m:r>
                        <a:rPr lang="en-US" sz="2800" i="1">
                          <a:latin typeface="Cambria Math" panose="02040503050406030204" pitchFamily="18" charset="0"/>
                        </a:rPr>
                        <m:t>]</m:t>
                      </m:r>
                    </m:oMath>
                  </m:oMathPara>
                </a14:m>
                <a:endParaRPr lang="en-US" sz="2800" dirty="0"/>
              </a:p>
            </p:txBody>
          </p:sp>
        </mc:Choice>
        <mc:Fallback xmlns="">
          <p:sp>
            <p:nvSpPr>
              <p:cNvPr id="5" name="TextBox 4">
                <a:extLst>
                  <a:ext uri="{FF2B5EF4-FFF2-40B4-BE49-F238E27FC236}">
                    <a16:creationId xmlns:a16="http://schemas.microsoft.com/office/drawing/2014/main" id="{0CAA0C4D-0C59-4BFA-A6F3-3CB425CAB844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048000" y="2133600"/>
                <a:ext cx="4304768" cy="563680"/>
              </a:xfrm>
              <a:prstGeom prst="rect">
                <a:avLst/>
              </a:prstGeom>
              <a:blipFill>
                <a:blip r:embed="rId3"/>
                <a:stretch>
                  <a:fillRect l="-1475" t="-4444" r="-2360" b="-3333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>
            <a:extLst>
              <a:ext uri="{FF2B5EF4-FFF2-40B4-BE49-F238E27FC236}">
                <a16:creationId xmlns:a16="http://schemas.microsoft.com/office/drawing/2014/main" id="{BAF0C745-CD98-4A1A-AB30-4315773BB37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Computing Error of a Single Node</a:t>
            </a:r>
          </a:p>
        </p:txBody>
      </p:sp>
      <p:graphicFrame>
        <p:nvGraphicFramePr>
          <p:cNvPr id="58370" name="Object 3">
            <a:extLst>
              <a:ext uri="{FF2B5EF4-FFF2-40B4-BE49-F238E27FC236}">
                <a16:creationId xmlns:a16="http://schemas.microsoft.com/office/drawing/2014/main" id="{6A48B403-AB3C-4FD0-8E61-791D9E764EB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828800" y="2339976"/>
          <a:ext cx="2362200" cy="936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3238500" imgH="1357884" progId="Word.Document.8">
                  <p:embed/>
                </p:oleObj>
              </mc:Choice>
              <mc:Fallback>
                <p:oleObj name="Document" r:id="rId2" imgW="3238500" imgH="1357884" progId="Word.Document.8">
                  <p:embed/>
                  <p:pic>
                    <p:nvPicPr>
                      <p:cNvPr id="58370" name="Object 3">
                        <a:extLst>
                          <a:ext uri="{FF2B5EF4-FFF2-40B4-BE49-F238E27FC236}">
                            <a16:creationId xmlns:a16="http://schemas.microsoft.com/office/drawing/2014/main" id="{6A48B403-AB3C-4FD0-8E61-791D9E764EB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8800" y="2339976"/>
                        <a:ext cx="2362200" cy="936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8371" name="Object 4">
            <a:extLst>
              <a:ext uri="{FF2B5EF4-FFF2-40B4-BE49-F238E27FC236}">
                <a16:creationId xmlns:a16="http://schemas.microsoft.com/office/drawing/2014/main" id="{7F74DCE7-9836-4233-8C29-3FB1164055F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905000" y="5181601"/>
          <a:ext cx="2286000" cy="938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4" imgW="3238500" imgH="1382268" progId="Word.Document.8">
                  <p:embed/>
                </p:oleObj>
              </mc:Choice>
              <mc:Fallback>
                <p:oleObj name="Document" r:id="rId4" imgW="3238500" imgH="1382268" progId="Word.Document.8">
                  <p:embed/>
                  <p:pic>
                    <p:nvPicPr>
                      <p:cNvPr id="58371" name="Object 4">
                        <a:extLst>
                          <a:ext uri="{FF2B5EF4-FFF2-40B4-BE49-F238E27FC236}">
                            <a16:creationId xmlns:a16="http://schemas.microsoft.com/office/drawing/2014/main" id="{7F74DCE7-9836-4233-8C29-3FB1164055F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0" y="5181601"/>
                        <a:ext cx="2286000" cy="938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8372" name="Object 5">
            <a:extLst>
              <a:ext uri="{FF2B5EF4-FFF2-40B4-BE49-F238E27FC236}">
                <a16:creationId xmlns:a16="http://schemas.microsoft.com/office/drawing/2014/main" id="{125CF67F-23C4-411B-9952-9BE05B95826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905000" y="3817938"/>
          <a:ext cx="2286000" cy="906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6" imgW="3238500" imgH="1357884" progId="Word.Document.8">
                  <p:embed/>
                </p:oleObj>
              </mc:Choice>
              <mc:Fallback>
                <p:oleObj name="Document" r:id="rId6" imgW="3238500" imgH="1357884" progId="Word.Document.8">
                  <p:embed/>
                  <p:pic>
                    <p:nvPicPr>
                      <p:cNvPr id="58372" name="Object 5">
                        <a:extLst>
                          <a:ext uri="{FF2B5EF4-FFF2-40B4-BE49-F238E27FC236}">
                            <a16:creationId xmlns:a16="http://schemas.microsoft.com/office/drawing/2014/main" id="{125CF67F-23C4-411B-9952-9BE05B95826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0" y="3817938"/>
                        <a:ext cx="2286000" cy="906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8373" name="Text Box 6">
            <a:extLst>
              <a:ext uri="{FF2B5EF4-FFF2-40B4-BE49-F238E27FC236}">
                <a16:creationId xmlns:a16="http://schemas.microsoft.com/office/drawing/2014/main" id="{DF232E83-3B46-424E-A516-44BC9A1FC75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19600" y="2339976"/>
            <a:ext cx="5943600" cy="854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/>
              <a:t>P(C1) = 0/6 = 0     P(C2) = 6/6 = 1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/>
              <a:t>Error = 1 – max (0, 1) = 1 – 1 = 0 </a:t>
            </a:r>
          </a:p>
        </p:txBody>
      </p:sp>
      <p:sp>
        <p:nvSpPr>
          <p:cNvPr id="58374" name="Text Box 7">
            <a:extLst>
              <a:ext uri="{FF2B5EF4-FFF2-40B4-BE49-F238E27FC236}">
                <a16:creationId xmlns:a16="http://schemas.microsoft.com/office/drawing/2014/main" id="{C5B8324E-89A1-4D1E-A5A2-326BC8494CA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95800" y="3733801"/>
            <a:ext cx="5105400" cy="854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/>
              <a:t>P(C1) = 1/6          P(C2) = 5/6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/>
              <a:t>Error = 1 – max (1/6, 5/6) = 1 – 5/6 = 1/6</a:t>
            </a:r>
          </a:p>
        </p:txBody>
      </p:sp>
      <p:sp>
        <p:nvSpPr>
          <p:cNvPr id="58375" name="Text Box 8">
            <a:extLst>
              <a:ext uri="{FF2B5EF4-FFF2-40B4-BE49-F238E27FC236}">
                <a16:creationId xmlns:a16="http://schemas.microsoft.com/office/drawing/2014/main" id="{19CD679F-69B6-4B8A-9098-F1E7BC6B15E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95800" y="5105401"/>
            <a:ext cx="6172200" cy="854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/>
              <a:t>P(C1) = 2/6          P(C2) = 4/6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/>
              <a:t>Error = 1 – max (2/6, 4/6) = 1 – 4/6 = 1/3</a:t>
            </a:r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05173E6C-8C53-4DCA-B1CD-98445265A26A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2/1/2021</a:t>
            </a:r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10712EEC-6179-4693-8F5E-28FFB003CC8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815A619-028A-46F1-9A6D-1EB8314F74A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92EFA7E-4E09-40EF-AB70-EBB452ADC926}" type="slidenum">
              <a:rPr lang="en-US"/>
              <a:pPr>
                <a:defRPr/>
              </a:pPr>
              <a:t>41</a:t>
            </a:fld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4" name="TextBox 13">
                <a:extLst>
                  <a:ext uri="{FF2B5EF4-FFF2-40B4-BE49-F238E27FC236}">
                    <a16:creationId xmlns:a16="http://schemas.microsoft.com/office/drawing/2014/main" id="{3964493B-930D-455B-9DE3-54A534D6C39F}"/>
                  </a:ext>
                </a:extLst>
              </p:cNvPr>
              <p:cNvSpPr txBox="1"/>
              <p:nvPr/>
            </p:nvSpPr>
            <p:spPr>
              <a:xfrm>
                <a:off x="3277132" y="1465636"/>
                <a:ext cx="4304768" cy="563680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800" i="1">
                          <a:latin typeface="Cambria Math" panose="02040503050406030204" pitchFamily="18" charset="0"/>
                        </a:rPr>
                        <m:t>𝐸𝑟𝑟𝑜𝑟</m:t>
                      </m:r>
                      <m:d>
                        <m:dPr>
                          <m:ctrlPr>
                            <a:rPr lang="en-US" sz="28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800" i="1">
                              <a:latin typeface="Cambria Math" panose="02040503050406030204" pitchFamily="18" charset="0"/>
                            </a:rPr>
                            <m:t>𝑡</m:t>
                          </m:r>
                        </m:e>
                      </m:d>
                      <m:r>
                        <a:rPr lang="en-US" sz="2800" i="1">
                          <a:latin typeface="Cambria Math" panose="02040503050406030204" pitchFamily="18" charset="0"/>
                        </a:rPr>
                        <m:t>=</m:t>
                      </m:r>
                      <m:limLow>
                        <m:limLowPr>
                          <m:ctrlPr>
                            <a:rPr lang="en-US" sz="2800" i="1">
                              <a:latin typeface="Cambria Math" panose="02040503050406030204" pitchFamily="18" charset="0"/>
                            </a:rPr>
                          </m:ctrlPr>
                        </m:limLowPr>
                        <m:e>
                          <m:r>
                            <a:rPr lang="en-US" sz="2800">
                              <a:latin typeface="Cambria Math" panose="02040503050406030204" pitchFamily="18" charset="0"/>
                            </a:rPr>
                            <m:t>1 −</m:t>
                          </m:r>
                          <m:r>
                            <m:rPr>
                              <m:sty m:val="p"/>
                            </m:rPr>
                            <a:rPr lang="en-US" sz="2800">
                              <a:latin typeface="Cambria Math" panose="02040503050406030204" pitchFamily="18" charset="0"/>
                            </a:rPr>
                            <m:t>max</m:t>
                          </m:r>
                        </m:e>
                        <m:lim>
                          <m:r>
                            <a:rPr lang="en-US" sz="2800" i="1">
                              <a:latin typeface="Cambria Math" panose="02040503050406030204" pitchFamily="18" charset="0"/>
                            </a:rPr>
                            <m:t>            </m:t>
                          </m:r>
                          <m:r>
                            <a:rPr lang="en-US" sz="2800" i="1">
                              <a:latin typeface="Cambria Math" panose="02040503050406030204" pitchFamily="18" charset="0"/>
                            </a:rPr>
                            <m:t>𝑖</m:t>
                          </m:r>
                        </m:lim>
                      </m:limLow>
                      <m:r>
                        <a:rPr lang="en-US" sz="2800" i="1">
                          <a:latin typeface="Cambria Math" panose="02040503050406030204" pitchFamily="18" charset="0"/>
                        </a:rPr>
                        <m:t>⁡[</m:t>
                      </m:r>
                      <m:sSub>
                        <m:sSubPr>
                          <m:ctrlPr>
                            <a:rPr lang="en-US" sz="28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800" i="1">
                              <a:latin typeface="Cambria Math" panose="02040503050406030204" pitchFamily="18" charset="0"/>
                            </a:rPr>
                            <m:t>𝑝</m:t>
                          </m:r>
                        </m:e>
                        <m:sub>
                          <m:r>
                            <a:rPr lang="en-US" sz="2800" i="1"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</m:sSub>
                      <m:d>
                        <m:dPr>
                          <m:ctrlPr>
                            <a:rPr lang="en-US" sz="28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800" i="1">
                              <a:latin typeface="Cambria Math" panose="02040503050406030204" pitchFamily="18" charset="0"/>
                            </a:rPr>
                            <m:t>𝑡</m:t>
                          </m:r>
                        </m:e>
                      </m:d>
                      <m:r>
                        <a:rPr lang="en-US" sz="2800" i="1">
                          <a:latin typeface="Cambria Math" panose="02040503050406030204" pitchFamily="18" charset="0"/>
                        </a:rPr>
                        <m:t>]</m:t>
                      </m:r>
                    </m:oMath>
                  </m:oMathPara>
                </a14:m>
                <a:endParaRPr lang="en-US" sz="2800" dirty="0"/>
              </a:p>
            </p:txBody>
          </p:sp>
        </mc:Choice>
        <mc:Fallback xmlns="">
          <p:sp>
            <p:nvSpPr>
              <p:cNvPr id="14" name="TextBox 13">
                <a:extLst>
                  <a:ext uri="{FF2B5EF4-FFF2-40B4-BE49-F238E27FC236}">
                    <a16:creationId xmlns:a16="http://schemas.microsoft.com/office/drawing/2014/main" id="{3964493B-930D-455B-9DE3-54A534D6C39F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277132" y="1465636"/>
                <a:ext cx="4304768" cy="563680"/>
              </a:xfrm>
              <a:prstGeom prst="rect">
                <a:avLst/>
              </a:prstGeom>
              <a:blipFill>
                <a:blip r:embed="rId9"/>
                <a:stretch>
                  <a:fillRect l="-1471" t="-4444" r="-2059" b="-3333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>
            <a:extLst>
              <a:ext uri="{FF2B5EF4-FFF2-40B4-BE49-F238E27FC236}">
                <a16:creationId xmlns:a16="http://schemas.microsoft.com/office/drawing/2014/main" id="{B8CD58B2-C215-42EA-99AE-465A35C1990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Comparison among Impurity Measures</a:t>
            </a:r>
          </a:p>
        </p:txBody>
      </p:sp>
      <p:pic>
        <p:nvPicPr>
          <p:cNvPr id="59394" name="Picture 3">
            <a:extLst>
              <a:ext uri="{FF2B5EF4-FFF2-40B4-BE49-F238E27FC236}">
                <a16:creationId xmlns:a16="http://schemas.microsoft.com/office/drawing/2014/main" id="{82D9F279-81C1-4787-A9EE-E80B051BAE4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71800" y="1714500"/>
            <a:ext cx="6248400" cy="4686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9395" name="Text Box 4">
            <a:extLst>
              <a:ext uri="{FF2B5EF4-FFF2-40B4-BE49-F238E27FC236}">
                <a16:creationId xmlns:a16="http://schemas.microsoft.com/office/drawing/2014/main" id="{71577A7D-B33F-45DB-BD8E-5BC6AF1E310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05000" y="1219200"/>
            <a:ext cx="4724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400"/>
              <a:t>For a 2-class problem:</a:t>
            </a:r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A612C0FD-1643-413F-A280-453E21802185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2/1/2021</a:t>
            </a:r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83B36D0A-2036-4D71-914C-82F886F18CE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AFB19EBA-2491-4981-9445-6A292A428AB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73406A5-55CE-4E30-887A-CB23CAA2D1E5}" type="slidenum">
              <a:rPr lang="en-US"/>
              <a:pPr>
                <a:defRPr/>
              </a:pPr>
              <a:t>42</a:t>
            </a:fld>
            <a:endParaRPr lang="en-US"/>
          </a:p>
        </p:txBody>
      </p:sp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>
            <a:extLst>
              <a:ext uri="{FF2B5EF4-FFF2-40B4-BE49-F238E27FC236}">
                <a16:creationId xmlns:a16="http://schemas.microsoft.com/office/drawing/2014/main" id="{C50AAA92-139F-4E27-A211-2D918A463EF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Misclassification Error vs Gini Index</a:t>
            </a:r>
          </a:p>
        </p:txBody>
      </p:sp>
      <p:sp>
        <p:nvSpPr>
          <p:cNvPr id="60418" name="Oval 3">
            <a:extLst>
              <a:ext uri="{FF2B5EF4-FFF2-40B4-BE49-F238E27FC236}">
                <a16:creationId xmlns:a16="http://schemas.microsoft.com/office/drawing/2014/main" id="{521D2FC1-D78E-4856-8B92-C0B61DA0AC5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48200" y="1295401"/>
            <a:ext cx="1009650" cy="454025"/>
          </a:xfrm>
          <a:prstGeom prst="ellipse">
            <a:avLst/>
          </a:prstGeom>
          <a:solidFill>
            <a:srgbClr val="FFFFFF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>
                <a:latin typeface="Times New Roman" panose="02020603050405020304" pitchFamily="18" charset="0"/>
              </a:rPr>
              <a:t>A?</a:t>
            </a:r>
            <a:endParaRPr lang="en-US" altLang="en-US" sz="2400">
              <a:latin typeface="Times New Roman" panose="02020603050405020304" pitchFamily="18" charset="0"/>
            </a:endParaRPr>
          </a:p>
        </p:txBody>
      </p:sp>
      <p:sp>
        <p:nvSpPr>
          <p:cNvPr id="60419" name="Line 4">
            <a:extLst>
              <a:ext uri="{FF2B5EF4-FFF2-40B4-BE49-F238E27FC236}">
                <a16:creationId xmlns:a16="http://schemas.microsoft.com/office/drawing/2014/main" id="{06C45276-07CE-4CA0-91E7-F3D02A20A88A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073526" y="1752600"/>
            <a:ext cx="1108075" cy="7254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0420" name="Line 5">
            <a:extLst>
              <a:ext uri="{FF2B5EF4-FFF2-40B4-BE49-F238E27FC236}">
                <a16:creationId xmlns:a16="http://schemas.microsoft.com/office/drawing/2014/main" id="{C2495EB5-DE93-421E-8F23-30090A395493}"/>
              </a:ext>
            </a:extLst>
          </p:cNvPr>
          <p:cNvSpPr>
            <a:spLocks noChangeShapeType="1"/>
          </p:cNvSpPr>
          <p:nvPr/>
        </p:nvSpPr>
        <p:spPr bwMode="auto">
          <a:xfrm>
            <a:off x="5181601" y="1752600"/>
            <a:ext cx="1184275" cy="7254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0421" name="Text Box 6">
            <a:extLst>
              <a:ext uri="{FF2B5EF4-FFF2-40B4-BE49-F238E27FC236}">
                <a16:creationId xmlns:a16="http://schemas.microsoft.com/office/drawing/2014/main" id="{94D08963-44A0-491A-9F12-26CFFCC801C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00475" y="1868488"/>
            <a:ext cx="5397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>
                <a:latin typeface="Times New Roman" panose="02020603050405020304" pitchFamily="18" charset="0"/>
              </a:rPr>
              <a:t>Yes</a:t>
            </a:r>
          </a:p>
        </p:txBody>
      </p:sp>
      <p:sp>
        <p:nvSpPr>
          <p:cNvPr id="60422" name="Text Box 7">
            <a:extLst>
              <a:ext uri="{FF2B5EF4-FFF2-40B4-BE49-F238E27FC236}">
                <a16:creationId xmlns:a16="http://schemas.microsoft.com/office/drawing/2014/main" id="{14219415-2588-4D79-9FA5-64555E04056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89675" y="1868488"/>
            <a:ext cx="4635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>
                <a:latin typeface="Times New Roman" panose="02020603050405020304" pitchFamily="18" charset="0"/>
              </a:rPr>
              <a:t>No</a:t>
            </a:r>
          </a:p>
        </p:txBody>
      </p:sp>
      <p:sp>
        <p:nvSpPr>
          <p:cNvPr id="60423" name="Rectangle 8">
            <a:extLst>
              <a:ext uri="{FF2B5EF4-FFF2-40B4-BE49-F238E27FC236}">
                <a16:creationId xmlns:a16="http://schemas.microsoft.com/office/drawing/2014/main" id="{BF248E79-A5A2-48FC-82B3-068BB182CF9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57601" y="2478088"/>
            <a:ext cx="936625" cy="341312"/>
          </a:xfrm>
          <a:prstGeom prst="rect">
            <a:avLst/>
          </a:prstGeom>
          <a:solidFill>
            <a:srgbClr val="FF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>
                <a:latin typeface="Times New Roman" panose="02020603050405020304" pitchFamily="18" charset="0"/>
              </a:rPr>
              <a:t>Node N1</a:t>
            </a:r>
          </a:p>
        </p:txBody>
      </p:sp>
      <p:sp>
        <p:nvSpPr>
          <p:cNvPr id="60424" name="Rectangle 9">
            <a:extLst>
              <a:ext uri="{FF2B5EF4-FFF2-40B4-BE49-F238E27FC236}">
                <a16:creationId xmlns:a16="http://schemas.microsoft.com/office/drawing/2014/main" id="{C81A9C04-F004-4D25-93FB-79EAA08FD4B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45176" y="2478088"/>
            <a:ext cx="936625" cy="341312"/>
          </a:xfrm>
          <a:prstGeom prst="rect">
            <a:avLst/>
          </a:prstGeom>
          <a:solidFill>
            <a:srgbClr val="FF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>
                <a:latin typeface="Times New Roman" panose="02020603050405020304" pitchFamily="18" charset="0"/>
              </a:rPr>
              <a:t>Node N2</a:t>
            </a:r>
          </a:p>
        </p:txBody>
      </p:sp>
      <p:graphicFrame>
        <p:nvGraphicFramePr>
          <p:cNvPr id="60425" name="Object 10">
            <a:extLst>
              <a:ext uri="{FF2B5EF4-FFF2-40B4-BE49-F238E27FC236}">
                <a16:creationId xmlns:a16="http://schemas.microsoft.com/office/drawing/2014/main" id="{278EF872-5ADD-4FBE-BB9A-BEB0E98567E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767638" y="1217614"/>
          <a:ext cx="1968500" cy="1893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3177540" imgH="3054096" progId="Word.Document.8">
                  <p:embed/>
                </p:oleObj>
              </mc:Choice>
              <mc:Fallback>
                <p:oleObj name="Document" r:id="rId2" imgW="3177540" imgH="3054096" progId="Word.Document.8">
                  <p:embed/>
                  <p:pic>
                    <p:nvPicPr>
                      <p:cNvPr id="60425" name="Object 10">
                        <a:extLst>
                          <a:ext uri="{FF2B5EF4-FFF2-40B4-BE49-F238E27FC236}">
                            <a16:creationId xmlns:a16="http://schemas.microsoft.com/office/drawing/2014/main" id="{278EF872-5ADD-4FBE-BB9A-BEB0E98567E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67638" y="1217614"/>
                        <a:ext cx="1968500" cy="18938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0426" name="Object 11">
            <a:extLst>
              <a:ext uri="{FF2B5EF4-FFF2-40B4-BE49-F238E27FC236}">
                <a16:creationId xmlns:a16="http://schemas.microsoft.com/office/drawing/2014/main" id="{6BF92EE1-84FD-43CF-95D8-C1452CC7977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495800" y="3733801"/>
          <a:ext cx="1905000" cy="1471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4" imgW="3276600" imgH="2552700" progId="Word.Document.8">
                  <p:embed/>
                </p:oleObj>
              </mc:Choice>
              <mc:Fallback>
                <p:oleObj name="Document" r:id="rId4" imgW="3276600" imgH="2552700" progId="Word.Document.8">
                  <p:embed/>
                  <p:pic>
                    <p:nvPicPr>
                      <p:cNvPr id="60426" name="Object 11">
                        <a:extLst>
                          <a:ext uri="{FF2B5EF4-FFF2-40B4-BE49-F238E27FC236}">
                            <a16:creationId xmlns:a16="http://schemas.microsoft.com/office/drawing/2014/main" id="{6BF92EE1-84FD-43CF-95D8-C1452CC7977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95800" y="3733801"/>
                        <a:ext cx="1905000" cy="1471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0427" name="Text Box 12">
            <a:extLst>
              <a:ext uri="{FF2B5EF4-FFF2-40B4-BE49-F238E27FC236}">
                <a16:creationId xmlns:a16="http://schemas.microsoft.com/office/drawing/2014/main" id="{92341F56-3066-4D05-9D52-438BF4234BF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28800" y="3581401"/>
            <a:ext cx="2438400" cy="2073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/>
              <a:t>Gini(N1) </a:t>
            </a:r>
            <a:br>
              <a:rPr lang="en-US" altLang="en-US" sz="2000"/>
            </a:br>
            <a:r>
              <a:rPr lang="en-US" altLang="en-US" sz="2000"/>
              <a:t>= 1 – (3/3)</a:t>
            </a:r>
            <a:r>
              <a:rPr lang="en-US" altLang="en-US" sz="2000" baseline="30000"/>
              <a:t>2 </a:t>
            </a:r>
            <a:r>
              <a:rPr lang="en-US" altLang="en-US" sz="2000"/>
              <a:t>– (0/3)</a:t>
            </a:r>
            <a:r>
              <a:rPr lang="en-US" altLang="en-US" sz="2000" baseline="30000"/>
              <a:t>2</a:t>
            </a:r>
            <a:r>
              <a:rPr lang="en-US" altLang="en-US" sz="2000"/>
              <a:t> </a:t>
            </a:r>
            <a:br>
              <a:rPr lang="en-US" altLang="en-US" sz="2000"/>
            </a:br>
            <a:r>
              <a:rPr lang="en-US" altLang="en-US" sz="2000"/>
              <a:t>= 0 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/>
              <a:t>Gini(N2) </a:t>
            </a:r>
            <a:br>
              <a:rPr lang="en-US" altLang="en-US" sz="2000"/>
            </a:br>
            <a:r>
              <a:rPr lang="en-US" altLang="en-US" sz="2000"/>
              <a:t>= 1 – (4/7)</a:t>
            </a:r>
            <a:r>
              <a:rPr lang="en-US" altLang="en-US" sz="2000" baseline="30000"/>
              <a:t>2 </a:t>
            </a:r>
            <a:r>
              <a:rPr lang="en-US" altLang="en-US" sz="2000"/>
              <a:t>– (3/7)</a:t>
            </a:r>
            <a:r>
              <a:rPr lang="en-US" altLang="en-US" sz="2000" baseline="30000"/>
              <a:t>2</a:t>
            </a:r>
            <a:r>
              <a:rPr lang="en-US" altLang="en-US" sz="2000"/>
              <a:t> </a:t>
            </a:r>
            <a:br>
              <a:rPr lang="en-US" altLang="en-US" sz="2000"/>
            </a:br>
            <a:r>
              <a:rPr lang="en-US" altLang="en-US" sz="2000"/>
              <a:t>= 0.489</a:t>
            </a:r>
          </a:p>
        </p:txBody>
      </p:sp>
      <p:sp>
        <p:nvSpPr>
          <p:cNvPr id="60428" name="Text Box 13">
            <a:extLst>
              <a:ext uri="{FF2B5EF4-FFF2-40B4-BE49-F238E27FC236}">
                <a16:creationId xmlns:a16="http://schemas.microsoft.com/office/drawing/2014/main" id="{7E14F35B-24E8-44E0-9FCE-87AD3920C97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162800" y="3810001"/>
            <a:ext cx="2438400" cy="2378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/>
              <a:t>Gini(Children) </a:t>
            </a:r>
            <a:br>
              <a:rPr lang="en-US" altLang="en-US" sz="2000"/>
            </a:br>
            <a:r>
              <a:rPr lang="en-US" altLang="en-US" sz="2000"/>
              <a:t>= 3/10 * 0 </a:t>
            </a:r>
            <a:br>
              <a:rPr lang="en-US" altLang="en-US" sz="2000"/>
            </a:br>
            <a:r>
              <a:rPr lang="en-US" altLang="en-US" sz="2000"/>
              <a:t>+ 7/10 * 0.489</a:t>
            </a:r>
            <a:br>
              <a:rPr lang="en-US" altLang="en-US" sz="2000"/>
            </a:br>
            <a:r>
              <a:rPr lang="en-US" altLang="en-US" sz="2000"/>
              <a:t>= 0.342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>
                <a:solidFill>
                  <a:srgbClr val="FF0000"/>
                </a:solidFill>
              </a:rPr>
              <a:t>Gini improves but error remains the same!!</a:t>
            </a:r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B0EB0E44-C254-449D-B370-51531115C018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2/1/2021</a:t>
            </a:r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883CD1A1-E553-4BBC-AC73-67AC68D824C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EF2DDCC-86D0-43C0-9407-AAAEE547063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3A2910C-62C3-4E90-9528-AB415EE2307C}" type="slidenum">
              <a:rPr lang="en-US"/>
              <a:pPr>
                <a:defRPr/>
              </a:pPr>
              <a:t>43</a:t>
            </a:fld>
            <a:endParaRPr lang="en-US"/>
          </a:p>
        </p:txBody>
      </p:sp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>
            <a:extLst>
              <a:ext uri="{FF2B5EF4-FFF2-40B4-BE49-F238E27FC236}">
                <a16:creationId xmlns:a16="http://schemas.microsoft.com/office/drawing/2014/main" id="{43D804FB-F39F-4A31-8110-86F1CC947C6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Misclassification Error vs Gini Index</a:t>
            </a:r>
          </a:p>
        </p:txBody>
      </p:sp>
      <p:sp>
        <p:nvSpPr>
          <p:cNvPr id="61442" name="Oval 3">
            <a:extLst>
              <a:ext uri="{FF2B5EF4-FFF2-40B4-BE49-F238E27FC236}">
                <a16:creationId xmlns:a16="http://schemas.microsoft.com/office/drawing/2014/main" id="{2350CCC0-71C3-40C2-859C-DCA7846EB45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48200" y="1295401"/>
            <a:ext cx="1009650" cy="454025"/>
          </a:xfrm>
          <a:prstGeom prst="ellipse">
            <a:avLst/>
          </a:prstGeom>
          <a:solidFill>
            <a:srgbClr val="FFFFFF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>
                <a:latin typeface="Times New Roman" panose="02020603050405020304" pitchFamily="18" charset="0"/>
              </a:rPr>
              <a:t>A?</a:t>
            </a:r>
            <a:endParaRPr lang="en-US" altLang="en-US" sz="2400">
              <a:latin typeface="Times New Roman" panose="02020603050405020304" pitchFamily="18" charset="0"/>
            </a:endParaRPr>
          </a:p>
        </p:txBody>
      </p:sp>
      <p:sp>
        <p:nvSpPr>
          <p:cNvPr id="61443" name="Line 4">
            <a:extLst>
              <a:ext uri="{FF2B5EF4-FFF2-40B4-BE49-F238E27FC236}">
                <a16:creationId xmlns:a16="http://schemas.microsoft.com/office/drawing/2014/main" id="{2A0A5407-5B22-47AE-B968-4BF6E95872D8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073526" y="1752600"/>
            <a:ext cx="1108075" cy="7254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1444" name="Line 5">
            <a:extLst>
              <a:ext uri="{FF2B5EF4-FFF2-40B4-BE49-F238E27FC236}">
                <a16:creationId xmlns:a16="http://schemas.microsoft.com/office/drawing/2014/main" id="{A8904E68-A1E2-42F4-9B8F-8A67D289FA7E}"/>
              </a:ext>
            </a:extLst>
          </p:cNvPr>
          <p:cNvSpPr>
            <a:spLocks noChangeShapeType="1"/>
          </p:cNvSpPr>
          <p:nvPr/>
        </p:nvSpPr>
        <p:spPr bwMode="auto">
          <a:xfrm>
            <a:off x="5181601" y="1752600"/>
            <a:ext cx="1184275" cy="7254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1445" name="Text Box 6">
            <a:extLst>
              <a:ext uri="{FF2B5EF4-FFF2-40B4-BE49-F238E27FC236}">
                <a16:creationId xmlns:a16="http://schemas.microsoft.com/office/drawing/2014/main" id="{EED1957E-B7AF-4F67-B490-AE2DAF7848A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00475" y="1868488"/>
            <a:ext cx="5397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>
                <a:latin typeface="Times New Roman" panose="02020603050405020304" pitchFamily="18" charset="0"/>
              </a:rPr>
              <a:t>Yes</a:t>
            </a:r>
          </a:p>
        </p:txBody>
      </p:sp>
      <p:sp>
        <p:nvSpPr>
          <p:cNvPr id="61446" name="Text Box 7">
            <a:extLst>
              <a:ext uri="{FF2B5EF4-FFF2-40B4-BE49-F238E27FC236}">
                <a16:creationId xmlns:a16="http://schemas.microsoft.com/office/drawing/2014/main" id="{1C64C75C-7900-40CA-921E-E90EC1E200D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89675" y="1868488"/>
            <a:ext cx="4635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>
                <a:latin typeface="Times New Roman" panose="02020603050405020304" pitchFamily="18" charset="0"/>
              </a:rPr>
              <a:t>No</a:t>
            </a:r>
          </a:p>
        </p:txBody>
      </p:sp>
      <p:sp>
        <p:nvSpPr>
          <p:cNvPr id="61447" name="Rectangle 8">
            <a:extLst>
              <a:ext uri="{FF2B5EF4-FFF2-40B4-BE49-F238E27FC236}">
                <a16:creationId xmlns:a16="http://schemas.microsoft.com/office/drawing/2014/main" id="{2598FD4C-49E8-49DF-8472-D812C434155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57601" y="2478088"/>
            <a:ext cx="936625" cy="341312"/>
          </a:xfrm>
          <a:prstGeom prst="rect">
            <a:avLst/>
          </a:prstGeom>
          <a:solidFill>
            <a:srgbClr val="FF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>
                <a:latin typeface="Times New Roman" panose="02020603050405020304" pitchFamily="18" charset="0"/>
              </a:rPr>
              <a:t>Node N1</a:t>
            </a:r>
          </a:p>
        </p:txBody>
      </p:sp>
      <p:sp>
        <p:nvSpPr>
          <p:cNvPr id="61448" name="Rectangle 9">
            <a:extLst>
              <a:ext uri="{FF2B5EF4-FFF2-40B4-BE49-F238E27FC236}">
                <a16:creationId xmlns:a16="http://schemas.microsoft.com/office/drawing/2014/main" id="{7B4247D2-1FC7-470E-BFFB-88A1F7B4D97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45176" y="2478088"/>
            <a:ext cx="936625" cy="341312"/>
          </a:xfrm>
          <a:prstGeom prst="rect">
            <a:avLst/>
          </a:prstGeom>
          <a:solidFill>
            <a:srgbClr val="FF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>
                <a:latin typeface="Times New Roman" panose="02020603050405020304" pitchFamily="18" charset="0"/>
              </a:rPr>
              <a:t>Node N2</a:t>
            </a:r>
          </a:p>
        </p:txBody>
      </p:sp>
      <p:graphicFrame>
        <p:nvGraphicFramePr>
          <p:cNvPr id="61449" name="Object 10">
            <a:extLst>
              <a:ext uri="{FF2B5EF4-FFF2-40B4-BE49-F238E27FC236}">
                <a16:creationId xmlns:a16="http://schemas.microsoft.com/office/drawing/2014/main" id="{EDFD8564-0189-4A7D-942C-14A126A5191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767638" y="1217614"/>
          <a:ext cx="1968500" cy="1893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3177540" imgH="3054096" progId="Word.Document.8">
                  <p:embed/>
                </p:oleObj>
              </mc:Choice>
              <mc:Fallback>
                <p:oleObj name="Document" r:id="rId2" imgW="3177540" imgH="3054096" progId="Word.Document.8">
                  <p:embed/>
                  <p:pic>
                    <p:nvPicPr>
                      <p:cNvPr id="61449" name="Object 10">
                        <a:extLst>
                          <a:ext uri="{FF2B5EF4-FFF2-40B4-BE49-F238E27FC236}">
                            <a16:creationId xmlns:a16="http://schemas.microsoft.com/office/drawing/2014/main" id="{EDFD8564-0189-4A7D-942C-14A126A5191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67638" y="1217614"/>
                        <a:ext cx="1968500" cy="18938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450" name="Object 11">
            <a:extLst>
              <a:ext uri="{FF2B5EF4-FFF2-40B4-BE49-F238E27FC236}">
                <a16:creationId xmlns:a16="http://schemas.microsoft.com/office/drawing/2014/main" id="{49BCA00E-76E1-4C1F-97F9-52C92EF599F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362200" y="3733801"/>
          <a:ext cx="1905000" cy="1471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4" imgW="3276600" imgH="2552700" progId="Word.Document.8">
                  <p:embed/>
                </p:oleObj>
              </mc:Choice>
              <mc:Fallback>
                <p:oleObj name="Document" r:id="rId4" imgW="3276600" imgH="2552700" progId="Word.Document.8">
                  <p:embed/>
                  <p:pic>
                    <p:nvPicPr>
                      <p:cNvPr id="61450" name="Object 11">
                        <a:extLst>
                          <a:ext uri="{FF2B5EF4-FFF2-40B4-BE49-F238E27FC236}">
                            <a16:creationId xmlns:a16="http://schemas.microsoft.com/office/drawing/2014/main" id="{49BCA00E-76E1-4C1F-97F9-52C92EF599F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3733801"/>
                        <a:ext cx="1905000" cy="1471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451" name="Object 1">
            <a:extLst>
              <a:ext uri="{FF2B5EF4-FFF2-40B4-BE49-F238E27FC236}">
                <a16:creationId xmlns:a16="http://schemas.microsoft.com/office/drawing/2014/main" id="{28EE0492-72C7-486F-97A8-900351FC452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486400" y="3733800"/>
          <a:ext cx="1866900" cy="1460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6" imgW="3276600" imgH="2552700" progId="Word.Document.8">
                  <p:embed/>
                </p:oleObj>
              </mc:Choice>
              <mc:Fallback>
                <p:oleObj name="Document" r:id="rId6" imgW="3276600" imgH="2552700" progId="Word.Document.8">
                  <p:embed/>
                  <p:pic>
                    <p:nvPicPr>
                      <p:cNvPr id="61451" name="Object 1">
                        <a:extLst>
                          <a:ext uri="{FF2B5EF4-FFF2-40B4-BE49-F238E27FC236}">
                            <a16:creationId xmlns:a16="http://schemas.microsoft.com/office/drawing/2014/main" id="{28EE0492-72C7-486F-97A8-900351FC452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86400" y="3733800"/>
                        <a:ext cx="1866900" cy="1460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452" name="TextBox 2">
            <a:extLst>
              <a:ext uri="{FF2B5EF4-FFF2-40B4-BE49-F238E27FC236}">
                <a16:creationId xmlns:a16="http://schemas.microsoft.com/office/drawing/2014/main" id="{13CD9EEA-A238-475D-A016-6AAEFB58582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73350" y="5624513"/>
            <a:ext cx="608965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dirty="0"/>
              <a:t>Misclassification error for all three cases = 0.3 ! </a:t>
            </a:r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9C43EAF0-DDE0-4C59-AA56-F6B0E9FB8175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2/1/2021</a:t>
            </a:r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45E9247A-6C4B-4857-9638-B2D0886F14C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3EB10D9-89A4-4963-B7B5-54D001965A8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BF58235-7CDB-4D69-B45A-EA0C3A971689}" type="slidenum">
              <a:rPr lang="en-US"/>
              <a:pPr>
                <a:defRPr/>
              </a:pPr>
              <a:t>44</a:t>
            </a:fld>
            <a:endParaRPr lang="en-US"/>
          </a:p>
        </p:txBody>
      </p:sp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>
            <a:extLst>
              <a:ext uri="{FF2B5EF4-FFF2-40B4-BE49-F238E27FC236}">
                <a16:creationId xmlns:a16="http://schemas.microsoft.com/office/drawing/2014/main" id="{00E24C15-58FA-49A4-8662-2087F7A4095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Decision Tree Based Classification</a:t>
            </a:r>
          </a:p>
        </p:txBody>
      </p:sp>
      <p:sp>
        <p:nvSpPr>
          <p:cNvPr id="51203" name="Rectangle 3">
            <a:extLst>
              <a:ext uri="{FF2B5EF4-FFF2-40B4-BE49-F238E27FC236}">
                <a16:creationId xmlns:a16="http://schemas.microsoft.com/office/drawing/2014/main" id="{65DEAFD4-4EBE-4E06-9D98-38639A5524F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935163" y="914400"/>
            <a:ext cx="8318500" cy="5181600"/>
          </a:xfrm>
        </p:spPr>
        <p:txBody>
          <a:bodyPr/>
          <a:lstStyle/>
          <a:p>
            <a:pPr>
              <a:buFont typeface="Monotype Sorts" charset="0"/>
              <a:buChar char="l"/>
              <a:defRPr/>
            </a:pPr>
            <a:r>
              <a:rPr lang="en-US" sz="2400" dirty="0"/>
              <a:t>Advantages:</a:t>
            </a:r>
          </a:p>
          <a:p>
            <a:pPr lvl="1">
              <a:buFont typeface="Arial" charset="0"/>
              <a:buChar char="–"/>
              <a:defRPr/>
            </a:pPr>
            <a:r>
              <a:rPr lang="en-US" sz="1800" dirty="0"/>
              <a:t>Relatively inexpensive to construct</a:t>
            </a:r>
          </a:p>
          <a:p>
            <a:pPr lvl="1">
              <a:buFont typeface="Arial" charset="0"/>
              <a:buChar char="–"/>
              <a:defRPr/>
            </a:pPr>
            <a:r>
              <a:rPr lang="en-US" sz="1800" dirty="0"/>
              <a:t>Extremely fast at classifying unknown records</a:t>
            </a:r>
          </a:p>
          <a:p>
            <a:pPr lvl="1">
              <a:buFont typeface="Arial" charset="0"/>
              <a:buChar char="–"/>
              <a:defRPr/>
            </a:pPr>
            <a:r>
              <a:rPr lang="en-US" sz="1800" dirty="0"/>
              <a:t>Easy to interpret for small-sized trees</a:t>
            </a:r>
          </a:p>
          <a:p>
            <a:pPr lvl="1">
              <a:buFont typeface="Arial" charset="0"/>
              <a:buChar char="–"/>
              <a:defRPr/>
            </a:pPr>
            <a:r>
              <a:rPr lang="en-US" sz="1800" dirty="0"/>
              <a:t>Robust to noise (especially when methods to avoid overfitting are employed)</a:t>
            </a:r>
          </a:p>
          <a:p>
            <a:pPr lvl="1">
              <a:buFont typeface="Arial" charset="0"/>
              <a:buChar char="–"/>
              <a:defRPr/>
            </a:pPr>
            <a:r>
              <a:rPr lang="en-US" sz="1800" dirty="0"/>
              <a:t>Can easily handle redundant attributes</a:t>
            </a:r>
          </a:p>
          <a:p>
            <a:pPr lvl="1">
              <a:buFont typeface="Arial" charset="0"/>
              <a:buChar char="–"/>
              <a:defRPr/>
            </a:pPr>
            <a:r>
              <a:rPr lang="en-US" sz="1800" dirty="0"/>
              <a:t>Can easily handle irrelevant attributes (unless the attributes are </a:t>
            </a:r>
            <a:r>
              <a:rPr lang="en-US" sz="1800" dirty="0">
                <a:solidFill>
                  <a:srgbClr val="FF0000"/>
                </a:solidFill>
              </a:rPr>
              <a:t>interacting</a:t>
            </a:r>
            <a:r>
              <a:rPr lang="en-US" sz="1800" dirty="0"/>
              <a:t>)</a:t>
            </a:r>
          </a:p>
          <a:p>
            <a:pPr>
              <a:buFont typeface="Monotype Sorts" charset="0"/>
              <a:buChar char="l"/>
              <a:defRPr/>
            </a:pPr>
            <a:r>
              <a:rPr lang="en-US" sz="2400" dirty="0"/>
              <a:t>Disadvantages: </a:t>
            </a:r>
            <a:r>
              <a:rPr lang="en-US" sz="2200" dirty="0"/>
              <a:t>.</a:t>
            </a:r>
          </a:p>
          <a:p>
            <a:pPr lvl="1">
              <a:buFont typeface="Arial" charset="0"/>
              <a:buChar char="–"/>
              <a:defRPr/>
            </a:pPr>
            <a:r>
              <a:rPr lang="en-US" sz="1800" dirty="0"/>
              <a:t>Due to the greedy nature of splitting criterion,  </a:t>
            </a:r>
            <a:r>
              <a:rPr lang="en-US" sz="1800" dirty="0">
                <a:solidFill>
                  <a:srgbClr val="FF0000"/>
                </a:solidFill>
              </a:rPr>
              <a:t>interacting</a:t>
            </a:r>
            <a:r>
              <a:rPr lang="en-US" sz="1800" dirty="0"/>
              <a:t> attributes (that can distinguish between classes together but not individually) may be passed over in favor of other attributed that are less discriminating.</a:t>
            </a:r>
          </a:p>
          <a:p>
            <a:pPr lvl="1">
              <a:buFont typeface="Arial" charset="0"/>
              <a:buChar char="–"/>
              <a:defRPr/>
            </a:pPr>
            <a:r>
              <a:rPr lang="en-US" sz="1800" dirty="0"/>
              <a:t>Each decision boundary involves only a single attribute</a:t>
            </a:r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8B38AFE2-E916-42F8-A85A-3ED6DECDB5C4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2/1/2021</a:t>
            </a:r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DBEDCFFA-53F9-4105-AE62-9992C18D9F8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35B0636-CCAF-4D60-9694-05C2B780602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820E007-BACA-4EDA-9D4C-E31FAF01E3B4}" type="slidenum">
              <a:rPr lang="en-US"/>
              <a:pPr>
                <a:defRPr/>
              </a:pPr>
              <a:t>45</a:t>
            </a:fld>
            <a:endParaRPr lang="en-US" dirty="0"/>
          </a:p>
        </p:txBody>
      </p:sp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Title 1">
            <a:extLst>
              <a:ext uri="{FF2B5EF4-FFF2-40B4-BE49-F238E27FC236}">
                <a16:creationId xmlns:a16="http://schemas.microsoft.com/office/drawing/2014/main" id="{92B5CC71-6962-4F09-866D-0D9DB0ADE01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905000" y="31750"/>
            <a:ext cx="8280400" cy="654050"/>
          </a:xfrm>
        </p:spPr>
        <p:txBody>
          <a:bodyPr/>
          <a:lstStyle/>
          <a:p>
            <a:pPr>
              <a:defRPr/>
            </a:pPr>
            <a:r>
              <a:rPr lang="en-US" dirty="0">
                <a:cs typeface="+mj-cs"/>
              </a:rPr>
              <a:t>Handling interactions</a:t>
            </a:r>
          </a:p>
        </p:txBody>
      </p:sp>
      <p:pic>
        <p:nvPicPr>
          <p:cNvPr id="63490" name="Content Placeholder 1">
            <a:extLst>
              <a:ext uri="{FF2B5EF4-FFF2-40B4-BE49-F238E27FC236}">
                <a16:creationId xmlns:a16="http://schemas.microsoft.com/office/drawing/2014/main" id="{3B3E73F0-959A-4FB4-AF44-A4C0FE0E1C42}"/>
              </a:ext>
            </a:extLst>
          </p:cNvPr>
          <p:cNvPicPr>
            <a:picLocks noChangeAspect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543" b="4614"/>
          <a:stretch>
            <a:fillRect/>
          </a:stretch>
        </p:blipFill>
        <p:spPr bwMode="auto">
          <a:xfrm>
            <a:off x="2311400" y="1014414"/>
            <a:ext cx="3403600" cy="2600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3491" name="TextBox 14">
            <a:extLst>
              <a:ext uri="{FF2B5EF4-FFF2-40B4-BE49-F238E27FC236}">
                <a16:creationId xmlns:a16="http://schemas.microsoft.com/office/drawing/2014/main" id="{2EFC5933-A3ED-4A1C-89CE-CCD7B56415E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33800" y="3429000"/>
            <a:ext cx="4572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/>
              <a:t>X </a:t>
            </a:r>
          </a:p>
        </p:txBody>
      </p:sp>
      <p:sp>
        <p:nvSpPr>
          <p:cNvPr id="63492" name="TextBox 15">
            <a:extLst>
              <a:ext uri="{FF2B5EF4-FFF2-40B4-BE49-F238E27FC236}">
                <a16:creationId xmlns:a16="http://schemas.microsoft.com/office/drawing/2014/main" id="{85EBA5FD-5B67-47F2-85B9-749742CC2C4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74838" y="2057400"/>
            <a:ext cx="4572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/>
              <a:t>Y</a:t>
            </a:r>
          </a:p>
        </p:txBody>
      </p:sp>
      <p:sp>
        <p:nvSpPr>
          <p:cNvPr id="63493" name="TextBox 16">
            <a:extLst>
              <a:ext uri="{FF2B5EF4-FFF2-40B4-BE49-F238E27FC236}">
                <a16:creationId xmlns:a16="http://schemas.microsoft.com/office/drawing/2014/main" id="{93B16D29-273C-4290-A7FA-A91354ADB72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88000" y="1219200"/>
            <a:ext cx="2362200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>
                <a:solidFill>
                  <a:srgbClr val="0070C0"/>
                </a:solidFill>
              </a:rPr>
              <a:t>+ : 1000 instances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800">
              <a:solidFill>
                <a:srgbClr val="0070C0"/>
              </a:solidFill>
            </a:endParaRP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>
                <a:solidFill>
                  <a:srgbClr val="FF0000"/>
                </a:solidFill>
              </a:rPr>
              <a:t>o : 1000 instances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800">
              <a:solidFill>
                <a:srgbClr val="FF0000"/>
              </a:solidFill>
            </a:endParaRPr>
          </a:p>
        </p:txBody>
      </p:sp>
      <p:sp>
        <p:nvSpPr>
          <p:cNvPr id="63494" name="TextBox 17">
            <a:extLst>
              <a:ext uri="{FF2B5EF4-FFF2-40B4-BE49-F238E27FC236}">
                <a16:creationId xmlns:a16="http://schemas.microsoft.com/office/drawing/2014/main" id="{2377FC01-AA49-4CB2-8228-D58D50C2BFD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001000" y="1219201"/>
            <a:ext cx="2362200" cy="1477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/>
              <a:t>Entropy (X) : 0.99 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/>
              <a:t>Entropy (Y) : 0.99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800"/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800"/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800"/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0BECBE18-74D9-43DA-9E87-15853FE7F49F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2/1/2021</a:t>
            </a:r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B178E8C8-2F8B-4FC4-81FC-9E5915D4479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89D331A-700F-47F1-BA2F-C8A27472153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B8E6DBA-7726-4D4D-9332-A60DF1A4A5B7}" type="slidenum">
              <a:rPr lang="en-US"/>
              <a:pPr>
                <a:defRPr/>
              </a:pPr>
              <a:t>46</a:t>
            </a:fld>
            <a:endParaRPr lang="en-US"/>
          </a:p>
        </p:txBody>
      </p:sp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>
            <a:extLst>
              <a:ext uri="{FF2B5EF4-FFF2-40B4-BE49-F238E27FC236}">
                <a16:creationId xmlns:a16="http://schemas.microsoft.com/office/drawing/2014/main" id="{CFBFFAF9-FFF5-4B8D-9FDD-03B78D90D10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946873" y="1206861"/>
            <a:ext cx="6061896" cy="3934796"/>
          </a:xfrm>
          <a:prstGeom prst="rect">
            <a:avLst/>
          </a:prstGeom>
        </p:spPr>
      </p:pic>
      <p:sp>
        <p:nvSpPr>
          <p:cNvPr id="4" name="Title 1">
            <a:extLst>
              <a:ext uri="{FF2B5EF4-FFF2-40B4-BE49-F238E27FC236}">
                <a16:creationId xmlns:a16="http://schemas.microsoft.com/office/drawing/2014/main" id="{92B5CC71-6962-4F09-866D-0D9DB0ADE012}"/>
              </a:ext>
            </a:extLst>
          </p:cNvPr>
          <p:cNvSpPr txBox="1">
            <a:spLocks/>
          </p:cNvSpPr>
          <p:nvPr/>
        </p:nvSpPr>
        <p:spPr>
          <a:xfrm>
            <a:off x="1905000" y="31750"/>
            <a:ext cx="8280400" cy="654050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+mj-lt"/>
                <a:ea typeface="ＭＳ Ｐゴシック" charset="0"/>
                <a:cs typeface="ＭＳ Ｐゴシック" charset="0"/>
              </a:defRPr>
            </a:lvl1pPr>
            <a:lvl2pPr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  <a:ea typeface="ＭＳ Ｐゴシック" charset="0"/>
                <a:cs typeface="ＭＳ Ｐゴシック" charset="0"/>
              </a:defRPr>
            </a:lvl2pPr>
            <a:lvl3pPr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  <a:ea typeface="ＭＳ Ｐゴシック" charset="0"/>
                <a:cs typeface="ＭＳ Ｐゴシック" charset="0"/>
              </a:defRPr>
            </a:lvl3pPr>
            <a:lvl4pPr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  <a:ea typeface="ＭＳ Ｐゴシック" charset="0"/>
                <a:cs typeface="ＭＳ Ｐゴシック" charset="0"/>
              </a:defRPr>
            </a:lvl4pPr>
            <a:lvl5pPr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  <a:ea typeface="ＭＳ Ｐゴシック" charset="0"/>
                <a:cs typeface="ＭＳ Ｐゴシック" charset="0"/>
              </a:defRPr>
            </a:lvl5pPr>
            <a:lvl6pPr marL="457200"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6pPr>
            <a:lvl7pPr marL="914400"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7pPr>
            <a:lvl8pPr marL="1371600"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8pPr>
            <a:lvl9pPr marL="1828800"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>
              <a:defRPr/>
            </a:pPr>
            <a:r>
              <a:rPr lang="en-US" kern="0">
                <a:cs typeface="+mj-cs"/>
              </a:rPr>
              <a:t>Handling interactions</a:t>
            </a:r>
            <a:endParaRPr lang="en-US" kern="0" dirty="0">
              <a:cs typeface="+mj-cs"/>
            </a:endParaRP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2/1/2021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6EE10A9-468F-43A0-AA1F-444D5252CD82}" type="slidenum">
              <a:rPr lang="en-US" smtClean="0"/>
              <a:pPr>
                <a:defRPr/>
              </a:pPr>
              <a:t>4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25965406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Title 1">
            <a:extLst>
              <a:ext uri="{FF2B5EF4-FFF2-40B4-BE49-F238E27FC236}">
                <a16:creationId xmlns:a16="http://schemas.microsoft.com/office/drawing/2014/main" id="{442E29D4-5500-4AC3-923C-9BE1491B241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z="2400" dirty="0"/>
              <a:t>Handling interactions given irrelevant attributes</a:t>
            </a:r>
          </a:p>
        </p:txBody>
      </p:sp>
      <p:pic>
        <p:nvPicPr>
          <p:cNvPr id="64514" name="Content Placeholder 1">
            <a:extLst>
              <a:ext uri="{FF2B5EF4-FFF2-40B4-BE49-F238E27FC236}">
                <a16:creationId xmlns:a16="http://schemas.microsoft.com/office/drawing/2014/main" id="{E34332D5-45D5-4D66-AF17-F449925A8DCE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543" t="-2" b="7790"/>
          <a:stretch>
            <a:fillRect/>
          </a:stretch>
        </p:blipFill>
        <p:spPr>
          <a:xfrm>
            <a:off x="2311400" y="1014413"/>
            <a:ext cx="3403600" cy="2513012"/>
          </a:xfrm>
        </p:spPr>
      </p:pic>
      <p:sp>
        <p:nvSpPr>
          <p:cNvPr id="64515" name="TextBox 2">
            <a:extLst>
              <a:ext uri="{FF2B5EF4-FFF2-40B4-BE49-F238E27FC236}">
                <a16:creationId xmlns:a16="http://schemas.microsoft.com/office/drawing/2014/main" id="{F2DE8A23-4E6D-4D3E-836F-18200719B66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88000" y="1219201"/>
            <a:ext cx="2362200" cy="2308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>
                <a:solidFill>
                  <a:srgbClr val="0070C0"/>
                </a:solidFill>
              </a:rPr>
              <a:t>+ : 1000 instances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800">
              <a:solidFill>
                <a:srgbClr val="0070C0"/>
              </a:solidFill>
            </a:endParaRP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>
                <a:solidFill>
                  <a:srgbClr val="FF0000"/>
                </a:solidFill>
              </a:rPr>
              <a:t>o : 1000 instances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800">
              <a:solidFill>
                <a:srgbClr val="FF0000"/>
              </a:solidFill>
            </a:endParaRP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/>
              <a:t>Adding Z as a noisy attribute generated from a uniform distribution</a:t>
            </a:r>
          </a:p>
        </p:txBody>
      </p:sp>
      <p:sp>
        <p:nvSpPr>
          <p:cNvPr id="64518" name="TextBox 7">
            <a:extLst>
              <a:ext uri="{FF2B5EF4-FFF2-40B4-BE49-F238E27FC236}">
                <a16:creationId xmlns:a16="http://schemas.microsoft.com/office/drawing/2014/main" id="{0D852AD3-8DD8-4EB8-BC2A-2F13C98108E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74838" y="2057400"/>
            <a:ext cx="4572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/>
              <a:t>Y</a:t>
            </a: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7BE1AEE2-4C10-471D-AA2C-BE286E89E6A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200103" y="1222836"/>
            <a:ext cx="2438400" cy="2586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dirty="0"/>
              <a:t>Entropy (X) : 0.99 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dirty="0"/>
              <a:t>Entropy (Y) : 0.99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dirty="0"/>
              <a:t>Entropy (Z) : 0.98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800" dirty="0"/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dirty="0">
                <a:solidFill>
                  <a:srgbClr val="00B050"/>
                </a:solidFill>
              </a:rPr>
              <a:t>Attribute Z will be chosen for splitting!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800" dirty="0"/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800" dirty="0"/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800" dirty="0"/>
          </a:p>
        </p:txBody>
      </p:sp>
      <p:sp>
        <p:nvSpPr>
          <p:cNvPr id="64524" name="TextBox 14">
            <a:extLst>
              <a:ext uri="{FF2B5EF4-FFF2-40B4-BE49-F238E27FC236}">
                <a16:creationId xmlns:a16="http://schemas.microsoft.com/office/drawing/2014/main" id="{379E2861-FDF3-4B26-9EB0-58817002D79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33800" y="3429000"/>
            <a:ext cx="4572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/>
              <a:t>X </a:t>
            </a:r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0291BD1B-5CAF-42B1-ADBE-CB5419515435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2/1/2021</a:t>
            </a:r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5BEF8E4F-CBE2-4311-90C0-A4312685303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71B2F92D-E9BA-4EEA-A6E9-24C8CA047A2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A822617-F225-481C-ACCD-76CA721250CA}" type="slidenum">
              <a:rPr lang="en-US"/>
              <a:pPr>
                <a:defRPr/>
              </a:pPr>
              <a:t>48</a:t>
            </a:fld>
            <a:endParaRPr lang="en-US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724281" y="3794514"/>
            <a:ext cx="2743438" cy="283488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98231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Title 1">
            <a:extLst>
              <a:ext uri="{FF2B5EF4-FFF2-40B4-BE49-F238E27FC236}">
                <a16:creationId xmlns:a16="http://schemas.microsoft.com/office/drawing/2014/main" id="{28B9DE5C-B1E5-46DA-8E9D-03027543955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600200" y="228600"/>
            <a:ext cx="8839200" cy="533400"/>
          </a:xfrm>
        </p:spPr>
        <p:txBody>
          <a:bodyPr>
            <a:normAutofit fontScale="90000"/>
          </a:bodyPr>
          <a:lstStyle/>
          <a:p>
            <a:pPr>
              <a:defRPr/>
            </a:pPr>
            <a:r>
              <a:rPr lang="en-US" sz="2300"/>
              <a:t>Limitations of single attribute-based decision boundaries</a:t>
            </a:r>
          </a:p>
        </p:txBody>
      </p:sp>
      <p:sp>
        <p:nvSpPr>
          <p:cNvPr id="65538" name="TextBox 6">
            <a:extLst>
              <a:ext uri="{FF2B5EF4-FFF2-40B4-BE49-F238E27FC236}">
                <a16:creationId xmlns:a16="http://schemas.microsoft.com/office/drawing/2014/main" id="{E95BB08C-0E14-45E2-AC8C-BC881E1BA09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480300" y="1828800"/>
            <a:ext cx="2895600" cy="19389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/>
              <a:t>Both</a:t>
            </a:r>
            <a:r>
              <a:rPr lang="en-US" altLang="en-US" sz="2000">
                <a:solidFill>
                  <a:srgbClr val="0070C0"/>
                </a:solidFill>
              </a:rPr>
              <a:t> positive (+)</a:t>
            </a:r>
            <a:r>
              <a:rPr lang="en-US" altLang="en-US" sz="2000"/>
              <a:t> and </a:t>
            </a:r>
            <a:r>
              <a:rPr lang="en-US" altLang="en-US" sz="2000">
                <a:solidFill>
                  <a:srgbClr val="FF0000"/>
                </a:solidFill>
              </a:rPr>
              <a:t>negative (o)</a:t>
            </a:r>
            <a:r>
              <a:rPr lang="en-US" altLang="en-US" sz="2000"/>
              <a:t> classes generated from skewed Gaussians with centers at (8,8) and (12,12) respectively.  </a:t>
            </a:r>
          </a:p>
        </p:txBody>
      </p:sp>
      <p:pic>
        <p:nvPicPr>
          <p:cNvPr id="54277" name="Picture 5" descr="C:\Users\Ankush\Desktop\oblique.png">
            <a:extLst>
              <a:ext uri="{FF2B5EF4-FFF2-40B4-BE49-F238E27FC236}">
                <a16:creationId xmlns:a16="http://schemas.microsoft.com/office/drawing/2014/main" id="{93784B9D-FD2B-40CC-9FDB-89EA55059BC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49400" y="1524000"/>
            <a:ext cx="6197600" cy="464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4278" name="Picture 6" descr="C:\Users\Ankush\Desktop\oblique2.png">
            <a:extLst>
              <a:ext uri="{FF2B5EF4-FFF2-40B4-BE49-F238E27FC236}">
                <a16:creationId xmlns:a16="http://schemas.microsoft.com/office/drawing/2014/main" id="{D841BE94-8CBB-42F3-8704-27D836DF43E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55750" y="1524001"/>
            <a:ext cx="6184900" cy="4638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E25289F7-C102-427A-AE70-6967FA4433CA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2/1/2021</a:t>
            </a:r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B41BCD97-90F3-4FDC-94D7-447FE190F0E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2BA9820-9662-46A6-ADDE-3DD2ED144B1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5D22FE4-A033-49DE-ADF8-701A1E3A2782}" type="slidenum">
              <a:rPr lang="en-US"/>
              <a:pPr>
                <a:defRPr/>
              </a:pPr>
              <a:t>49</a:t>
            </a:fld>
            <a:endParaRPr lang="en-US"/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4">
            <p14:nvContentPartPr>
              <p14:cNvPr id="5" name="Ink 4"/>
              <p14:cNvContentPartPr/>
              <p14:nvPr/>
            </p14:nvContentPartPr>
            <p14:xfrm>
              <a:off x="7246920" y="3593520"/>
              <a:ext cx="210960" cy="181800"/>
            </p14:xfrm>
          </p:contentPart>
        </mc:Choice>
        <mc:Fallback xmlns="">
          <p:pic>
            <p:nvPicPr>
              <p:cNvPr id="5" name="Ink 4"/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7237560" y="3584160"/>
                <a:ext cx="229680" cy="2005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6">
            <p14:nvContentPartPr>
              <p14:cNvPr id="6" name="Ink 5"/>
              <p14:cNvContentPartPr/>
              <p14:nvPr/>
            </p14:nvContentPartPr>
            <p14:xfrm>
              <a:off x="4162800" y="1735920"/>
              <a:ext cx="1503360" cy="4287240"/>
            </p14:xfrm>
          </p:contentPart>
        </mc:Choice>
        <mc:Fallback xmlns="">
          <p:pic>
            <p:nvPicPr>
              <p:cNvPr id="6" name="Ink 5"/>
              <p:cNvPicPr/>
              <p:nvPr/>
            </p:nvPicPr>
            <p:blipFill>
              <a:blip r:embed="rId7"/>
              <a:stretch>
                <a:fillRect/>
              </a:stretch>
            </p:blipFill>
            <p:spPr>
              <a:xfrm>
                <a:off x="4153440" y="1726560"/>
                <a:ext cx="1522080" cy="430596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89" name="Slide Number Placeholder 4">
            <a:extLst>
              <a:ext uri="{FF2B5EF4-FFF2-40B4-BE49-F238E27FC236}">
                <a16:creationId xmlns:a16="http://schemas.microsoft.com/office/drawing/2014/main" id="{507569B5-B3CE-124A-BAC8-BFE39FF3454F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xfrm>
            <a:off x="491982" y="6386708"/>
            <a:ext cx="6917210" cy="36512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95CD2611-CC12-8149-BA55-6332AAC8FA04}" type="slidenum">
              <a:rPr lang="en-US" altLang="en-US" sz="1200">
                <a:latin typeface="Garamond" panose="02020404030301010803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5</a:t>
            </a:fld>
            <a:endParaRPr lang="en-US" altLang="en-US" sz="1200">
              <a:latin typeface="Garamond" panose="02020404030301010803" pitchFamily="18" charset="0"/>
            </a:endParaRPr>
          </a:p>
        </p:txBody>
      </p:sp>
      <p:pic>
        <p:nvPicPr>
          <p:cNvPr id="37890" name="Picture 11">
            <a:extLst>
              <a:ext uri="{FF2B5EF4-FFF2-40B4-BE49-F238E27FC236}">
                <a16:creationId xmlns:a16="http://schemas.microsoft.com/office/drawing/2014/main" id="{F15212DE-459D-6346-96DC-CF076575F39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38028" y="3108247"/>
            <a:ext cx="8229600" cy="3494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7891" name="Rectangle 2">
            <a:extLst>
              <a:ext uri="{FF2B5EF4-FFF2-40B4-BE49-F238E27FC236}">
                <a16:creationId xmlns:a16="http://schemas.microsoft.com/office/drawing/2014/main" id="{88792C9E-6AA4-624B-BF8A-C5EF80BC49D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Use the decision tree</a:t>
            </a:r>
          </a:p>
        </p:txBody>
      </p:sp>
      <p:pic>
        <p:nvPicPr>
          <p:cNvPr id="37892" name="Picture 5">
            <a:extLst>
              <a:ext uri="{FF2B5EF4-FFF2-40B4-BE49-F238E27FC236}">
                <a16:creationId xmlns:a16="http://schemas.microsoft.com/office/drawing/2014/main" id="{14EA2217-241B-274C-B776-1F55A989C7B3}"/>
              </a:ext>
            </a:extLst>
          </p:cNvPr>
          <p:cNvPicPr>
            <a:picLocks noGrp="1" noChangeAspect="1" noChangeArrowheads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938029" y="1849361"/>
            <a:ext cx="8027987" cy="935037"/>
          </a:xfrm>
          <a:noFill/>
        </p:spPr>
      </p:pic>
      <mc:AlternateContent xmlns:mc="http://schemas.openxmlformats.org/markup-compatibility/2006" xmlns:p14="http://schemas.microsoft.com/office/powerpoint/2010/main">
        <mc:Choice Requires="p14">
          <p:contentPart p14:bwMode="auto" r:id="rId4">
            <p14:nvContentPartPr>
              <p14:cNvPr id="40" name="Ink 39">
                <a:extLst>
                  <a:ext uri="{FF2B5EF4-FFF2-40B4-BE49-F238E27FC236}">
                    <a16:creationId xmlns:a16="http://schemas.microsoft.com/office/drawing/2014/main" id="{896D0DCA-56B9-B04E-9F21-C6CE1E4A3510}"/>
                  </a:ext>
                </a:extLst>
              </p14:cNvPr>
              <p14:cNvContentPartPr/>
              <p14:nvPr/>
            </p14:nvContentPartPr>
            <p14:xfrm>
              <a:off x="3011325" y="3714957"/>
              <a:ext cx="2133360" cy="510480"/>
            </p14:xfrm>
          </p:contentPart>
        </mc:Choice>
        <mc:Fallback xmlns="">
          <p:pic>
            <p:nvPicPr>
              <p:cNvPr id="40" name="Ink 39">
                <a:extLst>
                  <a:ext uri="{FF2B5EF4-FFF2-40B4-BE49-F238E27FC236}">
                    <a16:creationId xmlns:a16="http://schemas.microsoft.com/office/drawing/2014/main" id="{896D0DCA-56B9-B04E-9F21-C6CE1E4A3510}"/>
                  </a:ext>
                </a:extLst>
              </p:cNvPr>
              <p:cNvPicPr/>
              <p:nvPr/>
            </p:nvPicPr>
            <p:blipFill>
              <a:blip r:embed="rId51"/>
              <a:stretch>
                <a:fillRect/>
              </a:stretch>
            </p:blipFill>
            <p:spPr>
              <a:xfrm>
                <a:off x="3002685" y="3706317"/>
                <a:ext cx="2151000" cy="5281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52">
            <p14:nvContentPartPr>
              <p14:cNvPr id="41" name="Ink 40">
                <a:extLst>
                  <a:ext uri="{FF2B5EF4-FFF2-40B4-BE49-F238E27FC236}">
                    <a16:creationId xmlns:a16="http://schemas.microsoft.com/office/drawing/2014/main" id="{BAC170F7-D867-2841-AB39-A59D6883E6ED}"/>
                  </a:ext>
                </a:extLst>
              </p14:cNvPr>
              <p14:cNvContentPartPr/>
              <p14:nvPr/>
            </p14:nvContentPartPr>
            <p14:xfrm>
              <a:off x="3308325" y="5012565"/>
              <a:ext cx="685080" cy="534960"/>
            </p14:xfrm>
          </p:contentPart>
        </mc:Choice>
        <mc:Fallback xmlns="">
          <p:pic>
            <p:nvPicPr>
              <p:cNvPr id="41" name="Ink 40">
                <a:extLst>
                  <a:ext uri="{FF2B5EF4-FFF2-40B4-BE49-F238E27FC236}">
                    <a16:creationId xmlns:a16="http://schemas.microsoft.com/office/drawing/2014/main" id="{BAC170F7-D867-2841-AB39-A59D6883E6ED}"/>
                  </a:ext>
                </a:extLst>
              </p:cNvPr>
              <p:cNvPicPr/>
              <p:nvPr/>
            </p:nvPicPr>
            <p:blipFill>
              <a:blip r:embed="rId53"/>
              <a:stretch>
                <a:fillRect/>
              </a:stretch>
            </p:blipFill>
            <p:spPr>
              <a:xfrm>
                <a:off x="3299685" y="5003925"/>
                <a:ext cx="702720" cy="55260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AEA6E45-51E8-0C4D-80B4-B6AD4866A8B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5FFEDAC-DB26-D142-AA82-E5B9C790A43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81914010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>
            <a:extLst>
              <a:ext uri="{FF2B5EF4-FFF2-40B4-BE49-F238E27FC236}">
                <a16:creationId xmlns:a16="http://schemas.microsoft.com/office/drawing/2014/main" id="{505C3759-8E76-4AB9-AC94-72D0D840B28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cs typeface="+mj-cs"/>
              </a:rPr>
              <a:t>Another example</a:t>
            </a:r>
          </a:p>
        </p:txBody>
      </p:sp>
      <p:sp>
        <p:nvSpPr>
          <p:cNvPr id="18434" name="Line 3">
            <a:extLst>
              <a:ext uri="{FF2B5EF4-FFF2-40B4-BE49-F238E27FC236}">
                <a16:creationId xmlns:a16="http://schemas.microsoft.com/office/drawing/2014/main" id="{399E9645-00A4-4D7C-B515-111A12ED86B8}"/>
              </a:ext>
            </a:extLst>
          </p:cNvPr>
          <p:cNvSpPr>
            <a:spLocks noChangeShapeType="1"/>
          </p:cNvSpPr>
          <p:nvPr/>
        </p:nvSpPr>
        <p:spPr bwMode="auto">
          <a:xfrm>
            <a:off x="3918683" y="5211599"/>
            <a:ext cx="2667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8435" name="Line 4">
            <a:extLst>
              <a:ext uri="{FF2B5EF4-FFF2-40B4-BE49-F238E27FC236}">
                <a16:creationId xmlns:a16="http://schemas.microsoft.com/office/drawing/2014/main" id="{C7E01FEE-3176-4252-B438-78753CA6BE91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678846" y="5211599"/>
            <a:ext cx="3556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8436" name="Line 5">
            <a:extLst>
              <a:ext uri="{FF2B5EF4-FFF2-40B4-BE49-F238E27FC236}">
                <a16:creationId xmlns:a16="http://schemas.microsoft.com/office/drawing/2014/main" id="{71C82E23-8BA5-44A8-B2EB-01CCAC0BA5BE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386871" y="4236875"/>
            <a:ext cx="442912" cy="6492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8437" name="Line 6">
            <a:extLst>
              <a:ext uri="{FF2B5EF4-FFF2-40B4-BE49-F238E27FC236}">
                <a16:creationId xmlns:a16="http://schemas.microsoft.com/office/drawing/2014/main" id="{D2D8FE7A-F89D-4917-A3C8-EB087058A11A}"/>
              </a:ext>
            </a:extLst>
          </p:cNvPr>
          <p:cNvSpPr>
            <a:spLocks noChangeShapeType="1"/>
          </p:cNvSpPr>
          <p:nvPr/>
        </p:nvSpPr>
        <p:spPr bwMode="auto">
          <a:xfrm>
            <a:off x="4715609" y="4236875"/>
            <a:ext cx="531813" cy="649287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8438" name="Line 7">
            <a:extLst>
              <a:ext uri="{FF2B5EF4-FFF2-40B4-BE49-F238E27FC236}">
                <a16:creationId xmlns:a16="http://schemas.microsoft.com/office/drawing/2014/main" id="{CB301687-71A5-482B-BF68-968E7B8981A4}"/>
              </a:ext>
            </a:extLst>
          </p:cNvPr>
          <p:cNvSpPr>
            <a:spLocks noChangeShapeType="1"/>
          </p:cNvSpPr>
          <p:nvPr/>
        </p:nvSpPr>
        <p:spPr bwMode="auto">
          <a:xfrm>
            <a:off x="3564671" y="3346287"/>
            <a:ext cx="620712" cy="568325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8439" name="Line 8">
            <a:extLst>
              <a:ext uri="{FF2B5EF4-FFF2-40B4-BE49-F238E27FC236}">
                <a16:creationId xmlns:a16="http://schemas.microsoft.com/office/drawing/2014/main" id="{ED00308B-5029-45D5-A6C1-95ADCD180013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059722" y="3346287"/>
            <a:ext cx="619125" cy="56832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8440" name="Text Box 10">
            <a:extLst>
              <a:ext uri="{FF2B5EF4-FFF2-40B4-BE49-F238E27FC236}">
                <a16:creationId xmlns:a16="http://schemas.microsoft.com/office/drawing/2014/main" id="{04C790B7-6159-47D9-956D-24FBD8D5B97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40884" y="3914612"/>
            <a:ext cx="1025525" cy="347663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2D1993"/>
                </a:solidFill>
              </a:rPr>
              <a:t>MarSt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18441" name="Text Box 11">
            <a:extLst>
              <a:ext uri="{FF2B5EF4-FFF2-40B4-BE49-F238E27FC236}">
                <a16:creationId xmlns:a16="http://schemas.microsoft.com/office/drawing/2014/main" id="{E1CD48A7-0889-4527-8882-82C342A890D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45547" y="4886161"/>
            <a:ext cx="1062037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2D1993"/>
                </a:solidFill>
              </a:rPr>
              <a:t>Income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18442" name="AutoShape 12">
            <a:extLst>
              <a:ext uri="{FF2B5EF4-FFF2-40B4-BE49-F238E27FC236}">
                <a16:creationId xmlns:a16="http://schemas.microsoft.com/office/drawing/2014/main" id="{7B042607-BD97-4D38-AC64-720FAD0A917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61547" y="5854537"/>
            <a:ext cx="688975" cy="449263"/>
          </a:xfrm>
          <a:prstGeom prst="roundRect">
            <a:avLst>
              <a:gd name="adj" fmla="val 16769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8443" name="Text Box 13">
            <a:extLst>
              <a:ext uri="{FF2B5EF4-FFF2-40B4-BE49-F238E27FC236}">
                <a16:creationId xmlns:a16="http://schemas.microsoft.com/office/drawing/2014/main" id="{042CF95A-82ED-4DCE-BB58-65892E88B81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78997" y="5854536"/>
            <a:ext cx="750887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YES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18444" name="AutoShape 14">
            <a:extLst>
              <a:ext uri="{FF2B5EF4-FFF2-40B4-BE49-F238E27FC236}">
                <a16:creationId xmlns:a16="http://schemas.microsoft.com/office/drawing/2014/main" id="{51C8C9CC-D1E7-4DC0-B900-B5BD33B2E78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24833" y="5875175"/>
            <a:ext cx="717550" cy="44608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8445" name="Text Box 15">
            <a:extLst>
              <a:ext uri="{FF2B5EF4-FFF2-40B4-BE49-F238E27FC236}">
                <a16:creationId xmlns:a16="http://schemas.microsoft.com/office/drawing/2014/main" id="{E358D76E-CD35-4981-BBB2-B927D44D1DE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55008" y="5857711"/>
            <a:ext cx="4889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NO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18446" name="AutoShape 16">
            <a:extLst>
              <a:ext uri="{FF2B5EF4-FFF2-40B4-BE49-F238E27FC236}">
                <a16:creationId xmlns:a16="http://schemas.microsoft.com/office/drawing/2014/main" id="{0EBBB9E0-0579-4083-BDC3-0ABEA6A5565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05709" y="3932075"/>
            <a:ext cx="752475" cy="42703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8447" name="Text Box 17">
            <a:extLst>
              <a:ext uri="{FF2B5EF4-FFF2-40B4-BE49-F238E27FC236}">
                <a16:creationId xmlns:a16="http://schemas.microsoft.com/office/drawing/2014/main" id="{DF7435AE-F972-41DA-8230-09E7AE62C71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34296" y="3914611"/>
            <a:ext cx="4889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NO</a:t>
            </a:r>
            <a:endParaRPr lang="en-US" altLang="en-US" sz="1600">
              <a:solidFill>
                <a:srgbClr val="00FFFF"/>
              </a:solidFill>
            </a:endParaRPr>
          </a:p>
        </p:txBody>
      </p:sp>
      <p:sp>
        <p:nvSpPr>
          <p:cNvPr id="18448" name="AutoShape 18">
            <a:extLst>
              <a:ext uri="{FF2B5EF4-FFF2-40B4-BE49-F238E27FC236}">
                <a16:creationId xmlns:a16="http://schemas.microsoft.com/office/drawing/2014/main" id="{54DC5B1A-1D8C-42A1-BEA2-82FB2892AA2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80709" y="4919500"/>
            <a:ext cx="752475" cy="466725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8449" name="Text Box 19">
            <a:extLst>
              <a:ext uri="{FF2B5EF4-FFF2-40B4-BE49-F238E27FC236}">
                <a16:creationId xmlns:a16="http://schemas.microsoft.com/office/drawing/2014/main" id="{2446B3D7-94C1-4A2D-BEB4-53AA4CCC9DA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88658" y="4919499"/>
            <a:ext cx="490538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NO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18450" name="Text Box 20">
            <a:extLst>
              <a:ext uri="{FF2B5EF4-FFF2-40B4-BE49-F238E27FC236}">
                <a16:creationId xmlns:a16="http://schemas.microsoft.com/office/drawing/2014/main" id="{C9F0E219-2699-4F54-90F2-790CA879E27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80333" y="3346286"/>
            <a:ext cx="5334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/>
              <a:t>Yes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18451" name="Text Box 21">
            <a:extLst>
              <a:ext uri="{FF2B5EF4-FFF2-40B4-BE49-F238E27FC236}">
                <a16:creationId xmlns:a16="http://schemas.microsoft.com/office/drawing/2014/main" id="{0AA7AFE8-9E06-4ACA-9B00-45165F13F10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17096" y="3346286"/>
            <a:ext cx="442912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FF0000"/>
                </a:solidFill>
              </a:rPr>
              <a:t>No</a:t>
            </a:r>
          </a:p>
        </p:txBody>
      </p:sp>
      <p:sp>
        <p:nvSpPr>
          <p:cNvPr id="18452" name="Text Box 22">
            <a:extLst>
              <a:ext uri="{FF2B5EF4-FFF2-40B4-BE49-F238E27FC236}">
                <a16:creationId xmlns:a16="http://schemas.microsoft.com/office/drawing/2014/main" id="{D476EC57-B797-4925-B872-F2D238CF4C6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42634" y="4284499"/>
            <a:ext cx="93027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FF0000"/>
                </a:solidFill>
              </a:rPr>
              <a:t>Married </a:t>
            </a:r>
          </a:p>
        </p:txBody>
      </p:sp>
      <p:sp>
        <p:nvSpPr>
          <p:cNvPr id="18453" name="Text Box 23">
            <a:extLst>
              <a:ext uri="{FF2B5EF4-FFF2-40B4-BE49-F238E27FC236}">
                <a16:creationId xmlns:a16="http://schemas.microsoft.com/office/drawing/2014/main" id="{F80673C3-33A9-402B-99BC-8590762BDAE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82022" y="4319424"/>
            <a:ext cx="16605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/>
              <a:t>Single, Divorced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18454" name="Text Box 24">
            <a:extLst>
              <a:ext uri="{FF2B5EF4-FFF2-40B4-BE49-F238E27FC236}">
                <a16:creationId xmlns:a16="http://schemas.microsoft.com/office/drawing/2014/main" id="{91118D36-64EA-4224-9A3A-FE735EB426F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75609" y="5290974"/>
            <a:ext cx="7207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/>
              <a:t>&lt; 80K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18455" name="Text Box 25">
            <a:extLst>
              <a:ext uri="{FF2B5EF4-FFF2-40B4-BE49-F238E27FC236}">
                <a16:creationId xmlns:a16="http://schemas.microsoft.com/office/drawing/2014/main" id="{A93F7C38-7B33-469E-BFF9-7B31347CA5F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21884" y="5290974"/>
            <a:ext cx="7207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/>
              <a:t>&gt; 80K</a:t>
            </a:r>
            <a:endParaRPr lang="en-US" altLang="en-US" sz="1600">
              <a:solidFill>
                <a:schemeClr val="bg2"/>
              </a:solidFill>
            </a:endParaRPr>
          </a:p>
        </p:txBody>
      </p:sp>
      <p:graphicFrame>
        <p:nvGraphicFramePr>
          <p:cNvPr id="18456" name="Object 26">
            <a:extLst>
              <a:ext uri="{FF2B5EF4-FFF2-40B4-BE49-F238E27FC236}">
                <a16:creationId xmlns:a16="http://schemas.microsoft.com/office/drawing/2014/main" id="{D0CA5208-FBE8-4E4B-A361-169649B9B65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35412359"/>
              </p:ext>
            </p:extLst>
          </p:nvPr>
        </p:nvGraphicFramePr>
        <p:xfrm>
          <a:off x="5977671" y="2265200"/>
          <a:ext cx="3657600" cy="1108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5168900" imgH="1562100" progId="Word.Document.8">
                  <p:embed/>
                </p:oleObj>
              </mc:Choice>
              <mc:Fallback>
                <p:oleObj name="Document" r:id="rId2" imgW="5168900" imgH="1562100" progId="Word.Document.8">
                  <p:embed/>
                  <p:pic>
                    <p:nvPicPr>
                      <p:cNvPr id="18456" name="Object 26">
                        <a:extLst>
                          <a:ext uri="{FF2B5EF4-FFF2-40B4-BE49-F238E27FC236}">
                            <a16:creationId xmlns:a16="http://schemas.microsoft.com/office/drawing/2014/main" id="{D0CA5208-FBE8-4E4B-A361-169649B9B65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77671" y="2265200"/>
                        <a:ext cx="3657600" cy="1108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457" name="Text Box 27">
            <a:extLst>
              <a:ext uri="{FF2B5EF4-FFF2-40B4-BE49-F238E27FC236}">
                <a16:creationId xmlns:a16="http://schemas.microsoft.com/office/drawing/2014/main" id="{76816771-711F-4BC4-918C-2184680F5A6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08785" y="1928650"/>
            <a:ext cx="16002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2000" dirty="0">
                <a:solidFill>
                  <a:schemeClr val="tx2"/>
                </a:solidFill>
              </a:rPr>
              <a:t>Test Data</a:t>
            </a:r>
            <a:endParaRPr lang="en-US" altLang="en-US" sz="2000" dirty="0">
              <a:solidFill>
                <a:schemeClr val="bg2"/>
              </a:solidFill>
            </a:endParaRPr>
          </a:p>
        </p:txBody>
      </p:sp>
      <p:sp>
        <p:nvSpPr>
          <p:cNvPr id="18458" name="Line 28">
            <a:extLst>
              <a:ext uri="{FF2B5EF4-FFF2-40B4-BE49-F238E27FC236}">
                <a16:creationId xmlns:a16="http://schemas.microsoft.com/office/drawing/2014/main" id="{F25AA361-4357-47CF-BE8B-B1EEC10BD516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515708" y="3251036"/>
            <a:ext cx="3124200" cy="1828800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8460" name="Text Box 30">
            <a:extLst>
              <a:ext uri="{FF2B5EF4-FFF2-40B4-BE49-F238E27FC236}">
                <a16:creationId xmlns:a16="http://schemas.microsoft.com/office/drawing/2014/main" id="{E907DFBA-BB46-4A6E-A242-2552E64E322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26459" y="3022437"/>
            <a:ext cx="1027113" cy="593725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2D1993"/>
                </a:solidFill>
              </a:rPr>
              <a:t>Home Owner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A5C2A98-03E9-466F-B5F5-FA160B54BBE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872E9FB-D088-443F-98CA-C22614E314EC}" type="slidenum">
              <a:rPr lang="en-US"/>
              <a:pPr>
                <a:defRPr/>
              </a:pPr>
              <a:t>6</a:t>
            </a:fld>
            <a:endParaRPr lang="en-US"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>
            <a:extLst>
              <a:ext uri="{FF2B5EF4-FFF2-40B4-BE49-F238E27FC236}">
                <a16:creationId xmlns:a16="http://schemas.microsoft.com/office/drawing/2014/main" id="{23A98C3D-2995-4F43-B868-3D29606AACE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Decision Tree Induction</a:t>
            </a:r>
          </a:p>
        </p:txBody>
      </p:sp>
      <p:sp>
        <p:nvSpPr>
          <p:cNvPr id="20482" name="Rectangle 3">
            <a:extLst>
              <a:ext uri="{FF2B5EF4-FFF2-40B4-BE49-F238E27FC236}">
                <a16:creationId xmlns:a16="http://schemas.microsoft.com/office/drawing/2014/main" id="{C4EEE4B1-2980-40D8-B25E-F7BD1170412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altLang="en-US" sz="2500" dirty="0">
                <a:ea typeface="ＭＳ Ｐゴシック" panose="020B0600070205080204" pitchFamily="34" charset="-128"/>
              </a:rPr>
              <a:t>Many Algorithms:</a:t>
            </a:r>
          </a:p>
          <a:p>
            <a:pPr lvl="1"/>
            <a:r>
              <a:rPr lang="en-US" altLang="en-US" sz="2500" dirty="0">
                <a:ea typeface="ＭＳ Ｐゴシック" panose="020B0600070205080204" pitchFamily="34" charset="-128"/>
              </a:rPr>
              <a:t>Hunt’s Algorithm (one of the earliest)</a:t>
            </a:r>
          </a:p>
          <a:p>
            <a:pPr lvl="1"/>
            <a:r>
              <a:rPr lang="en-US" altLang="en-US" sz="2500" dirty="0">
                <a:ea typeface="ＭＳ Ｐゴシック" panose="020B0600070205080204" pitchFamily="34" charset="-128"/>
              </a:rPr>
              <a:t>CART</a:t>
            </a:r>
          </a:p>
          <a:p>
            <a:pPr lvl="1"/>
            <a:r>
              <a:rPr lang="en-US" altLang="en-US" sz="2500" dirty="0">
                <a:ea typeface="ＭＳ Ｐゴシック" panose="020B0600070205080204" pitchFamily="34" charset="-128"/>
              </a:rPr>
              <a:t>ID3, C4.5</a:t>
            </a:r>
          </a:p>
          <a:p>
            <a:pPr lvl="1"/>
            <a:r>
              <a:rPr lang="en-US" altLang="en-US" sz="2500" dirty="0">
                <a:ea typeface="ＭＳ Ｐゴシック" panose="020B0600070205080204" pitchFamily="34" charset="-128"/>
              </a:rPr>
              <a:t>SLIQ,SPRINT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508466B-54FA-4716-9DA8-9B80AFB80A9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9D3946A-9181-431C-9F3B-E440726DFE0F}" type="slidenum">
              <a:rPr lang="en-US"/>
              <a:pPr>
                <a:defRPr/>
              </a:pPr>
              <a:t>7</a:t>
            </a:fld>
            <a:endParaRPr lang="en-US"/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>
            <a:extLst>
              <a:ext uri="{FF2B5EF4-FFF2-40B4-BE49-F238E27FC236}">
                <a16:creationId xmlns:a16="http://schemas.microsoft.com/office/drawing/2014/main" id="{23A98C3D-2995-4F43-B868-3D29606AACE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en-US" dirty="0">
                <a:ea typeface="ＭＳ Ｐゴシック" panose="020B0600070205080204" pitchFamily="34" charset="-128"/>
              </a:rPr>
              <a:t>General Structure of Hunt’s Algorithm</a:t>
            </a:r>
            <a:endParaRPr lang="en-US" dirty="0">
              <a:cs typeface="+mj-cs"/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508466B-54FA-4716-9DA8-9B80AFB80A9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9D3946A-9181-431C-9F3B-E440726DFE0F}" type="slidenum">
              <a:rPr lang="en-US"/>
              <a:pPr>
                <a:defRPr/>
              </a:pPr>
              <a:t>8</a:t>
            </a:fld>
            <a:endParaRPr lang="en-US"/>
          </a:p>
        </p:txBody>
      </p:sp>
      <p:sp>
        <p:nvSpPr>
          <p:cNvPr id="7" name="Rectangle 3">
            <a:extLst>
              <a:ext uri="{FF2B5EF4-FFF2-40B4-BE49-F238E27FC236}">
                <a16:creationId xmlns:a16="http://schemas.microsoft.com/office/drawing/2014/main" id="{52B922E1-0237-2140-8278-763BE4C1B330}"/>
              </a:ext>
            </a:extLst>
          </p:cNvPr>
          <p:cNvSpPr txBox="1">
            <a:spLocks noChangeArrowheads="1"/>
          </p:cNvSpPr>
          <p:nvPr/>
        </p:nvSpPr>
        <p:spPr>
          <a:xfrm>
            <a:off x="581192" y="1851817"/>
            <a:ext cx="5444067" cy="51816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marL="306000" indent="-3060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2"/>
              </a:buClr>
              <a:buSzPct val="92000"/>
              <a:buFont typeface="Wingdings 2" panose="05020102010507070707" pitchFamily="18" charset="2"/>
              <a:buChar char=""/>
              <a:defRPr sz="18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630000" indent="-3060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2"/>
              </a:buClr>
              <a:buSzPct val="92000"/>
              <a:buFont typeface="Wingdings 2" panose="05020102010507070707" pitchFamily="18" charset="2"/>
              <a:buChar char=""/>
              <a:defRPr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900000" indent="-2700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2"/>
              </a:buClr>
              <a:buSzPct val="92000"/>
              <a:buFont typeface="Wingdings 2" panose="05020102010507070707" pitchFamily="18" charset="2"/>
              <a:buChar char="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3pPr>
            <a:lvl4pPr marL="1242000" indent="-2340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2"/>
              </a:buClr>
              <a:buSzPct val="92000"/>
              <a:buFont typeface="Wingdings 2" panose="05020102010507070707" pitchFamily="18" charset="2"/>
              <a:buChar char=""/>
              <a:defRPr sz="1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4pPr>
            <a:lvl5pPr marL="1602000" indent="-2340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2"/>
              </a:buClr>
              <a:buSzPct val="92000"/>
              <a:buFont typeface="Wingdings 2" panose="05020102010507070707" pitchFamily="18" charset="2"/>
              <a:buChar char=""/>
              <a:defRPr sz="1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5pPr>
            <a:lvl6pPr marL="19000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2"/>
              </a:buClr>
              <a:buSzPct val="92000"/>
              <a:buFont typeface="Wingdings 2" panose="05020102010507070707" pitchFamily="18" charset="2"/>
              <a:buChar char=""/>
              <a:defRPr sz="1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6pPr>
            <a:lvl7pPr marL="22000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2"/>
              </a:buClr>
              <a:buSzPct val="92000"/>
              <a:buFont typeface="Wingdings 2" panose="05020102010507070707" pitchFamily="18" charset="2"/>
              <a:buChar char=""/>
              <a:defRPr sz="1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7pPr>
            <a:lvl8pPr marL="25000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2"/>
              </a:buClr>
              <a:buSzPct val="92000"/>
              <a:buFont typeface="Wingdings 2" panose="05020102010507070707" pitchFamily="18" charset="2"/>
              <a:buChar char=""/>
              <a:defRPr sz="1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8pPr>
            <a:lvl9pPr marL="28000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2"/>
              </a:buClr>
              <a:buSzPct val="92000"/>
              <a:buFont typeface="Wingdings 2" panose="05020102010507070707" pitchFamily="18" charset="2"/>
              <a:buChar char=""/>
              <a:defRPr sz="1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Monotype Sorts" charset="0"/>
              <a:buChar char="l"/>
              <a:defRPr/>
            </a:pPr>
            <a:r>
              <a:rPr lang="en-US" sz="2000" dirty="0"/>
              <a:t>Let D</a:t>
            </a:r>
            <a:r>
              <a:rPr lang="en-US" sz="2000" baseline="-25000" dirty="0"/>
              <a:t>t</a:t>
            </a:r>
            <a:r>
              <a:rPr lang="en-US" sz="2000" dirty="0"/>
              <a:t> be the set of training records that reach a node t</a:t>
            </a:r>
          </a:p>
          <a:p>
            <a:pPr lvl="4">
              <a:defRPr/>
            </a:pPr>
            <a:endParaRPr lang="en-US" sz="1600" dirty="0">
              <a:latin typeface="Times New Roman" charset="0"/>
            </a:endParaRPr>
          </a:p>
          <a:p>
            <a:pPr>
              <a:buFont typeface="Monotype Sorts" charset="0"/>
              <a:buChar char="l"/>
              <a:defRPr/>
            </a:pPr>
            <a:r>
              <a:rPr lang="en-US" sz="2000" dirty="0"/>
              <a:t>General Procedure:</a:t>
            </a:r>
          </a:p>
          <a:p>
            <a:pPr lvl="1">
              <a:buFont typeface="Arial" charset="0"/>
              <a:buChar char="–"/>
              <a:defRPr/>
            </a:pPr>
            <a:r>
              <a:rPr lang="en-US" sz="2000" dirty="0"/>
              <a:t>If D</a:t>
            </a:r>
            <a:r>
              <a:rPr lang="en-US" sz="2000" baseline="-25000" dirty="0"/>
              <a:t>t</a:t>
            </a:r>
            <a:r>
              <a:rPr lang="en-US" sz="2000" dirty="0"/>
              <a:t> contains records that belong the same class </a:t>
            </a:r>
            <a:r>
              <a:rPr lang="en-US" sz="2000" dirty="0" err="1"/>
              <a:t>y</a:t>
            </a:r>
            <a:r>
              <a:rPr lang="en-US" sz="2000" baseline="-25000" dirty="0" err="1"/>
              <a:t>t</a:t>
            </a:r>
            <a:r>
              <a:rPr lang="en-US" sz="2000" dirty="0"/>
              <a:t>, then t is a leaf node labeled as </a:t>
            </a:r>
            <a:r>
              <a:rPr lang="en-US" sz="2000" dirty="0" err="1"/>
              <a:t>y</a:t>
            </a:r>
            <a:r>
              <a:rPr lang="en-US" sz="2000" baseline="-25000" dirty="0" err="1"/>
              <a:t>t</a:t>
            </a:r>
            <a:endParaRPr lang="en-US" sz="2000" baseline="-25000" dirty="0"/>
          </a:p>
          <a:p>
            <a:pPr lvl="1">
              <a:buFont typeface="Arial" charset="0"/>
              <a:buChar char="–"/>
              <a:defRPr/>
            </a:pPr>
            <a:r>
              <a:rPr lang="en-US" sz="2000" dirty="0"/>
              <a:t>If D</a:t>
            </a:r>
            <a:r>
              <a:rPr lang="en-US" sz="2000" baseline="-25000" dirty="0"/>
              <a:t>t</a:t>
            </a:r>
            <a:r>
              <a:rPr lang="en-US" sz="2000" dirty="0"/>
              <a:t> contains records that belong to more than one class, use an attribute test to split the data into smaller subsets. Recursively apply the procedure to each subset.</a:t>
            </a:r>
          </a:p>
        </p:txBody>
      </p:sp>
      <p:sp>
        <p:nvSpPr>
          <p:cNvPr id="8" name="Oval 11">
            <a:extLst>
              <a:ext uri="{FF2B5EF4-FFF2-40B4-BE49-F238E27FC236}">
                <a16:creationId xmlns:a16="http://schemas.microsoft.com/office/drawing/2014/main" id="{E2F1AFE9-091A-E74F-848F-60076A22B6A0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29175" y="5509417"/>
            <a:ext cx="1447800" cy="762000"/>
          </a:xfrm>
          <a:prstGeom prst="ellips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9" name="Line 12">
            <a:extLst>
              <a:ext uri="{FF2B5EF4-FFF2-40B4-BE49-F238E27FC236}">
                <a16:creationId xmlns:a16="http://schemas.microsoft.com/office/drawing/2014/main" id="{F5CEC7D9-06E9-C743-9657-CAF613925A9A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7271975" y="6271417"/>
            <a:ext cx="99060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" name="Line 13">
            <a:extLst>
              <a:ext uri="{FF2B5EF4-FFF2-40B4-BE49-F238E27FC236}">
                <a16:creationId xmlns:a16="http://schemas.microsoft.com/office/drawing/2014/main" id="{76272B44-CDAC-754A-BE7A-3BDA0BEA4D83}"/>
              </a:ext>
            </a:extLst>
          </p:cNvPr>
          <p:cNvSpPr>
            <a:spLocks noChangeShapeType="1"/>
          </p:cNvSpPr>
          <p:nvPr/>
        </p:nvSpPr>
        <p:spPr bwMode="auto">
          <a:xfrm>
            <a:off x="8414975" y="6271417"/>
            <a:ext cx="0" cy="533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" name="Line 14">
            <a:extLst>
              <a:ext uri="{FF2B5EF4-FFF2-40B4-BE49-F238E27FC236}">
                <a16:creationId xmlns:a16="http://schemas.microsoft.com/office/drawing/2014/main" id="{B332A8AE-0B05-5441-917F-901CFF3E72ED}"/>
              </a:ext>
            </a:extLst>
          </p:cNvPr>
          <p:cNvSpPr>
            <a:spLocks noChangeShapeType="1"/>
          </p:cNvSpPr>
          <p:nvPr/>
        </p:nvSpPr>
        <p:spPr bwMode="auto">
          <a:xfrm>
            <a:off x="8567375" y="6271417"/>
            <a:ext cx="99060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" name="Line 15">
            <a:extLst>
              <a:ext uri="{FF2B5EF4-FFF2-40B4-BE49-F238E27FC236}">
                <a16:creationId xmlns:a16="http://schemas.microsoft.com/office/drawing/2014/main" id="{2866F826-247A-5549-9FF4-8220E0D11123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8414975" y="5128417"/>
            <a:ext cx="22860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" name="Text Box 16">
            <a:extLst>
              <a:ext uri="{FF2B5EF4-FFF2-40B4-BE49-F238E27FC236}">
                <a16:creationId xmlns:a16="http://schemas.microsoft.com/office/drawing/2014/main" id="{F398C6E0-D6E5-474F-9548-C0988470A54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43575" y="4976018"/>
            <a:ext cx="609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/>
              <a:t>D</a:t>
            </a:r>
            <a:r>
              <a:rPr lang="en-US" altLang="en-US" sz="2000" baseline="-25000"/>
              <a:t>t</a:t>
            </a:r>
          </a:p>
        </p:txBody>
      </p:sp>
      <p:sp>
        <p:nvSpPr>
          <p:cNvPr id="14" name="Text Box 17">
            <a:extLst>
              <a:ext uri="{FF2B5EF4-FFF2-40B4-BE49-F238E27FC236}">
                <a16:creationId xmlns:a16="http://schemas.microsoft.com/office/drawing/2014/main" id="{38C66219-DB06-2F4E-85DF-C5C8E5A9747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262575" y="5661817"/>
            <a:ext cx="381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400" dirty="0"/>
              <a:t>?</a:t>
            </a:r>
          </a:p>
        </p:txBody>
      </p:sp>
      <p:graphicFrame>
        <p:nvGraphicFramePr>
          <p:cNvPr id="15" name="Object 21">
            <a:extLst>
              <a:ext uri="{FF2B5EF4-FFF2-40B4-BE49-F238E27FC236}">
                <a16:creationId xmlns:a16="http://schemas.microsoft.com/office/drawing/2014/main" id="{E592FD08-8532-034C-8844-96486A8EFA4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3232947"/>
              </p:ext>
            </p:extLst>
          </p:nvPr>
        </p:nvGraphicFramePr>
        <p:xfrm>
          <a:off x="6967175" y="1851818"/>
          <a:ext cx="3200400" cy="3154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5854700" imgH="5778500" progId="Word.Document.8">
                  <p:embed/>
                </p:oleObj>
              </mc:Choice>
              <mc:Fallback>
                <p:oleObj name="Document" r:id="rId2" imgW="5854700" imgH="5778500" progId="Word.Document.8">
                  <p:embed/>
                  <p:pic>
                    <p:nvPicPr>
                      <p:cNvPr id="21514" name="Object 21">
                        <a:extLst>
                          <a:ext uri="{FF2B5EF4-FFF2-40B4-BE49-F238E27FC236}">
                            <a16:creationId xmlns:a16="http://schemas.microsoft.com/office/drawing/2014/main" id="{0541B6A4-7546-427F-A972-49B708EEFDC1}"/>
                          </a:ext>
                        </a:extLst>
                      </p:cNvPr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67175" y="1851818"/>
                        <a:ext cx="3200400" cy="3154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41405228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6">
            <a:extLst>
              <a:ext uri="{FF2B5EF4-FFF2-40B4-BE49-F238E27FC236}">
                <a16:creationId xmlns:a16="http://schemas.microsoft.com/office/drawing/2014/main" id="{2BAA94B4-C984-462E-ABEB-F5E6DA11ABA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744415" y="999201"/>
            <a:ext cx="8610600" cy="533400"/>
          </a:xfrm>
        </p:spPr>
        <p:txBody>
          <a:bodyPr/>
          <a:lstStyle/>
          <a:p>
            <a:pPr>
              <a:defRPr/>
            </a:pPr>
            <a:r>
              <a:rPr lang="en-US" dirty="0">
                <a:cs typeface="+mj-cs"/>
              </a:rPr>
              <a:t>Design Issues of Decision Tree Induction</a:t>
            </a:r>
          </a:p>
        </p:txBody>
      </p:sp>
      <p:sp>
        <p:nvSpPr>
          <p:cNvPr id="20483" name="Rectangle 7">
            <a:extLst>
              <a:ext uri="{FF2B5EF4-FFF2-40B4-BE49-F238E27FC236}">
                <a16:creationId xmlns:a16="http://schemas.microsoft.com/office/drawing/2014/main" id="{B46A9D7B-6625-4393-82BB-AFBD9403B7E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>
            <a:noAutofit/>
          </a:bodyPr>
          <a:lstStyle/>
          <a:p>
            <a:pPr>
              <a:buFont typeface="Monotype Sorts" charset="0"/>
              <a:buChar char="l"/>
              <a:defRPr/>
            </a:pPr>
            <a:r>
              <a:rPr lang="en-US" sz="2200" dirty="0">
                <a:cs typeface="+mn-cs"/>
              </a:rPr>
              <a:t>How should training records be split?</a:t>
            </a:r>
          </a:p>
          <a:p>
            <a:pPr lvl="1">
              <a:buFont typeface="Arial" charset="0"/>
              <a:buChar char="–"/>
              <a:defRPr/>
            </a:pPr>
            <a:r>
              <a:rPr lang="en-US" sz="2200" dirty="0"/>
              <a:t>Method for expressing test condition </a:t>
            </a:r>
          </a:p>
          <a:p>
            <a:pPr lvl="2">
              <a:buFont typeface="Wingdings" charset="0"/>
              <a:buChar char="u"/>
              <a:defRPr/>
            </a:pPr>
            <a:r>
              <a:rPr lang="en-US" sz="2200" dirty="0"/>
              <a:t> depending on attribute types</a:t>
            </a:r>
          </a:p>
          <a:p>
            <a:pPr lvl="1">
              <a:buFont typeface="Arial" charset="0"/>
              <a:buChar char="–"/>
              <a:defRPr/>
            </a:pPr>
            <a:r>
              <a:rPr lang="en-US" sz="2200" dirty="0"/>
              <a:t>Measure for evaluating the goodness of a test condition</a:t>
            </a:r>
          </a:p>
          <a:p>
            <a:pPr lvl="1">
              <a:buFont typeface="Arial" charset="0"/>
              <a:buChar char="–"/>
              <a:defRPr/>
            </a:pPr>
            <a:endParaRPr lang="en-US" sz="2200" dirty="0"/>
          </a:p>
          <a:p>
            <a:pPr>
              <a:buFont typeface="Monotype Sorts" charset="0"/>
              <a:buChar char="l"/>
              <a:defRPr/>
            </a:pPr>
            <a:r>
              <a:rPr lang="en-US" sz="2200" dirty="0">
                <a:cs typeface="+mn-cs"/>
              </a:rPr>
              <a:t>How should the splitting procedure stop?</a:t>
            </a:r>
          </a:p>
          <a:p>
            <a:pPr lvl="1">
              <a:buFont typeface="Arial" charset="0"/>
              <a:buChar char="–"/>
              <a:defRPr/>
            </a:pPr>
            <a:r>
              <a:rPr lang="en-US" sz="2200" dirty="0"/>
              <a:t>Stop splitting if all the records belong to the same class or have identical attribute values</a:t>
            </a:r>
          </a:p>
          <a:p>
            <a:pPr lvl="1">
              <a:buFont typeface="Arial" charset="0"/>
              <a:buChar char="–"/>
              <a:defRPr/>
            </a:pPr>
            <a:r>
              <a:rPr lang="en-US" sz="2200" dirty="0"/>
              <a:t>Early termination 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790064E-82E7-48D6-82D0-F6491A634AA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6DE923A-7A08-4B88-BEF2-18FCA48FB701}" type="slidenum">
              <a:rPr lang="en-US"/>
              <a:pPr>
                <a:defRPr/>
              </a:pPr>
              <a:t>9</a:t>
            </a:fld>
            <a:endParaRPr lang="en-US"/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Dividend">
  <a:themeElements>
    <a:clrScheme name="Dividend">
      <a:dk1>
        <a:sysClr val="windowText" lastClr="000000"/>
      </a:dk1>
      <a:lt1>
        <a:sysClr val="window" lastClr="FFFFFF"/>
      </a:lt1>
      <a:dk2>
        <a:srgbClr val="3D3D3D"/>
      </a:dk2>
      <a:lt2>
        <a:srgbClr val="EBEBEB"/>
      </a:lt2>
      <a:accent1>
        <a:srgbClr val="4D1434"/>
      </a:accent1>
      <a:accent2>
        <a:srgbClr val="903163"/>
      </a:accent2>
      <a:accent3>
        <a:srgbClr val="B2324B"/>
      </a:accent3>
      <a:accent4>
        <a:srgbClr val="969FA7"/>
      </a:accent4>
      <a:accent5>
        <a:srgbClr val="66B1CE"/>
      </a:accent5>
      <a:accent6>
        <a:srgbClr val="40619D"/>
      </a:accent6>
      <a:hlink>
        <a:srgbClr val="828282"/>
      </a:hlink>
      <a:folHlink>
        <a:srgbClr val="A5A5A5"/>
      </a:folHlink>
    </a:clrScheme>
    <a:fontScheme name="Dividend">
      <a:majorFont>
        <a:latin typeface="Gill Sans MT" panose="020B0502020104020203"/>
        <a:ea typeface=""/>
        <a:cs typeface=""/>
        <a:font script="Grek" typeface="Corbel"/>
        <a:font script="Cyrl" typeface="Corbel"/>
        <a:font script="Jpan" typeface="HGｺﾞｼｯｸE"/>
        <a:font script="Hang" typeface="휴먼매직체"/>
        <a:font script="Hans" typeface="华文中宋"/>
        <a:font script="Hant" typeface="微軟正黑體"/>
        <a:font script="Arab" typeface="Majalla UI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Gill Sans MT" panose="020B0502020104020203"/>
        <a:ea typeface=""/>
        <a:cs typeface=""/>
        <a:font script="Grek" typeface="Corbel"/>
        <a:font script="Cyrl" typeface="Corbel"/>
        <a:font script="Jpan" typeface="HGｺﾞｼｯｸE"/>
        <a:font script="Hang" typeface="휴먼매직체"/>
        <a:font script="Hans" typeface="华文中宋"/>
        <a:font script="Hant" typeface="微軟正黑體"/>
        <a:font script="Arab" typeface="Majalla UI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Dividend">
      <a:fillStyleLst>
        <a:solidFill>
          <a:schemeClr val="phClr"/>
        </a:solidFill>
        <a:gradFill rotWithShape="1">
          <a:gsLst>
            <a:gs pos="0">
              <a:schemeClr val="phClr">
                <a:tint val="68000"/>
                <a:alpha val="90000"/>
                <a:lumMod val="100000"/>
              </a:schemeClr>
            </a:gs>
            <a:gs pos="100000">
              <a:schemeClr val="phClr">
                <a:tint val="90000"/>
                <a:lumMod val="95000"/>
              </a:schemeClr>
            </a:gs>
          </a:gsLst>
          <a:lin ang="5400000" scaled="1"/>
        </a:gradFill>
        <a:gradFill rotWithShape="1">
          <a:gsLst>
            <a:gs pos="0">
              <a:schemeClr val="phClr">
                <a:tint val="98000"/>
                <a:lumMod val="110000"/>
              </a:schemeClr>
            </a:gs>
            <a:gs pos="84000">
              <a:schemeClr val="phClr">
                <a:shade val="90000"/>
                <a:lumMod val="88000"/>
              </a:schemeClr>
            </a:gs>
          </a:gsLst>
          <a:lin ang="5400000" scaled="0"/>
        </a:gradFill>
      </a:fillStyleLst>
      <a:lnStyleLst>
        <a:ln w="12700" cap="rnd" cmpd="sng" algn="ctr">
          <a:solidFill>
            <a:schemeClr val="phClr">
              <a:lumMod val="90000"/>
            </a:schemeClr>
          </a:solidFill>
          <a:prstDash val="solid"/>
        </a:ln>
        <a:ln w="22225" cap="rnd" cmpd="sng" algn="ctr">
          <a:solidFill>
            <a:schemeClr val="phClr"/>
          </a:solidFill>
          <a:prstDash val="solid"/>
        </a:ln>
        <a:ln w="25400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55000"/>
              </a:srgbClr>
            </a:outerShdw>
          </a:effectLst>
        </a:effectStyle>
        <a:effectStyle>
          <a:effectLst>
            <a:outerShdw blurRad="88900" dist="38100" dir="5040000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threePt" dir="tl">
              <a:rot lat="0" lon="0" rev="1200000"/>
            </a:lightRig>
          </a:scene3d>
          <a:sp3d>
            <a:bevelT w="38100" h="508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88000">
              <a:schemeClr val="phClr">
                <a:shade val="94000"/>
                <a:satMod val="110000"/>
                <a:lumMod val="88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100000">
              <a:schemeClr val="phClr">
                <a:shade val="98000"/>
                <a:satMod val="110000"/>
                <a:lumMod val="86000"/>
              </a:schemeClr>
            </a:gs>
          </a:gsLst>
          <a:path path="circle">
            <a:fillToRect l="50000" t="50000" r="100000" b="10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Dividend" id="{9697A71B-4AB7-4A1A-BD5B-BB2D22835B57}" vid="{C21699FF-00E4-43C8-BBCC-D7E5536C3717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Dividend</Template>
  <TotalTime>3548</TotalTime>
  <Words>2828</Words>
  <Application>Microsoft Macintosh PowerPoint</Application>
  <PresentationFormat>Widescreen</PresentationFormat>
  <Paragraphs>480</Paragraphs>
  <Slides>50</Slides>
  <Notes>2</Notes>
  <HiddenSlides>0</HiddenSlides>
  <MMClips>0</MMClips>
  <ScaleCrop>false</ScaleCrop>
  <HeadingPairs>
    <vt:vector size="8" baseType="variant">
      <vt:variant>
        <vt:lpstr>Fonts Used</vt:lpstr>
      </vt:variant>
      <vt:variant>
        <vt:i4>9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50</vt:i4>
      </vt:variant>
    </vt:vector>
  </HeadingPairs>
  <TitlesOfParts>
    <vt:vector size="63" baseType="lpstr">
      <vt:lpstr>Arial</vt:lpstr>
      <vt:lpstr>Calibri</vt:lpstr>
      <vt:lpstr>Cambria Math</vt:lpstr>
      <vt:lpstr>Garamond</vt:lpstr>
      <vt:lpstr>Gill Sans MT</vt:lpstr>
      <vt:lpstr>Monotype Sorts</vt:lpstr>
      <vt:lpstr>Times New Roman</vt:lpstr>
      <vt:lpstr>Wingdings</vt:lpstr>
      <vt:lpstr>Wingdings 2</vt:lpstr>
      <vt:lpstr>Dividend</vt:lpstr>
      <vt:lpstr>Equation</vt:lpstr>
      <vt:lpstr>Document</vt:lpstr>
      <vt:lpstr>Visio</vt:lpstr>
      <vt:lpstr>Classification</vt:lpstr>
      <vt:lpstr>Supervised learning process: two steps</vt:lpstr>
      <vt:lpstr>A decision tree from the loan data</vt:lpstr>
      <vt:lpstr>A decision tree from the loan data</vt:lpstr>
      <vt:lpstr>Use the decision tree</vt:lpstr>
      <vt:lpstr>Another example</vt:lpstr>
      <vt:lpstr>Decision Tree Induction</vt:lpstr>
      <vt:lpstr>General Structure of Hunt’s Algorithm</vt:lpstr>
      <vt:lpstr>Design Issues of Decision Tree Induction</vt:lpstr>
      <vt:lpstr>Methods for Expressing Test Conditions</vt:lpstr>
      <vt:lpstr>Test Condition for Nominal Attributes</vt:lpstr>
      <vt:lpstr>Test Condition for Ordinal Attributes</vt:lpstr>
      <vt:lpstr>Test Condition for Continuous Attributes</vt:lpstr>
      <vt:lpstr>Splitting Based on Continuous Attributes</vt:lpstr>
      <vt:lpstr>How to determine the Best Split</vt:lpstr>
      <vt:lpstr>How to determine the Best Split</vt:lpstr>
      <vt:lpstr>Measures of Node Impurity</vt:lpstr>
      <vt:lpstr>Finding the Best Split</vt:lpstr>
      <vt:lpstr>Gini Index</vt:lpstr>
      <vt:lpstr>Example of Gini Index</vt:lpstr>
      <vt:lpstr>Finding the Best Split</vt:lpstr>
      <vt:lpstr>Measure of Impurity: GINI</vt:lpstr>
      <vt:lpstr>Measure of Impurity: GINI</vt:lpstr>
      <vt:lpstr>Computing Gini Index of a Single Node</vt:lpstr>
      <vt:lpstr>Computing Gini Index for a Collection of Nodes</vt:lpstr>
      <vt:lpstr>PowerPoint Presentation</vt:lpstr>
      <vt:lpstr>Categorical Attributes: Computing Gini Index</vt:lpstr>
      <vt:lpstr>Continuous Attributes: Computing Gini Index</vt:lpstr>
      <vt:lpstr>Continuous Attributes: Computing Gini Index...</vt:lpstr>
      <vt:lpstr>Continuous Attributes: Computing Gini Index...</vt:lpstr>
      <vt:lpstr>Continuous Attributes: Computing Gini Index...</vt:lpstr>
      <vt:lpstr>Continuous Attributes: Computing Gini Index...</vt:lpstr>
      <vt:lpstr>Continuous Attributes: Computing Gini Index...</vt:lpstr>
      <vt:lpstr>Measure of Impurity: Entropy</vt:lpstr>
      <vt:lpstr>Computing Entropy of a Single Node</vt:lpstr>
      <vt:lpstr>Computing Information Gain After Splitting</vt:lpstr>
      <vt:lpstr>Problem with large number of partitions</vt:lpstr>
      <vt:lpstr>Gain Ratio</vt:lpstr>
      <vt:lpstr>Gain Ratio</vt:lpstr>
      <vt:lpstr>Measure of Impurity: Classification Error</vt:lpstr>
      <vt:lpstr>Computing Error of a Single Node</vt:lpstr>
      <vt:lpstr>Comparison among Impurity Measures</vt:lpstr>
      <vt:lpstr>Misclassification Error vs Gini Index</vt:lpstr>
      <vt:lpstr>Misclassification Error vs Gini Index</vt:lpstr>
      <vt:lpstr>Decision Tree Based Classification</vt:lpstr>
      <vt:lpstr>Handling interactions</vt:lpstr>
      <vt:lpstr>PowerPoint Presentation</vt:lpstr>
      <vt:lpstr>Handling interactions given irrelevant attributes</vt:lpstr>
      <vt:lpstr>Limitations of single attribute-based decision boundaries</vt:lpstr>
      <vt:lpstr>PowerPoint Presentation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ensor data</dc:title>
  <dc:creator>Lin, Beiyu</dc:creator>
  <cp:lastModifiedBy>Lin, Beiyu</cp:lastModifiedBy>
  <cp:revision>241</cp:revision>
  <dcterms:created xsi:type="dcterms:W3CDTF">2021-02-09T23:47:41Z</dcterms:created>
  <dcterms:modified xsi:type="dcterms:W3CDTF">2022-10-10T18:20:58Z</dcterms:modified>
</cp:coreProperties>
</file>